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rFonts w:hint="eastAsia"/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38D09A3E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4846AF">
        <w:rPr>
          <w:noProof/>
          <w:sz w:val="56"/>
        </w:rPr>
        <w:t>TWS耳机服务接口设计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3D5AD215" w:rsidR="00EE27D3" w:rsidRPr="00A203C2" w:rsidRDefault="00C84596" w:rsidP="00680A8B"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FILENAME   \* MERGEFORMAT </w:instrText>
            </w:r>
            <w:r>
              <w:rPr>
                <w:noProof/>
              </w:rPr>
              <w:fldChar w:fldCharType="separate"/>
            </w:r>
            <w:r w:rsidR="004846AF">
              <w:rPr>
                <w:noProof/>
              </w:rPr>
              <w:t>TWS耳机服务接口设计</w:t>
            </w:r>
            <w:r>
              <w:rPr>
                <w:noProof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635D7447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715504">
              <w:rPr>
                <w:rFonts w:hint="eastAsia"/>
              </w:rPr>
              <w:t>4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3980B7F" w:rsidR="00EE27D3" w:rsidRDefault="004846AF" w:rsidP="00680A8B">
            <w:r>
              <w:rPr>
                <w:rFonts w:hint="eastAsia"/>
              </w:rPr>
              <w:t>接口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6AC28DAC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E45C40">
              <w:rPr>
                <w:noProof/>
              </w:rPr>
              <w:t>2020-02-05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01E84083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555090">
              <w:rPr>
                <w:noProof/>
              </w:rPr>
              <w:t>67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p w14:paraId="24324933" w14:textId="7623C015" w:rsidR="009C4FA6" w:rsidRDefault="009C4FA6">
      <w:pPr>
        <w:pStyle w:val="TOC1"/>
        <w:tabs>
          <w:tab w:val="left" w:pos="420"/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25941191" w:history="1">
        <w:r w:rsidRPr="00CB0769">
          <w:rPr>
            <w:rStyle w:val="a4"/>
            <w:noProof/>
          </w:rPr>
          <w:t>1</w:t>
        </w:r>
        <w:r>
          <w:rPr>
            <w:noProof/>
          </w:rPr>
          <w:tab/>
        </w:r>
        <w:r w:rsidRPr="00CB0769">
          <w:rPr>
            <w:rStyle w:val="a4"/>
            <w:noProof/>
          </w:rPr>
          <w:t>文档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4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82F023E" w14:textId="3D796132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2" w:history="1">
        <w:r w:rsidR="009C4FA6" w:rsidRPr="00CB0769">
          <w:rPr>
            <w:rStyle w:val="a4"/>
            <w:noProof/>
          </w:rPr>
          <w:t>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简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7E75E0C2" w14:textId="3320DEEE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3" w:history="1">
        <w:r w:rsidR="009C4FA6" w:rsidRPr="00CB0769">
          <w:rPr>
            <w:rStyle w:val="a4"/>
            <w:noProof/>
          </w:rPr>
          <w:t>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关键字段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0B3C6352" w14:textId="36F10115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4" w:history="1">
        <w:r w:rsidR="009C4FA6" w:rsidRPr="00CB0769">
          <w:rPr>
            <w:rStyle w:val="a4"/>
            <w:noProof/>
          </w:rPr>
          <w:t>3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应用程序标识aid字段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</w:t>
        </w:r>
        <w:r w:rsidR="009C4FA6">
          <w:rPr>
            <w:noProof/>
            <w:webHidden/>
          </w:rPr>
          <w:fldChar w:fldCharType="end"/>
        </w:r>
      </w:hyperlink>
    </w:p>
    <w:p w14:paraId="26BB098C" w14:textId="1C6C5F8C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195" w:history="1">
        <w:r w:rsidR="009C4FA6" w:rsidRPr="00CB0769">
          <w:rPr>
            <w:rStyle w:val="a4"/>
            <w:noProof/>
          </w:rPr>
          <w:t>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接口整体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706A01A5" w14:textId="2EE70DED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6" w:history="1">
        <w:r w:rsidR="009C4FA6" w:rsidRPr="00CB0769">
          <w:rPr>
            <w:rStyle w:val="a4"/>
            <w:noProof/>
          </w:rPr>
          <w:t>4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接口格式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2DCE0337" w14:textId="437353CB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7" w:history="1">
        <w:r w:rsidR="009C4FA6" w:rsidRPr="00CB0769">
          <w:rPr>
            <w:rStyle w:val="a4"/>
            <w:noProof/>
          </w:rPr>
          <w:t>4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请求url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535E1A97" w14:textId="6B6599C0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8" w:history="1">
        <w:r w:rsidR="009C4FA6" w:rsidRPr="00CB0769">
          <w:rPr>
            <w:rStyle w:val="a4"/>
            <w:noProof/>
          </w:rPr>
          <w:t>4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包加密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5C2EE2E1" w14:textId="2605EF0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199" w:history="1">
        <w:r w:rsidR="009C4FA6" w:rsidRPr="00CB0769">
          <w:rPr>
            <w:rStyle w:val="a4"/>
            <w:noProof/>
          </w:rPr>
          <w:t>4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包压缩约定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19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</w:t>
        </w:r>
        <w:r w:rsidR="009C4FA6">
          <w:rPr>
            <w:noProof/>
            <w:webHidden/>
          </w:rPr>
          <w:fldChar w:fldCharType="end"/>
        </w:r>
      </w:hyperlink>
    </w:p>
    <w:p w14:paraId="0DC2AB48" w14:textId="0E1F827D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0" w:history="1">
        <w:r w:rsidR="009C4FA6" w:rsidRPr="00CB0769">
          <w:rPr>
            <w:rStyle w:val="a4"/>
            <w:noProof/>
          </w:rPr>
          <w:t>4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包格式说明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</w:t>
        </w:r>
        <w:r w:rsidR="009C4FA6">
          <w:rPr>
            <w:noProof/>
            <w:webHidden/>
          </w:rPr>
          <w:fldChar w:fldCharType="end"/>
        </w:r>
      </w:hyperlink>
    </w:p>
    <w:p w14:paraId="00319EF6" w14:textId="7AD25989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01" w:history="1">
        <w:r w:rsidR="009C4FA6" w:rsidRPr="00CB0769">
          <w:rPr>
            <w:rStyle w:val="a4"/>
            <w:noProof/>
          </w:rPr>
          <w:t>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短信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0AABE085" w14:textId="0FE8896B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2" w:history="1">
        <w:r w:rsidR="009C4FA6" w:rsidRPr="00CB0769">
          <w:rPr>
            <w:rStyle w:val="a4"/>
            <w:noProof/>
          </w:rPr>
          <w:t>5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7ED0F4AD" w14:textId="1DF0D98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3" w:history="1">
        <w:r w:rsidR="009C4FA6" w:rsidRPr="00CB0769">
          <w:rPr>
            <w:rStyle w:val="a4"/>
            <w:noProof/>
          </w:rPr>
          <w:t>5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登录验证码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8</w:t>
        </w:r>
        <w:r w:rsidR="009C4FA6">
          <w:rPr>
            <w:noProof/>
            <w:webHidden/>
          </w:rPr>
          <w:fldChar w:fldCharType="end"/>
        </w:r>
      </w:hyperlink>
    </w:p>
    <w:p w14:paraId="31479F6E" w14:textId="3A5D8E7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4" w:history="1">
        <w:r w:rsidR="009C4FA6" w:rsidRPr="00CB0769">
          <w:rPr>
            <w:rStyle w:val="a4"/>
            <w:noProof/>
          </w:rPr>
          <w:t>5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其他验证码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0</w:t>
        </w:r>
        <w:r w:rsidR="009C4FA6">
          <w:rPr>
            <w:noProof/>
            <w:webHidden/>
          </w:rPr>
          <w:fldChar w:fldCharType="end"/>
        </w:r>
      </w:hyperlink>
    </w:p>
    <w:p w14:paraId="23BBFCA1" w14:textId="5F02E0F6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05" w:history="1">
        <w:r w:rsidR="009C4FA6" w:rsidRPr="00CB0769">
          <w:rPr>
            <w:rStyle w:val="a4"/>
            <w:noProof/>
          </w:rPr>
          <w:t>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用户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2</w:t>
        </w:r>
        <w:r w:rsidR="009C4FA6">
          <w:rPr>
            <w:noProof/>
            <w:webHidden/>
          </w:rPr>
          <w:fldChar w:fldCharType="end"/>
        </w:r>
      </w:hyperlink>
    </w:p>
    <w:p w14:paraId="7DD772C4" w14:textId="395436DF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6" w:history="1">
        <w:r w:rsidR="009C4FA6" w:rsidRPr="00CB0769">
          <w:rPr>
            <w:rStyle w:val="a4"/>
            <w:noProof/>
          </w:rPr>
          <w:t>6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2</w:t>
        </w:r>
        <w:r w:rsidR="009C4FA6">
          <w:rPr>
            <w:noProof/>
            <w:webHidden/>
          </w:rPr>
          <w:fldChar w:fldCharType="end"/>
        </w:r>
      </w:hyperlink>
    </w:p>
    <w:p w14:paraId="4D5AD7F1" w14:textId="4F75B4DF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7" w:history="1">
        <w:r w:rsidR="009C4FA6" w:rsidRPr="00CB0769">
          <w:rPr>
            <w:rStyle w:val="a4"/>
            <w:noProof/>
          </w:rPr>
          <w:t>6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登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3</w:t>
        </w:r>
        <w:r w:rsidR="009C4FA6">
          <w:rPr>
            <w:noProof/>
            <w:webHidden/>
          </w:rPr>
          <w:fldChar w:fldCharType="end"/>
        </w:r>
      </w:hyperlink>
    </w:p>
    <w:p w14:paraId="311B1371" w14:textId="6DE40A8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8" w:history="1">
        <w:r w:rsidR="009C4FA6" w:rsidRPr="00CB0769">
          <w:rPr>
            <w:rStyle w:val="a4"/>
            <w:noProof/>
          </w:rPr>
          <w:t>6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更新账户信息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6</w:t>
        </w:r>
        <w:r w:rsidR="009C4FA6">
          <w:rPr>
            <w:noProof/>
            <w:webHidden/>
          </w:rPr>
          <w:fldChar w:fldCharType="end"/>
        </w:r>
      </w:hyperlink>
    </w:p>
    <w:p w14:paraId="76C59630" w14:textId="24F8CEC1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09" w:history="1">
        <w:r w:rsidR="009C4FA6" w:rsidRPr="00CB0769">
          <w:rPr>
            <w:rStyle w:val="a4"/>
            <w:noProof/>
          </w:rPr>
          <w:t>6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账户信息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0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7</w:t>
        </w:r>
        <w:r w:rsidR="009C4FA6">
          <w:rPr>
            <w:noProof/>
            <w:webHidden/>
          </w:rPr>
          <w:fldChar w:fldCharType="end"/>
        </w:r>
      </w:hyperlink>
    </w:p>
    <w:p w14:paraId="151F9BDD" w14:textId="13F7E93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0" w:history="1">
        <w:r w:rsidR="009C4FA6" w:rsidRPr="00CB0769">
          <w:rPr>
            <w:rStyle w:val="a4"/>
            <w:noProof/>
          </w:rPr>
          <w:t>6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绑定手机号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19</w:t>
        </w:r>
        <w:r w:rsidR="009C4FA6">
          <w:rPr>
            <w:noProof/>
            <w:webHidden/>
          </w:rPr>
          <w:fldChar w:fldCharType="end"/>
        </w:r>
      </w:hyperlink>
    </w:p>
    <w:p w14:paraId="78AB1A77" w14:textId="409FD1BA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1" w:history="1">
        <w:r w:rsidR="009C4FA6" w:rsidRPr="00CB0769">
          <w:rPr>
            <w:rStyle w:val="a4"/>
            <w:noProof/>
          </w:rPr>
          <w:t>6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号登录自动续期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0</w:t>
        </w:r>
        <w:r w:rsidR="009C4FA6">
          <w:rPr>
            <w:noProof/>
            <w:webHidden/>
          </w:rPr>
          <w:fldChar w:fldCharType="end"/>
        </w:r>
      </w:hyperlink>
    </w:p>
    <w:p w14:paraId="57233560" w14:textId="2B517C6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2" w:history="1">
        <w:r w:rsidR="009C4FA6" w:rsidRPr="00CB0769">
          <w:rPr>
            <w:rStyle w:val="a4"/>
            <w:noProof/>
          </w:rPr>
          <w:t>6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退出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1</w:t>
        </w:r>
        <w:r w:rsidR="009C4FA6">
          <w:rPr>
            <w:noProof/>
            <w:webHidden/>
          </w:rPr>
          <w:fldChar w:fldCharType="end"/>
        </w:r>
      </w:hyperlink>
    </w:p>
    <w:p w14:paraId="7CC37E4F" w14:textId="5CCF908D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3" w:history="1">
        <w:r w:rsidR="009C4FA6" w:rsidRPr="00CB0769">
          <w:rPr>
            <w:rStyle w:val="a4"/>
            <w:noProof/>
          </w:rPr>
          <w:t>6.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账户注销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2</w:t>
        </w:r>
        <w:r w:rsidR="009C4FA6">
          <w:rPr>
            <w:noProof/>
            <w:webHidden/>
          </w:rPr>
          <w:fldChar w:fldCharType="end"/>
        </w:r>
      </w:hyperlink>
    </w:p>
    <w:p w14:paraId="72D1A61D" w14:textId="125843CB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14" w:history="1">
        <w:r w:rsidR="009C4FA6" w:rsidRPr="00CB0769">
          <w:rPr>
            <w:rStyle w:val="a4"/>
            <w:noProof/>
          </w:rPr>
          <w:t>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录音转写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5</w:t>
        </w:r>
        <w:r w:rsidR="009C4FA6">
          <w:rPr>
            <w:noProof/>
            <w:webHidden/>
          </w:rPr>
          <w:fldChar w:fldCharType="end"/>
        </w:r>
      </w:hyperlink>
    </w:p>
    <w:p w14:paraId="6FDEABD4" w14:textId="6D6B0265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5" w:history="1">
        <w:r w:rsidR="009C4FA6" w:rsidRPr="00CB0769">
          <w:rPr>
            <w:rStyle w:val="a4"/>
            <w:noProof/>
          </w:rPr>
          <w:t>7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5</w:t>
        </w:r>
        <w:r w:rsidR="009C4FA6">
          <w:rPr>
            <w:noProof/>
            <w:webHidden/>
          </w:rPr>
          <w:fldChar w:fldCharType="end"/>
        </w:r>
      </w:hyperlink>
    </w:p>
    <w:p w14:paraId="4C72E99D" w14:textId="06ECA63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6" w:history="1">
        <w:r w:rsidR="009C4FA6" w:rsidRPr="00CB0769">
          <w:rPr>
            <w:rStyle w:val="a4"/>
            <w:noProof/>
          </w:rPr>
          <w:t>7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上传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6</w:t>
        </w:r>
        <w:r w:rsidR="009C4FA6">
          <w:rPr>
            <w:noProof/>
            <w:webHidden/>
          </w:rPr>
          <w:fldChar w:fldCharType="end"/>
        </w:r>
      </w:hyperlink>
    </w:p>
    <w:p w14:paraId="6F7900C7" w14:textId="1684797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7" w:history="1">
        <w:r w:rsidR="009C4FA6" w:rsidRPr="00CB0769">
          <w:rPr>
            <w:rStyle w:val="a4"/>
            <w:noProof/>
          </w:rPr>
          <w:t>7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修改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29</w:t>
        </w:r>
        <w:r w:rsidR="009C4FA6">
          <w:rPr>
            <w:noProof/>
            <w:webHidden/>
          </w:rPr>
          <w:fldChar w:fldCharType="end"/>
        </w:r>
      </w:hyperlink>
    </w:p>
    <w:p w14:paraId="101FBCD8" w14:textId="467B6D3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8" w:history="1">
        <w:r w:rsidR="009C4FA6" w:rsidRPr="00CB0769">
          <w:rPr>
            <w:rStyle w:val="a4"/>
            <w:noProof/>
          </w:rPr>
          <w:t>7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1</w:t>
        </w:r>
        <w:r w:rsidR="009C4FA6">
          <w:rPr>
            <w:noProof/>
            <w:webHidden/>
          </w:rPr>
          <w:fldChar w:fldCharType="end"/>
        </w:r>
      </w:hyperlink>
    </w:p>
    <w:p w14:paraId="2C9C6956" w14:textId="6192010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19" w:history="1">
        <w:r w:rsidR="009C4FA6" w:rsidRPr="00CB0769">
          <w:rPr>
            <w:rStyle w:val="a4"/>
            <w:noProof/>
          </w:rPr>
          <w:t>7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分享录音转写记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1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2</w:t>
        </w:r>
        <w:r w:rsidR="009C4FA6">
          <w:rPr>
            <w:noProof/>
            <w:webHidden/>
          </w:rPr>
          <w:fldChar w:fldCharType="end"/>
        </w:r>
      </w:hyperlink>
    </w:p>
    <w:p w14:paraId="0781CAEF" w14:textId="511198EB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0" w:history="1">
        <w:r w:rsidR="009C4FA6" w:rsidRPr="00CB0769">
          <w:rPr>
            <w:rStyle w:val="a4"/>
            <w:noProof/>
          </w:rPr>
          <w:t>7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查看录音转写记录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3</w:t>
        </w:r>
        <w:r w:rsidR="009C4FA6">
          <w:rPr>
            <w:noProof/>
            <w:webHidden/>
          </w:rPr>
          <w:fldChar w:fldCharType="end"/>
        </w:r>
      </w:hyperlink>
    </w:p>
    <w:p w14:paraId="1952D944" w14:textId="2B7DDE41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1" w:history="1">
        <w:r w:rsidR="009C4FA6" w:rsidRPr="00CB0769">
          <w:rPr>
            <w:rStyle w:val="a4"/>
            <w:noProof/>
          </w:rPr>
          <w:t>7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上传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5</w:t>
        </w:r>
        <w:r w:rsidR="009C4FA6">
          <w:rPr>
            <w:noProof/>
            <w:webHidden/>
          </w:rPr>
          <w:fldChar w:fldCharType="end"/>
        </w:r>
      </w:hyperlink>
    </w:p>
    <w:p w14:paraId="1A65C026" w14:textId="7F8DB2CB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2" w:history="1">
        <w:r w:rsidR="009C4FA6" w:rsidRPr="00CB0769">
          <w:rPr>
            <w:rStyle w:val="a4"/>
            <w:noProof/>
          </w:rPr>
          <w:t>7.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修改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6</w:t>
        </w:r>
        <w:r w:rsidR="009C4FA6">
          <w:rPr>
            <w:noProof/>
            <w:webHidden/>
          </w:rPr>
          <w:fldChar w:fldCharType="end"/>
        </w:r>
      </w:hyperlink>
    </w:p>
    <w:p w14:paraId="4C893F5B" w14:textId="7DF3CC7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3" w:history="1">
        <w:r w:rsidR="009C4FA6" w:rsidRPr="00CB0769">
          <w:rPr>
            <w:rStyle w:val="a4"/>
            <w:noProof/>
          </w:rPr>
          <w:t>7.9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8</w:t>
        </w:r>
        <w:r w:rsidR="009C4FA6">
          <w:rPr>
            <w:noProof/>
            <w:webHidden/>
          </w:rPr>
          <w:fldChar w:fldCharType="end"/>
        </w:r>
      </w:hyperlink>
    </w:p>
    <w:p w14:paraId="48505FD3" w14:textId="2162E524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4" w:history="1">
        <w:r w:rsidR="009C4FA6" w:rsidRPr="00CB0769">
          <w:rPr>
            <w:rStyle w:val="a4"/>
            <w:noProof/>
          </w:rPr>
          <w:t>7.10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查询录音转写记录详情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39</w:t>
        </w:r>
        <w:r w:rsidR="009C4FA6">
          <w:rPr>
            <w:noProof/>
            <w:webHidden/>
          </w:rPr>
          <w:fldChar w:fldCharType="end"/>
        </w:r>
      </w:hyperlink>
    </w:p>
    <w:p w14:paraId="4E78EC5B" w14:textId="34CAC075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5" w:history="1">
        <w:r w:rsidR="009C4FA6" w:rsidRPr="00CB0769">
          <w:rPr>
            <w:rStyle w:val="a4"/>
            <w:noProof/>
          </w:rPr>
          <w:t>7.1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文件读写权限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0</w:t>
        </w:r>
        <w:r w:rsidR="009C4FA6">
          <w:rPr>
            <w:noProof/>
            <w:webHidden/>
          </w:rPr>
          <w:fldChar w:fldCharType="end"/>
        </w:r>
      </w:hyperlink>
    </w:p>
    <w:p w14:paraId="10103C93" w14:textId="598F47ED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26" w:history="1">
        <w:r w:rsidR="009C4FA6" w:rsidRPr="00CB0769">
          <w:rPr>
            <w:rStyle w:val="a4"/>
            <w:noProof/>
          </w:rPr>
          <w:t>8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电话黑名单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2</w:t>
        </w:r>
        <w:r w:rsidR="009C4FA6">
          <w:rPr>
            <w:noProof/>
            <w:webHidden/>
          </w:rPr>
          <w:fldChar w:fldCharType="end"/>
        </w:r>
      </w:hyperlink>
    </w:p>
    <w:p w14:paraId="59F07AE3" w14:textId="3C96E40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7" w:history="1">
        <w:r w:rsidR="009C4FA6" w:rsidRPr="00CB0769">
          <w:rPr>
            <w:rStyle w:val="a4"/>
            <w:noProof/>
          </w:rPr>
          <w:t>8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2</w:t>
        </w:r>
        <w:r w:rsidR="009C4FA6">
          <w:rPr>
            <w:noProof/>
            <w:webHidden/>
          </w:rPr>
          <w:fldChar w:fldCharType="end"/>
        </w:r>
      </w:hyperlink>
    </w:p>
    <w:p w14:paraId="79A74C19" w14:textId="3E5F8C5D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8" w:history="1">
        <w:r w:rsidR="009C4FA6" w:rsidRPr="00CB0769">
          <w:rPr>
            <w:rStyle w:val="a4"/>
            <w:noProof/>
          </w:rPr>
          <w:t>8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添加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3</w:t>
        </w:r>
        <w:r w:rsidR="009C4FA6">
          <w:rPr>
            <w:noProof/>
            <w:webHidden/>
          </w:rPr>
          <w:fldChar w:fldCharType="end"/>
        </w:r>
      </w:hyperlink>
    </w:p>
    <w:p w14:paraId="221F6208" w14:textId="6278FAE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29" w:history="1">
        <w:r w:rsidR="009C4FA6" w:rsidRPr="00CB0769">
          <w:rPr>
            <w:rStyle w:val="a4"/>
            <w:noProof/>
          </w:rPr>
          <w:t>8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删除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2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4</w:t>
        </w:r>
        <w:r w:rsidR="009C4FA6">
          <w:rPr>
            <w:noProof/>
            <w:webHidden/>
          </w:rPr>
          <w:fldChar w:fldCharType="end"/>
        </w:r>
      </w:hyperlink>
    </w:p>
    <w:p w14:paraId="290085A1" w14:textId="56FB585A" w:rsidR="009C4FA6" w:rsidRDefault="00E968B6">
      <w:pPr>
        <w:pStyle w:val="TOC1"/>
        <w:tabs>
          <w:tab w:val="left" w:pos="420"/>
          <w:tab w:val="right" w:leader="dot" w:pos="8296"/>
        </w:tabs>
        <w:rPr>
          <w:noProof/>
        </w:rPr>
      </w:pPr>
      <w:hyperlink w:anchor="_Toc25941230" w:history="1">
        <w:r w:rsidR="009C4FA6" w:rsidRPr="00CB0769">
          <w:rPr>
            <w:rStyle w:val="a4"/>
            <w:noProof/>
          </w:rPr>
          <w:t>9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音乐</w:t>
        </w:r>
        <w:r w:rsidR="009C4FA6" w:rsidRPr="00CB0769">
          <w:rPr>
            <w:rStyle w:val="a4"/>
            <w:noProof/>
            <w:shd w:val="clear" w:color="auto" w:fill="FFFFFF"/>
          </w:rPr>
          <w:t>轻松一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5</w:t>
        </w:r>
        <w:r w:rsidR="009C4FA6">
          <w:rPr>
            <w:noProof/>
            <w:webHidden/>
          </w:rPr>
          <w:fldChar w:fldCharType="end"/>
        </w:r>
      </w:hyperlink>
    </w:p>
    <w:p w14:paraId="14133839" w14:textId="5F483521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1" w:history="1">
        <w:r w:rsidR="009C4FA6" w:rsidRPr="00CB0769">
          <w:rPr>
            <w:rStyle w:val="a4"/>
            <w:noProof/>
          </w:rPr>
          <w:t>9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5</w:t>
        </w:r>
        <w:r w:rsidR="009C4FA6">
          <w:rPr>
            <w:noProof/>
            <w:webHidden/>
          </w:rPr>
          <w:fldChar w:fldCharType="end"/>
        </w:r>
      </w:hyperlink>
    </w:p>
    <w:p w14:paraId="4060A82A" w14:textId="42B4035B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2" w:history="1">
        <w:r w:rsidR="009C4FA6" w:rsidRPr="00CB0769">
          <w:rPr>
            <w:rStyle w:val="a4"/>
            <w:noProof/>
          </w:rPr>
          <w:t>9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获取音乐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6</w:t>
        </w:r>
        <w:r w:rsidR="009C4FA6">
          <w:rPr>
            <w:noProof/>
            <w:webHidden/>
          </w:rPr>
          <w:fldChar w:fldCharType="end"/>
        </w:r>
      </w:hyperlink>
    </w:p>
    <w:p w14:paraId="57203BB5" w14:textId="62E0C5F4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3" w:history="1">
        <w:r w:rsidR="009C4FA6" w:rsidRPr="00CB0769">
          <w:rPr>
            <w:rStyle w:val="a4"/>
            <w:noProof/>
          </w:rPr>
          <w:t>9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上报音乐失效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8</w:t>
        </w:r>
        <w:r w:rsidR="009C4FA6">
          <w:rPr>
            <w:noProof/>
            <w:webHidden/>
          </w:rPr>
          <w:fldChar w:fldCharType="end"/>
        </w:r>
      </w:hyperlink>
    </w:p>
    <w:p w14:paraId="0A9F708A" w14:textId="60EE2D07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4" w:history="1">
        <w:r w:rsidR="009C4FA6" w:rsidRPr="00CB0769">
          <w:rPr>
            <w:rStyle w:val="a4"/>
            <w:noProof/>
          </w:rPr>
          <w:t>9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添加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49</w:t>
        </w:r>
        <w:r w:rsidR="009C4FA6">
          <w:rPr>
            <w:noProof/>
            <w:webHidden/>
          </w:rPr>
          <w:fldChar w:fldCharType="end"/>
        </w:r>
      </w:hyperlink>
    </w:p>
    <w:p w14:paraId="21AD132F" w14:textId="04D6E0A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5" w:history="1">
        <w:r w:rsidR="009C4FA6" w:rsidRPr="00CB0769">
          <w:rPr>
            <w:rStyle w:val="a4"/>
            <w:noProof/>
          </w:rPr>
          <w:t>9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取消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0</w:t>
        </w:r>
        <w:r w:rsidR="009C4FA6">
          <w:rPr>
            <w:noProof/>
            <w:webHidden/>
          </w:rPr>
          <w:fldChar w:fldCharType="end"/>
        </w:r>
      </w:hyperlink>
    </w:p>
    <w:p w14:paraId="07C5BCA2" w14:textId="271BCE32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6" w:history="1">
        <w:r w:rsidR="009C4FA6" w:rsidRPr="00CB0769">
          <w:rPr>
            <w:rStyle w:val="a4"/>
            <w:noProof/>
          </w:rPr>
          <w:t>9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判断音乐是否收藏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2</w:t>
        </w:r>
        <w:r w:rsidR="009C4FA6">
          <w:rPr>
            <w:noProof/>
            <w:webHidden/>
          </w:rPr>
          <w:fldChar w:fldCharType="end"/>
        </w:r>
      </w:hyperlink>
    </w:p>
    <w:p w14:paraId="47E23C10" w14:textId="5F07EC1C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7" w:history="1">
        <w:r w:rsidR="009C4FA6" w:rsidRPr="00CB0769">
          <w:rPr>
            <w:rStyle w:val="a4"/>
            <w:noProof/>
          </w:rPr>
          <w:t>9.7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获取收藏列表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3</w:t>
        </w:r>
        <w:r w:rsidR="009C4FA6">
          <w:rPr>
            <w:noProof/>
            <w:webHidden/>
          </w:rPr>
          <w:fldChar w:fldCharType="end"/>
        </w:r>
      </w:hyperlink>
    </w:p>
    <w:p w14:paraId="4D2707E8" w14:textId="05AB4809" w:rsidR="009C4FA6" w:rsidRDefault="00E968B6">
      <w:pPr>
        <w:pStyle w:val="TOC1"/>
        <w:tabs>
          <w:tab w:val="left" w:pos="840"/>
          <w:tab w:val="right" w:leader="dot" w:pos="8296"/>
        </w:tabs>
        <w:rPr>
          <w:noProof/>
        </w:rPr>
      </w:pPr>
      <w:hyperlink w:anchor="_Toc25941238" w:history="1">
        <w:r w:rsidR="009C4FA6" w:rsidRPr="00CB0769">
          <w:rPr>
            <w:rStyle w:val="a4"/>
            <w:noProof/>
          </w:rPr>
          <w:t>10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联系人管理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5</w:t>
        </w:r>
        <w:r w:rsidR="009C4FA6">
          <w:rPr>
            <w:noProof/>
            <w:webHidden/>
          </w:rPr>
          <w:fldChar w:fldCharType="end"/>
        </w:r>
      </w:hyperlink>
    </w:p>
    <w:p w14:paraId="6D671DCE" w14:textId="2772753F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39" w:history="1">
        <w:r w:rsidR="009C4FA6" w:rsidRPr="00CB0769">
          <w:rPr>
            <w:rStyle w:val="a4"/>
            <w:noProof/>
          </w:rPr>
          <w:t>10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数据模型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3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5</w:t>
        </w:r>
        <w:r w:rsidR="009C4FA6">
          <w:rPr>
            <w:noProof/>
            <w:webHidden/>
          </w:rPr>
          <w:fldChar w:fldCharType="end"/>
        </w:r>
      </w:hyperlink>
    </w:p>
    <w:p w14:paraId="27EF4F77" w14:textId="02F88D37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0" w:history="1">
        <w:r w:rsidR="009C4FA6" w:rsidRPr="00CB0769">
          <w:rPr>
            <w:rStyle w:val="a4"/>
            <w:noProof/>
          </w:rPr>
          <w:t>10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同步联系人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57</w:t>
        </w:r>
        <w:r w:rsidR="009C4FA6">
          <w:rPr>
            <w:noProof/>
            <w:webHidden/>
          </w:rPr>
          <w:fldChar w:fldCharType="end"/>
        </w:r>
      </w:hyperlink>
    </w:p>
    <w:p w14:paraId="22C843CD" w14:textId="1610188F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1" w:history="1">
        <w:r w:rsidR="009C4FA6" w:rsidRPr="00CB0769">
          <w:rPr>
            <w:rStyle w:val="a4"/>
            <w:noProof/>
          </w:rPr>
          <w:t>10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建立联系人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1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2</w:t>
        </w:r>
        <w:r w:rsidR="009C4FA6">
          <w:rPr>
            <w:noProof/>
            <w:webHidden/>
          </w:rPr>
          <w:fldChar w:fldCharType="end"/>
        </w:r>
      </w:hyperlink>
    </w:p>
    <w:p w14:paraId="77DDD275" w14:textId="2719B5DD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2" w:history="1">
        <w:r w:rsidR="009C4FA6" w:rsidRPr="00CB0769">
          <w:rPr>
            <w:rStyle w:val="a4"/>
            <w:noProof/>
          </w:rPr>
          <w:t>10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  <w:shd w:val="clear" w:color="auto" w:fill="FFFFFF"/>
          </w:rPr>
          <w:t>删除联系人</w:t>
        </w:r>
        <w:r w:rsidR="009C4FA6" w:rsidRPr="00CB0769">
          <w:rPr>
            <w:rStyle w:val="a4"/>
            <w:noProof/>
          </w:rPr>
          <w:t>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2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3</w:t>
        </w:r>
        <w:r w:rsidR="009C4FA6">
          <w:rPr>
            <w:noProof/>
            <w:webHidden/>
          </w:rPr>
          <w:fldChar w:fldCharType="end"/>
        </w:r>
      </w:hyperlink>
    </w:p>
    <w:p w14:paraId="13DFBB2F" w14:textId="0120C5F5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3" w:history="1">
        <w:r w:rsidR="009C4FA6" w:rsidRPr="00CB0769">
          <w:rPr>
            <w:rStyle w:val="a4"/>
            <w:noProof/>
          </w:rPr>
          <w:t>10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获取联系人别名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3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4</w:t>
        </w:r>
        <w:r w:rsidR="009C4FA6">
          <w:rPr>
            <w:noProof/>
            <w:webHidden/>
          </w:rPr>
          <w:fldChar w:fldCharType="end"/>
        </w:r>
      </w:hyperlink>
    </w:p>
    <w:p w14:paraId="091CA41D" w14:textId="61BDE690" w:rsidR="009C4FA6" w:rsidRDefault="00E968B6">
      <w:pPr>
        <w:pStyle w:val="TOC1"/>
        <w:tabs>
          <w:tab w:val="left" w:pos="840"/>
          <w:tab w:val="right" w:leader="dot" w:pos="8296"/>
        </w:tabs>
        <w:rPr>
          <w:noProof/>
        </w:rPr>
      </w:pPr>
      <w:hyperlink w:anchor="_Toc25941244" w:history="1">
        <w:r w:rsidR="009C4FA6" w:rsidRPr="00CB0769">
          <w:rPr>
            <w:rStyle w:val="a4"/>
            <w:noProof/>
          </w:rPr>
          <w:t>1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返回状态码定义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4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2AD09C31" w14:textId="1DB65702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5" w:history="1">
        <w:r w:rsidR="009C4FA6" w:rsidRPr="00CB0769">
          <w:rPr>
            <w:rStyle w:val="a4"/>
            <w:noProof/>
          </w:rPr>
          <w:t>11.1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公共组件00-00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5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2004CB5C" w14:textId="37F0CE8A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6" w:history="1">
        <w:r w:rsidR="009C4FA6" w:rsidRPr="00CB0769">
          <w:rPr>
            <w:rStyle w:val="a4"/>
            <w:noProof/>
          </w:rPr>
          <w:t>11.2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短信组件01-01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6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6</w:t>
        </w:r>
        <w:r w:rsidR="009C4FA6">
          <w:rPr>
            <w:noProof/>
            <w:webHidden/>
          </w:rPr>
          <w:fldChar w:fldCharType="end"/>
        </w:r>
      </w:hyperlink>
    </w:p>
    <w:p w14:paraId="72FA4DCD" w14:textId="53788ED2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7" w:history="1">
        <w:r w:rsidR="009C4FA6" w:rsidRPr="00CB0769">
          <w:rPr>
            <w:rStyle w:val="a4"/>
            <w:noProof/>
          </w:rPr>
          <w:t>11.3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用户组件01-02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7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0787B952" w14:textId="0E7E2181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8" w:history="1">
        <w:r w:rsidR="009C4FA6" w:rsidRPr="00CB0769">
          <w:rPr>
            <w:rStyle w:val="a4"/>
            <w:noProof/>
          </w:rPr>
          <w:t>11.4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录音转写组件01-03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8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7CDD3E66" w14:textId="5523AE58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49" w:history="1">
        <w:r w:rsidR="009C4FA6" w:rsidRPr="00CB0769">
          <w:rPr>
            <w:rStyle w:val="a4"/>
            <w:noProof/>
          </w:rPr>
          <w:t>11.5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轻松一下01-04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49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4EAFD76C" w14:textId="57814B0E" w:rsidR="009C4FA6" w:rsidRDefault="00E968B6">
      <w:pPr>
        <w:pStyle w:val="TOC2"/>
        <w:tabs>
          <w:tab w:val="left" w:pos="1260"/>
          <w:tab w:val="right" w:leader="dot" w:pos="8296"/>
        </w:tabs>
        <w:rPr>
          <w:noProof/>
        </w:rPr>
      </w:pPr>
      <w:hyperlink w:anchor="_Toc25941250" w:history="1">
        <w:r w:rsidR="009C4FA6" w:rsidRPr="00CB0769">
          <w:rPr>
            <w:rStyle w:val="a4"/>
            <w:noProof/>
          </w:rPr>
          <w:t>11.6</w:t>
        </w:r>
        <w:r w:rsidR="009C4FA6">
          <w:rPr>
            <w:noProof/>
          </w:rPr>
          <w:tab/>
        </w:r>
        <w:r w:rsidR="009C4FA6" w:rsidRPr="00CB0769">
          <w:rPr>
            <w:rStyle w:val="a4"/>
            <w:noProof/>
          </w:rPr>
          <w:t>轻松一下01-05-XX</w:t>
        </w:r>
        <w:r w:rsidR="009C4FA6">
          <w:rPr>
            <w:noProof/>
            <w:webHidden/>
          </w:rPr>
          <w:tab/>
        </w:r>
        <w:r w:rsidR="009C4FA6">
          <w:rPr>
            <w:noProof/>
            <w:webHidden/>
          </w:rPr>
          <w:fldChar w:fldCharType="begin"/>
        </w:r>
        <w:r w:rsidR="009C4FA6">
          <w:rPr>
            <w:noProof/>
            <w:webHidden/>
          </w:rPr>
          <w:instrText xml:space="preserve"> PAGEREF _Toc25941250 \h </w:instrText>
        </w:r>
        <w:r w:rsidR="009C4FA6">
          <w:rPr>
            <w:noProof/>
            <w:webHidden/>
          </w:rPr>
        </w:r>
        <w:r w:rsidR="009C4FA6">
          <w:rPr>
            <w:noProof/>
            <w:webHidden/>
          </w:rPr>
          <w:fldChar w:fldCharType="separate"/>
        </w:r>
        <w:r w:rsidR="00555090">
          <w:rPr>
            <w:noProof/>
            <w:webHidden/>
          </w:rPr>
          <w:t>67</w:t>
        </w:r>
        <w:r w:rsidR="009C4FA6">
          <w:rPr>
            <w:noProof/>
            <w:webHidden/>
          </w:rPr>
          <w:fldChar w:fldCharType="end"/>
        </w:r>
      </w:hyperlink>
    </w:p>
    <w:p w14:paraId="2C74F8A3" w14:textId="1A61CEEF" w:rsidR="00EE27D3" w:rsidRDefault="009C4FA6">
      <w:pPr>
        <w:widowControl/>
        <w:jc w:val="left"/>
      </w:pPr>
      <w:r>
        <w:fldChar w:fldCharType="end"/>
      </w:r>
      <w:r w:rsidR="00EE27D3"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5941191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138899BB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</w:t>
            </w:r>
            <w:r w:rsidR="00B5608C">
              <w:rPr>
                <w:rFonts w:hint="eastAsia"/>
                <w:bCs/>
                <w:szCs w:val="21"/>
              </w:rPr>
              <w:t>11-01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090BF7E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1-05</w:t>
            </w:r>
          </w:p>
        </w:tc>
        <w:tc>
          <w:tcPr>
            <w:tcW w:w="1078" w:type="dxa"/>
          </w:tcPr>
          <w:p w14:paraId="61922470" w14:textId="3502B1FB" w:rsidR="005E179E" w:rsidRPr="00D26070" w:rsidRDefault="00EF764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52BE38B6" w14:textId="77777777" w:rsidR="005E179E" w:rsidRDefault="00EF7648" w:rsidP="00EF7648">
            <w:r>
              <w:rPr>
                <w:rFonts w:hint="eastAsia"/>
              </w:rPr>
              <w:t>修改录音转写上传文件的报文，添加了关于音频文件的md5，大小等信息</w:t>
            </w:r>
          </w:p>
          <w:p w14:paraId="3E8CBCE5" w14:textId="38FFBA50" w:rsidR="00EF7648" w:rsidRPr="00D26070" w:rsidRDefault="00EF7648" w:rsidP="00EF7648">
            <w:r>
              <w:rPr>
                <w:rFonts w:hint="eastAsia"/>
              </w:rPr>
              <w:t>添加获取上传</w:t>
            </w:r>
            <w:r w:rsidR="00A44EAC">
              <w:rPr>
                <w:rFonts w:hint="eastAsia"/>
              </w:rPr>
              <w:t>/下载</w:t>
            </w:r>
            <w:r>
              <w:rPr>
                <w:rFonts w:hint="eastAsia"/>
              </w:rPr>
              <w:t>权限的接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1B72DF60" w:rsidR="005E179E" w:rsidRPr="00D26070" w:rsidRDefault="003D61D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11-20</w:t>
            </w:r>
          </w:p>
        </w:tc>
        <w:tc>
          <w:tcPr>
            <w:tcW w:w="1078" w:type="dxa"/>
          </w:tcPr>
          <w:p w14:paraId="5B21E578" w14:textId="435AEEDB" w:rsidR="005E179E" w:rsidRPr="00D26070" w:rsidRDefault="003D61D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528E08B4" w14:textId="77777777" w:rsidR="005E179E" w:rsidRDefault="00E30A95" w:rsidP="006D44E2">
            <w:r>
              <w:rPr>
                <w:rFonts w:hint="eastAsia"/>
              </w:rPr>
              <w:t>登录成功，返回userid</w:t>
            </w:r>
          </w:p>
          <w:p w14:paraId="6488A71A" w14:textId="77777777" w:rsidR="00E30A95" w:rsidRDefault="00E30A95" w:rsidP="006D44E2">
            <w:r>
              <w:rPr>
                <w:rFonts w:hint="eastAsia"/>
              </w:rPr>
              <w:t>添加电话号码的黑名单测试接口</w:t>
            </w:r>
          </w:p>
          <w:p w14:paraId="3E6D2647" w14:textId="4FCEABE3" w:rsidR="003D0048" w:rsidRPr="00E30A95" w:rsidRDefault="00071B5A" w:rsidP="006D44E2">
            <w:r>
              <w:rPr>
                <w:rFonts w:hint="eastAsia"/>
              </w:rPr>
              <w:t>登录节点，添加token和refreshtoken过期时间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44C3B3B5" w:rsidR="005E179E" w:rsidRPr="00D26070" w:rsidRDefault="00E336A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26</w:t>
            </w:r>
          </w:p>
        </w:tc>
        <w:tc>
          <w:tcPr>
            <w:tcW w:w="1078" w:type="dxa"/>
          </w:tcPr>
          <w:p w14:paraId="36833A18" w14:textId="69BB5D2C" w:rsidR="005E179E" w:rsidRPr="00D26070" w:rsidRDefault="00E336A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3</w:t>
            </w:r>
          </w:p>
        </w:tc>
        <w:tc>
          <w:tcPr>
            <w:tcW w:w="6091" w:type="dxa"/>
          </w:tcPr>
          <w:p w14:paraId="24BE40E7" w14:textId="77777777" w:rsidR="005E179E" w:rsidRDefault="00E336AB" w:rsidP="00493CF5">
            <w:r>
              <w:rPr>
                <w:rFonts w:hint="eastAsia"/>
              </w:rPr>
              <w:t>添加音乐收藏功能</w:t>
            </w:r>
          </w:p>
          <w:p w14:paraId="47EA521F" w14:textId="77777777" w:rsidR="002E4B80" w:rsidRDefault="002E4B80" w:rsidP="00493CF5">
            <w:r>
              <w:rPr>
                <w:rFonts w:hint="eastAsia"/>
              </w:rPr>
              <w:t>修改添加收藏、删除收藏、校验是否在收藏列表中，一次校验多个</w:t>
            </w:r>
          </w:p>
          <w:p w14:paraId="635883E2" w14:textId="3FC3C00B" w:rsidR="00C32685" w:rsidRPr="00D26070" w:rsidRDefault="00C32685" w:rsidP="00493CF5">
            <w:r>
              <w:rPr>
                <w:rFonts w:hint="eastAsia"/>
              </w:rPr>
              <w:t>修改音频相关的返回接口，只保留需要的参数</w:t>
            </w:r>
          </w:p>
        </w:tc>
      </w:tr>
      <w:tr w:rsidR="009C4FA6" w:rsidRPr="009C4FA6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01EFF7AD" w:rsidR="005E179E" w:rsidRPr="001B44E5" w:rsidRDefault="00D86DF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1B44E5">
              <w:rPr>
                <w:bCs/>
                <w:szCs w:val="21"/>
              </w:rPr>
              <w:t>2019-11-29</w:t>
            </w:r>
          </w:p>
        </w:tc>
        <w:tc>
          <w:tcPr>
            <w:tcW w:w="1078" w:type="dxa"/>
          </w:tcPr>
          <w:p w14:paraId="46A5B891" w14:textId="65DBD68D" w:rsidR="005E179E" w:rsidRPr="001B44E5" w:rsidRDefault="00D86DF4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1B44E5">
              <w:rPr>
                <w:rFonts w:hint="eastAsia"/>
                <w:bCs/>
                <w:szCs w:val="21"/>
              </w:rPr>
              <w:t>1.00.04</w:t>
            </w:r>
          </w:p>
        </w:tc>
        <w:tc>
          <w:tcPr>
            <w:tcW w:w="6091" w:type="dxa"/>
          </w:tcPr>
          <w:p w14:paraId="2957E9E7" w14:textId="77777777" w:rsidR="005E179E" w:rsidRPr="001B44E5" w:rsidRDefault="00D86DF4" w:rsidP="00D86DF4">
            <w:r w:rsidRPr="001B44E5">
              <w:rPr>
                <w:rFonts w:hint="eastAsia"/>
              </w:rPr>
              <w:t>添加账户注销接口</w:t>
            </w:r>
          </w:p>
          <w:p w14:paraId="5EA67E1F" w14:textId="7D259271" w:rsidR="00D86DF4" w:rsidRPr="001B44E5" w:rsidRDefault="00D86DF4" w:rsidP="00D86DF4">
            <w:r w:rsidRPr="001B44E5">
              <w:rPr>
                <w:rFonts w:hint="eastAsia"/>
              </w:rPr>
              <w:t>修改发送其他验证码接口</w:t>
            </w: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811A3D9" w:rsidR="005E179E" w:rsidRPr="00D26070" w:rsidRDefault="00731268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</w:t>
            </w:r>
            <w:r>
              <w:rPr>
                <w:bCs/>
                <w:szCs w:val="21"/>
              </w:rPr>
              <w:t>019-12-01</w:t>
            </w:r>
          </w:p>
        </w:tc>
        <w:tc>
          <w:tcPr>
            <w:tcW w:w="1078" w:type="dxa"/>
          </w:tcPr>
          <w:p w14:paraId="4423631A" w14:textId="0EB74A5D" w:rsidR="005E179E" w:rsidRPr="00D26070" w:rsidRDefault="00AA78FC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</w:t>
            </w:r>
            <w:r>
              <w:rPr>
                <w:bCs/>
                <w:szCs w:val="21"/>
              </w:rPr>
              <w:t>.00.0</w:t>
            </w:r>
            <w:r w:rsidR="000F06E3"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6091" w:type="dxa"/>
          </w:tcPr>
          <w:p w14:paraId="025EC239" w14:textId="77777777" w:rsidR="005E179E" w:rsidRDefault="00AA78FC" w:rsidP="00493CF5">
            <w:r>
              <w:rPr>
                <w:rFonts w:hint="eastAsia"/>
                <w:bCs/>
                <w:szCs w:val="21"/>
              </w:rPr>
              <w:t>添加</w:t>
            </w:r>
            <w:r>
              <w:rPr>
                <w:rFonts w:hint="eastAsia"/>
              </w:rPr>
              <w:t>验证当前用户</w:t>
            </w:r>
          </w:p>
          <w:p w14:paraId="1C9DA534" w14:textId="24212D62" w:rsidR="004143B6" w:rsidRPr="00AA78FC" w:rsidRDefault="004143B6" w:rsidP="00493CF5">
            <w:r>
              <w:rPr>
                <w:rFonts w:hint="eastAsia"/>
              </w:rPr>
              <w:t>添加用户联系人处理接口</w:t>
            </w: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493CF5">
            <w:pPr>
              <w:rPr>
                <w:bCs/>
                <w:szCs w:val="21"/>
              </w:rPr>
            </w:pPr>
          </w:p>
        </w:tc>
      </w:tr>
      <w:tr w:rsidR="005E179E" w:rsidRPr="00D26070" w14:paraId="287C91EE" w14:textId="77777777" w:rsidTr="00694048">
        <w:trPr>
          <w:trHeight w:val="284"/>
        </w:trPr>
        <w:tc>
          <w:tcPr>
            <w:tcW w:w="1336" w:type="dxa"/>
          </w:tcPr>
          <w:p w14:paraId="5CC7022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9AAA5ED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02AC566F" w14:textId="77777777" w:rsidR="005E179E" w:rsidRPr="00D26070" w:rsidRDefault="005E179E" w:rsidP="00493CF5">
            <w:pPr>
              <w:rPr>
                <w:bCs/>
                <w:szCs w:val="21"/>
              </w:rPr>
            </w:pPr>
          </w:p>
        </w:tc>
      </w:tr>
    </w:tbl>
    <w:p w14:paraId="6EF6151C" w14:textId="5977AFEE" w:rsidR="005E179E" w:rsidRDefault="005E179E" w:rsidP="005E179E"/>
    <w:p w14:paraId="31437140" w14:textId="15D7369F" w:rsidR="005748CE" w:rsidRDefault="005748CE" w:rsidP="005748CE">
      <w:pPr>
        <w:pStyle w:val="1"/>
      </w:pPr>
      <w:bookmarkStart w:id="1" w:name="_Toc25941192"/>
      <w:r>
        <w:t>简介</w:t>
      </w:r>
      <w:bookmarkEnd w:id="1"/>
    </w:p>
    <w:p w14:paraId="035C625F" w14:textId="77777777" w:rsidR="005748CE" w:rsidRDefault="005748CE" w:rsidP="005748CE">
      <w:r>
        <w:rPr>
          <w:rFonts w:hint="eastAsia"/>
        </w:rPr>
        <w:t>本文主要描述耳机后台客户端业务接口协议设计。</w:t>
      </w:r>
    </w:p>
    <w:p w14:paraId="0A3679E2" w14:textId="7C572250" w:rsidR="005748CE" w:rsidRDefault="005748CE" w:rsidP="005748CE">
      <w:pPr>
        <w:pStyle w:val="1"/>
      </w:pPr>
      <w:bookmarkStart w:id="2" w:name="_Toc25941193"/>
      <w:r>
        <w:t>关键字段说明</w:t>
      </w:r>
      <w:bookmarkEnd w:id="2"/>
    </w:p>
    <w:p w14:paraId="66EE7C63" w14:textId="35CC4BE0" w:rsidR="005748CE" w:rsidRDefault="005748CE" w:rsidP="005748CE">
      <w:pPr>
        <w:pStyle w:val="2"/>
      </w:pPr>
      <w:bookmarkStart w:id="3" w:name="_Toc25941194"/>
      <w:r>
        <w:t>应用程序标识aid字段</w:t>
      </w:r>
      <w:bookmarkEnd w:id="3"/>
    </w:p>
    <w:p w14:paraId="6626BF06" w14:textId="77777777" w:rsidR="005748CE" w:rsidRDefault="005748CE" w:rsidP="005748CE">
      <w:r>
        <w:rPr>
          <w:rFonts w:hint="eastAsia"/>
        </w:rPr>
        <w:t>应用程序标识由服务器端分配，客户端在接口调用时携带。</w:t>
      </w:r>
      <w:r>
        <w:t>appid使用一个长度为8位的字符串进行标识，用于服务</w:t>
      </w:r>
      <w:proofErr w:type="gramStart"/>
      <w:r>
        <w:t>端内部</w:t>
      </w:r>
      <w:proofErr w:type="gramEnd"/>
      <w:r>
        <w:t>标识应用。每个appid所对应的加密秘</w:t>
      </w:r>
      <w:proofErr w:type="gramStart"/>
      <w:r>
        <w:t>钥</w:t>
      </w:r>
      <w:proofErr w:type="gramEnd"/>
      <w:r>
        <w:t>前缀都不相同。</w:t>
      </w:r>
    </w:p>
    <w:tbl>
      <w:tblPr>
        <w:tblW w:w="8363" w:type="dxa"/>
        <w:tblInd w:w="13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0"/>
        <w:gridCol w:w="2189"/>
        <w:gridCol w:w="4484"/>
      </w:tblGrid>
      <w:tr w:rsidR="0049121F" w14:paraId="41171A12" w14:textId="77777777" w:rsidTr="0049121F">
        <w:trPr>
          <w:trHeight w:val="41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4F0A5DE1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名称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5BC06D15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应用标识aid</w:t>
            </w:r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  <w:hideMark/>
          </w:tcPr>
          <w:p w14:paraId="0025B180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AES加密秘</w:t>
            </w:r>
            <w:proofErr w:type="gramStart"/>
            <w:r>
              <w:rPr>
                <w:rFonts w:hint="eastAsia"/>
              </w:rPr>
              <w:t>钥</w:t>
            </w:r>
            <w:proofErr w:type="gramEnd"/>
            <w:r>
              <w:rPr>
                <w:rFonts w:hint="eastAsia"/>
              </w:rPr>
              <w:t>前缀</w:t>
            </w:r>
          </w:p>
        </w:tc>
      </w:tr>
      <w:tr w:rsidR="0049121F" w14:paraId="5FECF1DB" w14:textId="77777777" w:rsidTr="0049121F">
        <w:trPr>
          <w:trHeight w:val="463"/>
        </w:trPr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00294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耳机APP</w:t>
            </w:r>
          </w:p>
        </w:tc>
        <w:tc>
          <w:tcPr>
            <w:tcW w:w="21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FA80E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iflybuds</w:t>
            </w:r>
          </w:p>
        </w:tc>
        <w:tc>
          <w:tcPr>
            <w:tcW w:w="44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5EF515" w14:textId="77777777" w:rsidR="0049121F" w:rsidRDefault="0049121F" w:rsidP="0049121F">
            <w:pPr>
              <w:pStyle w:val="a8"/>
            </w:pPr>
            <w:r>
              <w:rPr>
                <w:rFonts w:hint="eastAsia"/>
              </w:rPr>
              <w:t>iflybuds</w:t>
            </w:r>
          </w:p>
        </w:tc>
      </w:tr>
    </w:tbl>
    <w:p w14:paraId="18434F58" w14:textId="1A2E6E42" w:rsidR="005748CE" w:rsidRDefault="005748CE" w:rsidP="00B5608C">
      <w:pPr>
        <w:pStyle w:val="1"/>
      </w:pPr>
      <w:bookmarkStart w:id="4" w:name="_Toc25941195"/>
      <w:r>
        <w:lastRenderedPageBreak/>
        <w:t>接口整体说明</w:t>
      </w:r>
      <w:bookmarkEnd w:id="4"/>
    </w:p>
    <w:p w14:paraId="6947B0BE" w14:textId="21BCF8BF" w:rsidR="005748CE" w:rsidRDefault="005748CE" w:rsidP="00B5608C">
      <w:pPr>
        <w:pStyle w:val="2"/>
      </w:pPr>
      <w:bookmarkStart w:id="5" w:name="_Toc25941196"/>
      <w:r>
        <w:t>接口格式约定</w:t>
      </w:r>
      <w:bookmarkEnd w:id="5"/>
    </w:p>
    <w:p w14:paraId="1E305C45" w14:textId="6D5FB0C0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使用标准http协议post方式进行请求，请求包返回包格式都为json；</w:t>
      </w:r>
    </w:p>
    <w:p w14:paraId="01EF407E" w14:textId="69FD6DBA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json数据采用标准json格式，即：所有字段用双引号</w:t>
      </w:r>
      <w:proofErr w:type="gramStart"/>
      <w:r>
        <w:t>括</w:t>
      </w:r>
      <w:proofErr w:type="gramEnd"/>
      <w:r>
        <w:t>起来。</w:t>
      </w:r>
    </w:p>
    <w:p w14:paraId="2FB43300" w14:textId="6C97A21A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请求url和json请求包返回包中的字段名称全部小写；</w:t>
      </w:r>
    </w:p>
    <w:p w14:paraId="2F154A49" w14:textId="035E3E9C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所有报文统一使用UTF-8编码；</w:t>
      </w:r>
    </w:p>
    <w:p w14:paraId="5ECFB0B4" w14:textId="4E404A53" w:rsidR="005748CE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包中都需要包含请求基本参数base节点，所有返回包中都需要包含返回基本参数（</w:t>
      </w:r>
      <w:r w:rsidR="007E3DE3">
        <w:t>error_code</w:t>
      </w:r>
      <w:r>
        <w:t>、desc、status）;</w:t>
      </w:r>
    </w:p>
    <w:p w14:paraId="61F43C13" w14:textId="5AAE1E64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url中如果需要使用汉字，则需要进行url编码；</w:t>
      </w:r>
    </w:p>
    <w:p w14:paraId="2C29F147" w14:textId="052E28C6" w:rsidR="004C393B" w:rsidRDefault="005748CE" w:rsidP="004C393B">
      <w:pPr>
        <w:pStyle w:val="a3"/>
        <w:numPr>
          <w:ilvl w:val="0"/>
          <w:numId w:val="12"/>
        </w:numPr>
        <w:ind w:firstLineChars="0"/>
      </w:pPr>
      <w:r>
        <w:t>所有请求和返回报文都需要经过加密处理，采用AES对称加密算法对请求报文进行加密，请求和返回报文都需要经过gzip压缩处理，相应的请求和返回</w:t>
      </w:r>
      <w:proofErr w:type="gramStart"/>
      <w:r>
        <w:t>报文头</w:t>
      </w:r>
      <w:proofErr w:type="gramEnd"/>
      <w:r>
        <w:t>中需要设置Content-Encoding需要设置gzip属性。</w:t>
      </w:r>
    </w:p>
    <w:p w14:paraId="0E01A529" w14:textId="5439205D" w:rsidR="005748CE" w:rsidRDefault="005748CE" w:rsidP="00B5608C">
      <w:pPr>
        <w:pStyle w:val="2"/>
      </w:pPr>
      <w:bookmarkStart w:id="6" w:name="_Toc25941197"/>
      <w:r>
        <w:t>请求url说明</w:t>
      </w:r>
      <w:bookmarkEnd w:id="6"/>
    </w:p>
    <w:p w14:paraId="7029D55B" w14:textId="77777777" w:rsidR="005748CE" w:rsidRDefault="005748CE" w:rsidP="00B5608C">
      <w:r>
        <w:rPr>
          <w:rFonts w:hint="eastAsia"/>
        </w:rPr>
        <w:t>请求</w:t>
      </w:r>
      <w:r>
        <w:t>url采用restful api风格设计。</w:t>
      </w:r>
    </w:p>
    <w:p w14:paraId="0FEAFE7F" w14:textId="27234AA7" w:rsidR="005748CE" w:rsidRDefault="005748CE" w:rsidP="00B5608C">
      <w:r>
        <w:t>url格式说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5608C" w14:paraId="32F7C5F9" w14:textId="77777777" w:rsidTr="00B5608C">
        <w:tc>
          <w:tcPr>
            <w:tcW w:w="8296" w:type="dxa"/>
          </w:tcPr>
          <w:p w14:paraId="393EA2C9" w14:textId="488DCA7B" w:rsidR="00B5608C" w:rsidRPr="00B5608C" w:rsidRDefault="00B5608C" w:rsidP="00B5608C">
            <w:r>
              <w:t>http://{domainname}/clientbizservice/***?v={</w:t>
            </w:r>
            <w:proofErr w:type="gramStart"/>
            <w:r>
              <w:t>1}&amp;</w:t>
            </w:r>
            <w:proofErr w:type="gramEnd"/>
            <w:r>
              <w:t>t={2}</w:t>
            </w:r>
          </w:p>
        </w:tc>
      </w:tr>
      <w:tr w:rsidR="00B5608C" w14:paraId="57EA626A" w14:textId="77777777" w:rsidTr="00B5608C">
        <w:tc>
          <w:tcPr>
            <w:tcW w:w="8296" w:type="dxa"/>
          </w:tcPr>
          <w:p w14:paraId="6672A9D6" w14:textId="64C083D1" w:rsidR="00B5608C" w:rsidRPr="00B5608C" w:rsidRDefault="00B5608C" w:rsidP="00B5608C">
            <w:r>
              <w:rPr>
                <w:rFonts w:hint="eastAsia"/>
              </w:rPr>
              <w:t>参数</w:t>
            </w:r>
            <w:r>
              <w:t>domainname为服务器地址，可能包含端口；参数v代表具体解析的协议版本号，如1.0；参数t代表时间戳，格式为yyyymmddhhmmss。</w:t>
            </w:r>
          </w:p>
        </w:tc>
      </w:tr>
    </w:tbl>
    <w:p w14:paraId="0FF3A67D" w14:textId="77777777" w:rsidR="00B5608C" w:rsidRDefault="00B5608C" w:rsidP="005748CE"/>
    <w:p w14:paraId="46EA5D14" w14:textId="1BEAC865" w:rsidR="005748CE" w:rsidRDefault="005748CE" w:rsidP="00B5608C">
      <w:pPr>
        <w:pStyle w:val="2"/>
      </w:pPr>
      <w:bookmarkStart w:id="7" w:name="_Toc25941198"/>
      <w:r>
        <w:t>数据包加密约定</w:t>
      </w:r>
      <w:bookmarkEnd w:id="7"/>
    </w:p>
    <w:p w14:paraId="28019764" w14:textId="58ACB08C" w:rsidR="005748CE" w:rsidRDefault="005748CE" w:rsidP="005748CE">
      <w:r>
        <w:rPr>
          <w:rFonts w:hint="eastAsia"/>
        </w:rPr>
        <w:t>请求</w:t>
      </w:r>
      <w:r w:rsidR="00B5608C">
        <w:rPr>
          <w:rFonts w:hint="eastAsia"/>
        </w:rPr>
        <w:t>、</w:t>
      </w:r>
      <w:r>
        <w:rPr>
          <w:rFonts w:hint="eastAsia"/>
        </w:rPr>
        <w:t>返回</w:t>
      </w:r>
      <w:r w:rsidR="00B5608C">
        <w:rPr>
          <w:rFonts w:hint="eastAsia"/>
        </w:rPr>
        <w:t>的</w:t>
      </w:r>
      <w:r>
        <w:rPr>
          <w:rFonts w:hint="eastAsia"/>
        </w:rPr>
        <w:t>数据包都需要经过加密处理，具体加密方式如下：</w:t>
      </w:r>
    </w:p>
    <w:p w14:paraId="6019A9F9" w14:textId="77777777" w:rsidR="005748CE" w:rsidRDefault="005748CE" w:rsidP="005748CE"/>
    <w:p w14:paraId="539A9CB5" w14:textId="77777777" w:rsidR="005748CE" w:rsidRDefault="005748CE" w:rsidP="005748CE">
      <w:r>
        <w:rPr>
          <w:rFonts w:hint="eastAsia"/>
        </w:rPr>
        <w:t>原始报文：</w:t>
      </w:r>
      <w:r>
        <w:t xml:space="preserve"> Content</w:t>
      </w:r>
    </w:p>
    <w:p w14:paraId="16EA35FA" w14:textId="7A7E64E2" w:rsidR="005748CE" w:rsidRDefault="005748CE" w:rsidP="005748CE">
      <w:r>
        <w:rPr>
          <w:rFonts w:hint="eastAsia"/>
        </w:rPr>
        <w:t>加密报文：</w:t>
      </w:r>
      <w:r>
        <w:t>AES (Content)， 其中加密秘</w:t>
      </w:r>
      <w:proofErr w:type="gramStart"/>
      <w:r>
        <w:t>钥</w:t>
      </w:r>
      <w:proofErr w:type="gramEnd"/>
      <w:r>
        <w:t>为：加密秘</w:t>
      </w:r>
      <w:proofErr w:type="gramStart"/>
      <w:r>
        <w:t>钥</w:t>
      </w:r>
      <w:proofErr w:type="gramEnd"/>
      <w:r>
        <w:t>前缀+请求url参数中t</w:t>
      </w:r>
    </w:p>
    <w:p w14:paraId="32257C62" w14:textId="0EFBA8E9" w:rsidR="005748CE" w:rsidRDefault="005748CE" w:rsidP="00B5608C">
      <w:pPr>
        <w:pStyle w:val="2"/>
      </w:pPr>
      <w:bookmarkStart w:id="8" w:name="_Toc25941199"/>
      <w:r>
        <w:t>数据包压缩约定</w:t>
      </w:r>
      <w:bookmarkEnd w:id="8"/>
    </w:p>
    <w:p w14:paraId="5FA51726" w14:textId="4960D575" w:rsidR="005748CE" w:rsidRDefault="005748CE" w:rsidP="005748CE">
      <w:r>
        <w:rPr>
          <w:rFonts w:hint="eastAsia"/>
        </w:rPr>
        <w:t>请求和返回的数据都需要先进行</w:t>
      </w:r>
      <w:r>
        <w:t>gzip压缩处理，在压缩处理后需要在相应的头部中设置Content-Encoding为gzip。</w:t>
      </w:r>
    </w:p>
    <w:p w14:paraId="22E9B6FB" w14:textId="1259A313" w:rsidR="00750548" w:rsidRDefault="00750548" w:rsidP="00750548">
      <w:pPr>
        <w:pStyle w:val="2"/>
      </w:pPr>
      <w:bookmarkStart w:id="9" w:name="_Toc25941200"/>
      <w:r>
        <w:rPr>
          <w:rFonts w:hint="eastAsia"/>
        </w:rPr>
        <w:lastRenderedPageBreak/>
        <w:t>包格式说明</w:t>
      </w:r>
      <w:bookmarkEnd w:id="9"/>
    </w:p>
    <w:p w14:paraId="5E119947" w14:textId="77777777" w:rsidR="00750548" w:rsidRDefault="00750548" w:rsidP="00750548">
      <w:pPr>
        <w:pStyle w:val="3"/>
      </w:pPr>
      <w:r>
        <w:rPr>
          <w:rFonts w:hint="eastAsia"/>
        </w:rPr>
        <w:t>请求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</w:p>
    <w:p w14:paraId="6432289F" w14:textId="77777777" w:rsidR="00750548" w:rsidRDefault="00750548" w:rsidP="00750548">
      <w:pPr>
        <w:rPr>
          <w:sz w:val="20"/>
          <w:szCs w:val="20"/>
        </w:rPr>
      </w:pPr>
      <w:r>
        <w:rPr>
          <w:rFonts w:hint="eastAsia"/>
        </w:rPr>
        <w:t>Http请求</w:t>
      </w:r>
      <w:proofErr w:type="gramStart"/>
      <w:r>
        <w:rPr>
          <w:rFonts w:hint="eastAsia"/>
        </w:rPr>
        <w:t>包协议头</w:t>
      </w:r>
      <w:proofErr w:type="gramEnd"/>
      <w:r>
        <w:rPr>
          <w:rFonts w:hint="eastAsia"/>
        </w:rPr>
        <w:t>说明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835"/>
      </w:tblGrid>
      <w:tr w:rsidR="00750548" w14:paraId="4304A5CE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34D4C9A" w14:textId="77777777" w:rsidR="00750548" w:rsidRDefault="00750548" w:rsidP="00750548"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7809EE9" w14:textId="77777777" w:rsidR="00750548" w:rsidRDefault="00750548" w:rsidP="00750548">
            <w:r>
              <w:rPr>
                <w:rFonts w:hint="eastAsia"/>
              </w:rPr>
              <w:t>参数说明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C5D514D" w14:textId="77777777" w:rsidR="00750548" w:rsidRDefault="00750548" w:rsidP="00750548">
            <w:r>
              <w:rPr>
                <w:rFonts w:hint="eastAsia"/>
              </w:rPr>
              <w:t>备注</w:t>
            </w:r>
          </w:p>
        </w:tc>
      </w:tr>
      <w:tr w:rsidR="00750548" w14:paraId="5A400145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599778" w14:textId="77777777" w:rsidR="00750548" w:rsidRDefault="00750548" w:rsidP="00750548"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14A2F3" w14:textId="77777777" w:rsidR="00750548" w:rsidRDefault="00750548" w:rsidP="00750548">
            <w:pPr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BFB46" w14:textId="77777777" w:rsidR="00750548" w:rsidRDefault="00750548" w:rsidP="00750548">
            <w:pPr>
              <w:rPr>
                <w:rFonts w:cs="Arial"/>
                <w:szCs w:val="21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/json</w:t>
            </w:r>
          </w:p>
          <w:p w14:paraId="6CA392B4" w14:textId="77777777" w:rsidR="00750548" w:rsidRDefault="00750548" w:rsidP="00750548">
            <w:pPr>
              <w:rPr>
                <w:rFonts w:cs="Times New Roman"/>
                <w:sz w:val="20"/>
                <w:szCs w:val="20"/>
                <w:shd w:val="clear" w:color="auto" w:fill="FFFFFF"/>
              </w:rPr>
            </w:pPr>
            <w:r>
              <w:rPr>
                <w:rFonts w:cs="Arial" w:hint="eastAsia"/>
                <w:szCs w:val="21"/>
                <w:shd w:val="clear" w:color="auto" w:fill="FFFFFF"/>
              </w:rPr>
              <w:t>目前仅支持json类型</w:t>
            </w:r>
          </w:p>
        </w:tc>
      </w:tr>
      <w:tr w:rsidR="00750548" w14:paraId="418F515A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7D93E6" w14:textId="77777777" w:rsidR="00750548" w:rsidRDefault="00750548" w:rsidP="00750548"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FC49B" w14:textId="77777777" w:rsidR="00750548" w:rsidRDefault="00750548" w:rsidP="00750548">
            <w:r>
              <w:rPr>
                <w:rFonts w:hint="eastAsia"/>
              </w:rPr>
              <w:t>内容字节长度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65748" w14:textId="77777777" w:rsidR="00750548" w:rsidRDefault="00750548" w:rsidP="00750548"/>
        </w:tc>
      </w:tr>
      <w:tr w:rsidR="00750548" w14:paraId="67ED7349" w14:textId="77777777" w:rsidTr="008544B6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0CEA0" w14:textId="77777777" w:rsidR="00750548" w:rsidRDefault="00750548" w:rsidP="00750548"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739D4E" w14:textId="77777777" w:rsidR="00750548" w:rsidRDefault="00750548" w:rsidP="00750548">
            <w:r>
              <w:rPr>
                <w:rFonts w:hint="eastAsia"/>
              </w:rPr>
              <w:t>内容编码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667043" w14:textId="77777777" w:rsidR="00750548" w:rsidRDefault="00750548" w:rsidP="00750548">
            <w:r>
              <w:rPr>
                <w:rFonts w:hint="eastAsia"/>
              </w:rPr>
              <w:t>gzip</w:t>
            </w:r>
          </w:p>
        </w:tc>
      </w:tr>
    </w:tbl>
    <w:p w14:paraId="2F5644FE" w14:textId="77777777" w:rsidR="00750548" w:rsidRDefault="00750548" w:rsidP="0005257F">
      <w:r>
        <w:rPr>
          <w:rFonts w:hint="eastAsia"/>
        </w:rPr>
        <w:t>说明：</w:t>
      </w:r>
    </w:p>
    <w:p w14:paraId="1BA1877D" w14:textId="77777777" w:rsidR="00750548" w:rsidRDefault="00750548" w:rsidP="00750548">
      <w:r>
        <w:rPr>
          <w:rFonts w:hint="eastAsia"/>
        </w:rPr>
        <w:t>请求包为json字符串，一级节点有基本参数（base）、业务参数（param）。base节点如下文所述，param节点根据业务接口情况自定义业务请求参数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557C7CEE" w14:textId="77777777" w:rsidTr="00750548">
        <w:tc>
          <w:tcPr>
            <w:tcW w:w="8296" w:type="dxa"/>
          </w:tcPr>
          <w:p w14:paraId="519AEE7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3FBA5A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"base": {</w:t>
            </w:r>
          </w:p>
          <w:p w14:paraId="6B3E92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5A78F4F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,</w:t>
            </w:r>
          </w:p>
          <w:p w14:paraId="6D5BC1F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"param": {</w:t>
            </w:r>
          </w:p>
          <w:p w14:paraId="742CE6B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</w:t>
            </w:r>
            <w:r>
              <w:rPr>
                <w:rFonts w:hint="eastAsia"/>
              </w:rPr>
              <w:tab/>
              <w:t>……</w:t>
            </w:r>
          </w:p>
          <w:p w14:paraId="799BC72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}</w:t>
            </w:r>
          </w:p>
          <w:p w14:paraId="646A1A36" w14:textId="56A3607E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710956E4" w14:textId="78B71148" w:rsidR="00750548" w:rsidRDefault="00750548" w:rsidP="00750548">
      <w:r>
        <w:rPr>
          <w:rFonts w:hint="eastAsia"/>
        </w:rPr>
        <w:t>base节点中包含字段如下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3"/>
        <w:gridCol w:w="4019"/>
        <w:gridCol w:w="709"/>
        <w:gridCol w:w="1843"/>
      </w:tblGrid>
      <w:tr w:rsidR="00750548" w14:paraId="5585EAB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16F499C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0BCA92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0B15385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为空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4DDDEAC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55E73A10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9DDA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pp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07FB9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应用程序标识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4CDAF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78948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50DAFE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AB600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ver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02C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的版本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85F0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172C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0AB461A7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215EB8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pn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BAF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网络接入点名称，如uninet，cmnet，uniwap，cmwap，3gwap，3gnet，wifi，ctnet,ctwap，directnet获取不到的情况设置为wifi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B8846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BB6F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EC452B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2F1D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mei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014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28BB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5B8E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43228044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A5D83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imsi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63EC53" w14:textId="77777777" w:rsidR="00750548" w:rsidRDefault="00750548" w:rsidP="00750548">
            <w:pPr>
              <w:pStyle w:val="a8"/>
              <w:rPr>
                <w:color w:val="FF0000"/>
              </w:rPr>
            </w:pPr>
            <w:r>
              <w:rPr>
                <w:rFonts w:hint="eastAsia"/>
                <w:color w:val="000000"/>
              </w:rPr>
              <w:t>sim卡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E172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AF55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A974B75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9F938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ken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BB8A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通行证认证令牌，部分接口可能为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1795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DE20A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D885B9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36A87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9925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标识（非用户账号唯一标识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07E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4E5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7682F7E6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EC7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s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B989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平台标识：与运管接口协议定义一致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099D4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E30D52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ndroid/iPhone</w:t>
            </w:r>
          </w:p>
        </w:tc>
      </w:tr>
      <w:tr w:rsidR="00750548" w14:paraId="3104EC9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6D2F1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ua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B434A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手机的UserAge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541C4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CE43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格式为：</w:t>
            </w:r>
          </w:p>
          <w:p w14:paraId="7CF6347A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android:品牌|型号|子型号|操作系</w:t>
            </w:r>
            <w:r>
              <w:rPr>
                <w:rFonts w:hint="eastAsia"/>
                <w:color w:val="0D0D0D"/>
              </w:rPr>
              <w:lastRenderedPageBreak/>
              <w:t>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0C482ACE" w14:textId="77777777" w:rsidR="00750548" w:rsidRDefault="00750548" w:rsidP="00750548">
            <w:pPr>
              <w:pStyle w:val="a8"/>
              <w:rPr>
                <w:color w:val="0D0D0D"/>
              </w:rPr>
            </w:pPr>
            <w:r>
              <w:rPr>
                <w:rFonts w:hint="eastAsia"/>
                <w:color w:val="0D0D0D"/>
              </w:rPr>
              <w:t>iPhone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  <w:p w14:paraId="479EC55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D0D0D"/>
              </w:rPr>
              <w:t>windows: 品牌|型号|子型号|操作系统|分辨率|</w:t>
            </w:r>
            <w:r>
              <w:rPr>
                <w:rFonts w:hint="eastAsia"/>
                <w:color w:val="FF0000"/>
              </w:rPr>
              <w:t>CPU</w:t>
            </w:r>
          </w:p>
        </w:tc>
      </w:tr>
      <w:tr w:rsidR="00750548" w14:paraId="1C33850A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5958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df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77389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渠道编号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3923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CFDDA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238A8B7D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83993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ong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9A935F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经度（如“104.25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1498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190966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12E7492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5F070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lat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B5AAB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纬度（如“30.99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3FB6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FDFE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4E689BC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3AC6F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os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038AA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地点（如“安徽省合肥市</w:t>
            </w:r>
            <w:proofErr w:type="gramStart"/>
            <w:r>
              <w:rPr>
                <w:rFonts w:hint="eastAsia"/>
                <w:color w:val="000000"/>
              </w:rPr>
              <w:t>蜀</w:t>
            </w:r>
            <w:proofErr w:type="gramEnd"/>
            <w:r>
              <w:rPr>
                <w:rFonts w:hint="eastAsia"/>
                <w:color w:val="000000"/>
              </w:rPr>
              <w:t>山区望江西路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AC10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BF94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0E37B59B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EB79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ity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15912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当前所在城市（如“合肥市”）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6DECE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5C65D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3DC165A8" w14:textId="77777777" w:rsidTr="00750548"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3EAA4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reet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17AE7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用户所在街道名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8C5C4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BE1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960184B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65B2B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lientip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85609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客户端ip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D8038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0B6CF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获取</w:t>
            </w:r>
            <w:proofErr w:type="gramStart"/>
            <w:r>
              <w:rPr>
                <w:rFonts w:hint="eastAsia"/>
                <w:color w:val="000000"/>
              </w:rPr>
              <w:t>不</w:t>
            </w:r>
            <w:proofErr w:type="gramEnd"/>
            <w:r>
              <w:rPr>
                <w:rFonts w:hint="eastAsia"/>
                <w:color w:val="000000"/>
              </w:rPr>
              <w:t>到时可为空</w:t>
            </w:r>
          </w:p>
        </w:tc>
      </w:tr>
      <w:tr w:rsidR="00750548" w14:paraId="528C67C2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0E9E9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de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6A625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调用方式：0表示用户主动触发，1表示后台触发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4C78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49F9E" w14:textId="77777777" w:rsidR="00750548" w:rsidRDefault="00750548" w:rsidP="00750548">
            <w:pPr>
              <w:pStyle w:val="a8"/>
              <w:rPr>
                <w:color w:val="000000"/>
              </w:rPr>
            </w:pPr>
          </w:p>
        </w:tc>
      </w:tr>
      <w:tr w:rsidR="00750548" w14:paraId="363B4BFC" w14:textId="77777777" w:rsidTr="00750548">
        <w:trPr>
          <w:trHeight w:val="233"/>
        </w:trPr>
        <w:tc>
          <w:tcPr>
            <w:tcW w:w="1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7564F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ndroidid</w:t>
            </w:r>
          </w:p>
        </w:tc>
        <w:tc>
          <w:tcPr>
            <w:tcW w:w="4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EB890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唯一</w:t>
            </w:r>
            <w:proofErr w:type="gramEnd"/>
            <w:r>
              <w:rPr>
                <w:rFonts w:hint="eastAsia"/>
                <w:color w:val="000000"/>
              </w:rPr>
              <w:t>标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EB3093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B33D16" w14:textId="77777777" w:rsidR="00750548" w:rsidRDefault="00750548" w:rsidP="00750548">
            <w:pPr>
              <w:pStyle w:val="a8"/>
              <w:rPr>
                <w:color w:val="000000"/>
              </w:rPr>
            </w:pPr>
            <w:proofErr w:type="gramStart"/>
            <w:r>
              <w:rPr>
                <w:rFonts w:hint="eastAsia"/>
                <w:color w:val="000000"/>
              </w:rPr>
              <w:t>安卓客户端</w:t>
            </w:r>
            <w:proofErr w:type="gramEnd"/>
            <w:r>
              <w:rPr>
                <w:rFonts w:hint="eastAsia"/>
                <w:color w:val="000000"/>
              </w:rPr>
              <w:t>请求带上</w:t>
            </w:r>
          </w:p>
        </w:tc>
      </w:tr>
    </w:tbl>
    <w:p w14:paraId="4F0FFB44" w14:textId="77777777" w:rsidR="00750548" w:rsidRDefault="00750548" w:rsidP="007E3DE3">
      <w:r>
        <w:rPr>
          <w:rFonts w:hint="eastAsia"/>
        </w:rPr>
        <w:t>param节点:</w:t>
      </w:r>
    </w:p>
    <w:p w14:paraId="04B76593" w14:textId="13B8FF84" w:rsidR="00750548" w:rsidRPr="00750548" w:rsidRDefault="00750548" w:rsidP="00750548">
      <w:r>
        <w:rPr>
          <w:rFonts w:hint="eastAsia"/>
        </w:rPr>
        <w:t>该节点为请求各个接口时需要携带的个性化参数，参见具体接口说明。</w:t>
      </w:r>
    </w:p>
    <w:p w14:paraId="0AC06DC1" w14:textId="77777777" w:rsidR="00750548" w:rsidRDefault="00750548" w:rsidP="00750548">
      <w:pPr>
        <w:pStyle w:val="3"/>
      </w:pPr>
      <w:r>
        <w:rPr>
          <w:rFonts w:hint="eastAsia"/>
        </w:rPr>
        <w:t>返回</w:t>
      </w:r>
      <w:proofErr w:type="gramStart"/>
      <w:r>
        <w:rPr>
          <w:rFonts w:hint="eastAsia"/>
        </w:rPr>
        <w:t>包整体</w:t>
      </w:r>
      <w:proofErr w:type="gramEnd"/>
      <w:r>
        <w:rPr>
          <w:rFonts w:hint="eastAsia"/>
        </w:rPr>
        <w:t>说明</w:t>
      </w:r>
    </w:p>
    <w:p w14:paraId="2390041D" w14:textId="1492C0F9" w:rsidR="00750548" w:rsidRPr="00750548" w:rsidRDefault="00750548" w:rsidP="00750548">
      <w:r>
        <w:rPr>
          <w:rFonts w:hint="eastAsia"/>
        </w:rPr>
        <w:t>返回包HTTP头部说明：</w:t>
      </w:r>
    </w:p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3544"/>
        <w:gridCol w:w="2693"/>
      </w:tblGrid>
      <w:tr w:rsidR="00750548" w14:paraId="26A678D7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4DB4CC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291DF41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参数说明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hideMark/>
          </w:tcPr>
          <w:p w14:paraId="7D28F0B0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1FA96E4D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768EF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Type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57A924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  <w:shd w:val="clear" w:color="auto" w:fill="FFFFFF"/>
              </w:rPr>
              <w:t>内容的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  <w:shd w:val="clear" w:color="auto" w:fill="FFFFFF"/>
              </w:rPr>
              <w:t>由</w:t>
            </w:r>
            <w:proofErr w:type="gramStart"/>
            <w:r>
              <w:rPr>
                <w:rFonts w:hint="eastAsia"/>
                <w:shd w:val="clear" w:color="auto" w:fill="FFFFFF"/>
              </w:rPr>
              <w:t>“</w:t>
            </w:r>
            <w:proofErr w:type="gramEnd"/>
            <w:r>
              <w:rPr>
                <w:rFonts w:hint="eastAsia"/>
                <w:shd w:val="clear" w:color="auto" w:fill="FFFFFF"/>
              </w:rPr>
              <w:t>主类型/子类型“构成，类型可以带参数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00BD3E" w14:textId="77777777" w:rsidR="00750548" w:rsidRDefault="00750548" w:rsidP="00750548">
            <w:pPr>
              <w:pStyle w:val="a8"/>
            </w:pPr>
            <w:r>
              <w:rPr>
                <w:rFonts w:cs="Arial" w:hint="eastAsia"/>
                <w:szCs w:val="21"/>
                <w:shd w:val="clear" w:color="auto" w:fill="FFFFFF"/>
              </w:rPr>
              <w:t>application</w:t>
            </w:r>
            <w:r>
              <w:rPr>
                <w:rFonts w:hint="eastAsia"/>
              </w:rPr>
              <w:t>/json</w:t>
            </w:r>
          </w:p>
          <w:p w14:paraId="1B68D469" w14:textId="77777777" w:rsidR="00750548" w:rsidRDefault="00750548" w:rsidP="00750548">
            <w:pPr>
              <w:pStyle w:val="a8"/>
              <w:rPr>
                <w:shd w:val="clear" w:color="auto" w:fill="FFFFFF"/>
              </w:rPr>
            </w:pPr>
            <w:r>
              <w:rPr>
                <w:rFonts w:hint="eastAsia"/>
              </w:rPr>
              <w:t>目前仅支持json类型</w:t>
            </w:r>
          </w:p>
        </w:tc>
      </w:tr>
      <w:tr w:rsidR="00750548" w14:paraId="7BF4F14E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F9559E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Length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56597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字节长度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37750" w14:textId="77777777" w:rsidR="00750548" w:rsidRDefault="00750548" w:rsidP="00750548">
            <w:pPr>
              <w:pStyle w:val="a8"/>
            </w:pPr>
          </w:p>
        </w:tc>
      </w:tr>
      <w:tr w:rsidR="00750548" w14:paraId="70F73189" w14:textId="77777777" w:rsidTr="00750548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DA34D8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Content-Encoding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2A37E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内容编码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A4D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gzip</w:t>
            </w:r>
          </w:p>
        </w:tc>
      </w:tr>
    </w:tbl>
    <w:p w14:paraId="2BFB1C43" w14:textId="77777777" w:rsidR="00750548" w:rsidRDefault="00750548" w:rsidP="00750548">
      <w:r>
        <w:rPr>
          <w:rFonts w:hint="eastAsia"/>
        </w:rPr>
        <w:t>说明：</w:t>
      </w:r>
    </w:p>
    <w:p w14:paraId="5B7812F3" w14:textId="695A1DC8" w:rsidR="00750548" w:rsidRDefault="00750548" w:rsidP="00750548">
      <w:r>
        <w:rPr>
          <w:rFonts w:hint="eastAsia"/>
        </w:rPr>
        <w:t>返回包中包含：响应状态（status）、状态码（</w:t>
      </w:r>
      <w:r w:rsidR="007E3DE3">
        <w:rPr>
          <w:rFonts w:hint="eastAsia"/>
        </w:rPr>
        <w:t>error_code</w:t>
      </w:r>
      <w:r>
        <w:rPr>
          <w:rFonts w:hint="eastAsia"/>
        </w:rPr>
        <w:t>）、状态描述（desc）、业务返回数据（result）。其中期三个字段（status、</w:t>
      </w:r>
      <w:r w:rsidR="007E3DE3">
        <w:rPr>
          <w:rFonts w:hint="eastAsia"/>
        </w:rPr>
        <w:t>error_code</w:t>
      </w:r>
      <w:r>
        <w:rPr>
          <w:rFonts w:hint="eastAsia"/>
        </w:rPr>
        <w:t>和desc）一定返回，业务返回数据只有在状态码为000000的时候才会可能返回。</w:t>
      </w:r>
    </w:p>
    <w:p w14:paraId="287BE199" w14:textId="5D01CAC0" w:rsidR="00750548" w:rsidRDefault="00750548" w:rsidP="00750548">
      <w:r>
        <w:rPr>
          <w:rFonts w:hint="eastAsia"/>
        </w:rPr>
        <w:t>备注：对于不需要返回业务数据的场景，即使状态码为000000，也会不存在result节点,返回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50548" w14:paraId="2BA2AC72" w14:textId="77777777" w:rsidTr="00750548">
        <w:tc>
          <w:tcPr>
            <w:tcW w:w="8296" w:type="dxa"/>
          </w:tcPr>
          <w:p w14:paraId="6FF0C4A1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{</w:t>
            </w:r>
          </w:p>
          <w:p w14:paraId="02B43C6B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status": "",</w:t>
            </w:r>
          </w:p>
          <w:p w14:paraId="577E85F3" w14:textId="751D98F7" w:rsidR="00750548" w:rsidRDefault="00750548" w:rsidP="00750548">
            <w:pPr>
              <w:pStyle w:val="a8"/>
            </w:pPr>
            <w:r>
              <w:rPr>
                <w:rFonts w:hint="eastAsia"/>
              </w:rPr>
              <w:lastRenderedPageBreak/>
              <w:t xml:space="preserve">    "error</w:t>
            </w:r>
            <w:r w:rsidR="007E3DE3">
              <w:t>_</w:t>
            </w:r>
            <w:r>
              <w:rPr>
                <w:rFonts w:hint="eastAsia"/>
              </w:rPr>
              <w:t>code": "",</w:t>
            </w:r>
          </w:p>
          <w:p w14:paraId="2BE59425" w14:textId="77777777" w:rsidR="00750548" w:rsidRDefault="00750548" w:rsidP="00750548">
            <w:pPr>
              <w:pStyle w:val="a8"/>
              <w:ind w:firstLineChars="200" w:firstLine="420"/>
            </w:pPr>
            <w:r>
              <w:rPr>
                <w:rFonts w:hint="eastAsia"/>
              </w:rPr>
              <w:t>"desc": "",</w:t>
            </w:r>
          </w:p>
          <w:p w14:paraId="21712A42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"result": {</w:t>
            </w:r>
          </w:p>
          <w:p w14:paraId="0D6EDF26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   ……</w:t>
            </w:r>
          </w:p>
          <w:p w14:paraId="71737EFB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 xml:space="preserve">    }</w:t>
            </w:r>
          </w:p>
          <w:p w14:paraId="6354147B" w14:textId="62299C0B" w:rsidR="00750548" w:rsidRDefault="00750548" w:rsidP="00750548">
            <w:pPr>
              <w:pStyle w:val="a8"/>
            </w:pPr>
            <w:r>
              <w:rPr>
                <w:rFonts w:hint="eastAsia"/>
              </w:rPr>
              <w:t>}</w:t>
            </w:r>
          </w:p>
        </w:tc>
      </w:tr>
    </w:tbl>
    <w:p w14:paraId="08521884" w14:textId="77777777" w:rsidR="00750548" w:rsidRDefault="00750548" w:rsidP="00750548">
      <w:r>
        <w:rPr>
          <w:rFonts w:hint="eastAsia"/>
        </w:rPr>
        <w:lastRenderedPageBreak/>
        <w:t>响应</w:t>
      </w:r>
      <w:proofErr w:type="gramStart"/>
      <w:r>
        <w:rPr>
          <w:rFonts w:hint="eastAsia"/>
        </w:rPr>
        <w:t>包基本</w:t>
      </w:r>
      <w:proofErr w:type="gramEnd"/>
      <w:r>
        <w:rPr>
          <w:rFonts w:hint="eastAsia"/>
        </w:rPr>
        <w:t>信息：</w:t>
      </w:r>
    </w:p>
    <w:tbl>
      <w:tblPr>
        <w:tblW w:w="8364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701"/>
        <w:gridCol w:w="1701"/>
        <w:gridCol w:w="3686"/>
      </w:tblGrid>
      <w:tr w:rsidR="00750548" w14:paraId="42F9FBEC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08340E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名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565E3D5A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字段说明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7864988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是否允许为空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14:paraId="463D913F" w14:textId="77777777" w:rsidR="00750548" w:rsidRDefault="00750548" w:rsidP="00750548">
            <w:pPr>
              <w:pStyle w:val="a8"/>
            </w:pPr>
            <w:r>
              <w:rPr>
                <w:rFonts w:hint="eastAsia"/>
              </w:rPr>
              <w:t>备注</w:t>
            </w:r>
          </w:p>
        </w:tc>
      </w:tr>
      <w:tr w:rsidR="00750548" w14:paraId="617D86F5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42650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2989CB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状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97ED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82803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ail,success等。</w:t>
            </w:r>
          </w:p>
        </w:tc>
      </w:tr>
      <w:tr w:rsidR="00750548" w14:paraId="3AFAEC9F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AF6210" w14:textId="01A428BA" w:rsidR="00750548" w:rsidRDefault="00E66AA2" w:rsidP="00750548">
            <w:pPr>
              <w:pStyle w:val="a8"/>
              <w:rPr>
                <w:color w:val="000000"/>
              </w:rPr>
            </w:pPr>
            <w:r>
              <w:rPr>
                <w:color w:val="000000"/>
              </w:rPr>
              <w:t>e</w:t>
            </w:r>
            <w:r w:rsidR="00750548">
              <w:rPr>
                <w:rFonts w:hint="eastAsia"/>
                <w:color w:val="000000"/>
              </w:rPr>
              <w:t>rror</w:t>
            </w:r>
            <w:r>
              <w:rPr>
                <w:rFonts w:hint="eastAsia"/>
                <w:color w:val="000000"/>
              </w:rPr>
              <w:t>_</w:t>
            </w:r>
            <w:r w:rsidR="00750548">
              <w:rPr>
                <w:rFonts w:hint="eastAsia"/>
                <w:color w:val="000000"/>
              </w:rPr>
              <w:t>cod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1B95C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状态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40C514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D5751E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000000代表成功，其他表示失败</w:t>
            </w:r>
          </w:p>
        </w:tc>
      </w:tr>
      <w:tr w:rsidR="00750548" w14:paraId="763F08C4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5458D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esc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E0279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响应描述信息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5B814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7B6E31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如：成功</w:t>
            </w:r>
          </w:p>
        </w:tc>
      </w:tr>
      <w:tr w:rsidR="00750548" w14:paraId="3CB374AD" w14:textId="77777777" w:rsidTr="00750548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404588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ul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855D7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业务数据节点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C1CE15" w14:textId="77777777" w:rsidR="00750548" w:rsidRDefault="00750548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是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0BBF36" w14:textId="38CCF43F" w:rsidR="00750548" w:rsidRDefault="007E3DE3" w:rsidP="00750548">
            <w:pPr>
              <w:pStyle w:val="a8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error_code</w:t>
            </w:r>
            <w:r w:rsidR="00750548">
              <w:rPr>
                <w:rFonts w:hint="eastAsia"/>
                <w:color w:val="000000"/>
              </w:rPr>
              <w:t>为000000的时候一般返回result节点。</w:t>
            </w:r>
          </w:p>
        </w:tc>
      </w:tr>
    </w:tbl>
    <w:p w14:paraId="6B30B1A5" w14:textId="39EE4117" w:rsidR="00F34701" w:rsidRDefault="00F34701" w:rsidP="00F34701">
      <w:r>
        <w:t>result</w:t>
      </w:r>
      <w:r>
        <w:rPr>
          <w:rFonts w:hint="eastAsia"/>
        </w:rPr>
        <w:t>节点:</w:t>
      </w:r>
    </w:p>
    <w:p w14:paraId="4B8FE6A4" w14:textId="461BFD8E" w:rsidR="00750548" w:rsidRDefault="00F34701" w:rsidP="00F34701">
      <w:pPr>
        <w:rPr>
          <w:rFonts w:ascii="微软雅黑" w:eastAsia="微软雅黑" w:hAnsi="微软雅黑" w:cs="Times New Roman"/>
          <w:color w:val="FF0000"/>
          <w:sz w:val="20"/>
          <w:szCs w:val="20"/>
        </w:rPr>
      </w:pPr>
      <w:r>
        <w:rPr>
          <w:rFonts w:hint="eastAsia"/>
        </w:rPr>
        <w:t>该节点为请求各个接口时需要携带的个性化参数，参见具体接口说明。</w:t>
      </w:r>
    </w:p>
    <w:p w14:paraId="56BF95C8" w14:textId="56A3A2C0" w:rsidR="00755D5B" w:rsidRDefault="00755D5B" w:rsidP="00405EF7">
      <w:pPr>
        <w:pStyle w:val="1"/>
      </w:pPr>
      <w:bookmarkStart w:id="10" w:name="_Toc25941201"/>
      <w:r>
        <w:rPr>
          <w:rFonts w:hint="eastAsia"/>
        </w:rPr>
        <w:t>短信</w:t>
      </w:r>
      <w:bookmarkEnd w:id="10"/>
    </w:p>
    <w:p w14:paraId="5EA77C49" w14:textId="7117D5BF" w:rsidR="004A76F5" w:rsidRDefault="004A76F5" w:rsidP="00F76128">
      <w:pPr>
        <w:pStyle w:val="2"/>
      </w:pPr>
      <w:bookmarkStart w:id="11" w:name="_Toc25941202"/>
      <w:r w:rsidRPr="00F76128">
        <w:t>数据模型</w:t>
      </w:r>
      <w:bookmarkEnd w:id="11"/>
    </w:p>
    <w:p w14:paraId="3A6FE6E4" w14:textId="4E9020AF" w:rsidR="00454F1D" w:rsidRDefault="00454F1D" w:rsidP="00454F1D">
      <w:r>
        <w:rPr>
          <w:rFonts w:hint="eastAsia"/>
        </w:rPr>
        <w:t>用户请求发送短信，短信发送成功，数据缓存在Redis中，并设置有效时间。</w:t>
      </w:r>
    </w:p>
    <w:p w14:paraId="0A42A7F4" w14:textId="5DB71866" w:rsidR="00454F1D" w:rsidRDefault="00454F1D" w:rsidP="00454F1D">
      <w:r>
        <w:rPr>
          <w:rFonts w:hint="eastAsia"/>
        </w:rPr>
        <w:t>Redis中命名规则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454F1D" w14:paraId="6CFB29FA" w14:textId="77777777" w:rsidTr="00454F1D">
        <w:tc>
          <w:tcPr>
            <w:tcW w:w="2122" w:type="dxa"/>
          </w:tcPr>
          <w:p w14:paraId="6B53BAFF" w14:textId="7DCDE801" w:rsidR="00454F1D" w:rsidRDefault="00454F1D" w:rsidP="00454F1D">
            <w:r>
              <w:rPr>
                <w:rFonts w:hint="eastAsia"/>
              </w:rPr>
              <w:t>用途</w:t>
            </w:r>
          </w:p>
        </w:tc>
        <w:tc>
          <w:tcPr>
            <w:tcW w:w="6174" w:type="dxa"/>
          </w:tcPr>
          <w:p w14:paraId="0639A853" w14:textId="0EC8522E" w:rsidR="00454F1D" w:rsidRDefault="0035045D" w:rsidP="00454F1D">
            <w:r>
              <w:rPr>
                <w:rFonts w:hint="eastAsia"/>
              </w:rPr>
              <w:t>命名规则</w:t>
            </w:r>
          </w:p>
        </w:tc>
      </w:tr>
      <w:tr w:rsidR="00454F1D" w14:paraId="6A4EF95B" w14:textId="77777777" w:rsidTr="00454F1D">
        <w:tc>
          <w:tcPr>
            <w:tcW w:w="2122" w:type="dxa"/>
          </w:tcPr>
          <w:p w14:paraId="7A865401" w14:textId="7426660C" w:rsidR="00454F1D" w:rsidRDefault="0035045D" w:rsidP="00454F1D">
            <w:r>
              <w:rPr>
                <w:rFonts w:hint="eastAsia"/>
              </w:rPr>
              <w:t>登录</w:t>
            </w:r>
          </w:p>
        </w:tc>
        <w:tc>
          <w:tcPr>
            <w:tcW w:w="6174" w:type="dxa"/>
          </w:tcPr>
          <w:p w14:paraId="0E5191B1" w14:textId="035C8496" w:rsidR="00454F1D" w:rsidRDefault="0035045D" w:rsidP="00454F1D">
            <w:r>
              <w:rPr>
                <w:rFonts w:hint="eastAsia"/>
              </w:rPr>
              <w:t>Login</w:t>
            </w:r>
            <w:r w:rsidR="00D531AF">
              <w:t>-</w:t>
            </w:r>
            <w:r>
              <w:rPr>
                <w:rFonts w:hint="eastAsia"/>
              </w:rPr>
              <w:t>[手机号]</w:t>
            </w:r>
          </w:p>
        </w:tc>
      </w:tr>
      <w:tr w:rsidR="00454F1D" w14:paraId="49F5E7D9" w14:textId="77777777" w:rsidTr="00454F1D">
        <w:tc>
          <w:tcPr>
            <w:tcW w:w="2122" w:type="dxa"/>
          </w:tcPr>
          <w:p w14:paraId="72C111E4" w14:textId="35A81A23" w:rsidR="00454F1D" w:rsidRDefault="00E65DDA" w:rsidP="00454F1D">
            <w:r>
              <w:rPr>
                <w:rFonts w:hint="eastAsia"/>
              </w:rPr>
              <w:t>绑定手机号</w:t>
            </w:r>
          </w:p>
        </w:tc>
        <w:tc>
          <w:tcPr>
            <w:tcW w:w="6174" w:type="dxa"/>
          </w:tcPr>
          <w:p w14:paraId="73D83F00" w14:textId="06D590E9" w:rsidR="00454F1D" w:rsidRDefault="00D531AF" w:rsidP="00454F1D">
            <w:r>
              <w:rPr>
                <w:rFonts w:hint="eastAsia"/>
              </w:rPr>
              <w:t>Bind</w:t>
            </w:r>
            <w:r>
              <w:t>Phone-[</w:t>
            </w:r>
            <w:r>
              <w:rPr>
                <w:rFonts w:hint="eastAsia"/>
              </w:rPr>
              <w:t>手机号]</w:t>
            </w:r>
          </w:p>
        </w:tc>
      </w:tr>
    </w:tbl>
    <w:p w14:paraId="3FD2EB2B" w14:textId="77777777" w:rsidR="00351637" w:rsidRDefault="00351637" w:rsidP="00351637">
      <w:r>
        <w:rPr>
          <w:rFonts w:hint="eastAsia"/>
        </w:rPr>
        <w:t>限制：</w:t>
      </w:r>
    </w:p>
    <w:p w14:paraId="49167740" w14:textId="0E9922DF" w:rsidR="00E73602" w:rsidRDefault="00E73602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个手机号，在指定的时间，只能发送一次（目前</w:t>
      </w:r>
      <w:r w:rsidR="00E968B6">
        <w:rPr>
          <w:rFonts w:hint="eastAsia"/>
        </w:rPr>
        <w:t>没有启用</w:t>
      </w:r>
      <w:bookmarkStart w:id="12" w:name="_GoBack"/>
      <w:bookmarkEnd w:id="12"/>
      <w:r>
        <w:rPr>
          <w:rFonts w:hint="eastAsia"/>
        </w:rPr>
        <w:t>）</w:t>
      </w:r>
    </w:p>
    <w:p w14:paraId="77E91C33" w14:textId="07F7D0EB" w:rsidR="00351637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小时，阿里云针对指定手机号，默认限制5条</w:t>
      </w:r>
    </w:p>
    <w:p w14:paraId="44EBC62A" w14:textId="77777777" w:rsidR="00351637" w:rsidRPr="00881B61" w:rsidRDefault="00351637" w:rsidP="00351637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每天，阿里云针对指定手机号，默认限制10条</w:t>
      </w:r>
    </w:p>
    <w:p w14:paraId="542FF33F" w14:textId="000079A7" w:rsidR="00454F1D" w:rsidRDefault="00E45C40" w:rsidP="00454F1D">
      <w:r>
        <w:rPr>
          <w:rFonts w:hint="eastAsia"/>
        </w:rPr>
        <w:t>注意：验证</w:t>
      </w:r>
      <w:proofErr w:type="gramStart"/>
      <w:r>
        <w:rPr>
          <w:rFonts w:hint="eastAsia"/>
        </w:rPr>
        <w:t>码最多</w:t>
      </w:r>
      <w:proofErr w:type="gramEnd"/>
      <w:r>
        <w:rPr>
          <w:rFonts w:hint="eastAsia"/>
        </w:rPr>
        <w:t>验证10次（后期可修改）。</w:t>
      </w:r>
    </w:p>
    <w:p w14:paraId="2D47A1CF" w14:textId="77777777" w:rsidR="00E73602" w:rsidRPr="00351637" w:rsidRDefault="00E73602" w:rsidP="00454F1D">
      <w:pPr>
        <w:rPr>
          <w:rFonts w:hint="eastAsia"/>
        </w:rPr>
      </w:pPr>
    </w:p>
    <w:p w14:paraId="049C7782" w14:textId="07842593" w:rsidR="00FE47B1" w:rsidRDefault="00FE47B1" w:rsidP="00405EF7">
      <w:pPr>
        <w:pStyle w:val="2"/>
      </w:pPr>
      <w:bookmarkStart w:id="13" w:name="_Toc25941203"/>
      <w:r>
        <w:rPr>
          <w:rFonts w:hint="eastAsia"/>
        </w:rPr>
        <w:t>登录验证码</w:t>
      </w:r>
      <w:bookmarkEnd w:id="13"/>
    </w:p>
    <w:p w14:paraId="73A238EA" w14:textId="534D09FE" w:rsidR="00485632" w:rsidRDefault="00485632" w:rsidP="00405EF7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544B6" w14:paraId="6AFA23C1" w14:textId="77777777" w:rsidTr="008544B6">
        <w:tc>
          <w:tcPr>
            <w:tcW w:w="8296" w:type="dxa"/>
          </w:tcPr>
          <w:p w14:paraId="56C5527B" w14:textId="18A13F75" w:rsidR="008544B6" w:rsidRDefault="00CC2671" w:rsidP="00CC2671">
            <w:r w:rsidRPr="00CC2671">
              <w:t>/verifycode/login/issue?v=1.0&amp;t=2</w:t>
            </w:r>
          </w:p>
        </w:tc>
      </w:tr>
    </w:tbl>
    <w:p w14:paraId="08636D07" w14:textId="01A22E8D" w:rsidR="00485632" w:rsidRDefault="00485632" w:rsidP="00405EF7">
      <w:pPr>
        <w:pStyle w:val="3"/>
      </w:pPr>
      <w:r>
        <w:rPr>
          <w:rFonts w:hint="eastAsia"/>
        </w:rPr>
        <w:lastRenderedPageBreak/>
        <w:t>功能说明</w:t>
      </w:r>
    </w:p>
    <w:p w14:paraId="45E091BE" w14:textId="3EDCB4E0" w:rsidR="00881B61" w:rsidRDefault="00881B61" w:rsidP="003D51AC">
      <w:r>
        <w:rPr>
          <w:rFonts w:hint="eastAsia"/>
        </w:rPr>
        <w:t>获取登录时使用的验证码。</w:t>
      </w:r>
    </w:p>
    <w:p w14:paraId="515FD2FD" w14:textId="0D015D86" w:rsidR="00485632" w:rsidRDefault="00485632" w:rsidP="00405EF7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58C" w14:paraId="7B0124D5" w14:textId="77777777" w:rsidTr="0072058C">
        <w:tc>
          <w:tcPr>
            <w:tcW w:w="8296" w:type="dxa"/>
          </w:tcPr>
          <w:p w14:paraId="6305971D" w14:textId="77777777" w:rsidR="0072058C" w:rsidRDefault="0072058C" w:rsidP="0072058C">
            <w:r>
              <w:t>{</w:t>
            </w:r>
          </w:p>
          <w:p w14:paraId="68832426" w14:textId="77777777" w:rsidR="0072058C" w:rsidRDefault="0072058C" w:rsidP="0072058C">
            <w:r>
              <w:t xml:space="preserve">    "base": {</w:t>
            </w:r>
          </w:p>
          <w:p w14:paraId="0A0EC63C" w14:textId="77777777" w:rsidR="0072058C" w:rsidRDefault="0072058C" w:rsidP="0072058C">
            <w:r>
              <w:t xml:space="preserve">    },</w:t>
            </w:r>
          </w:p>
          <w:p w14:paraId="73D7AC02" w14:textId="77777777" w:rsidR="0072058C" w:rsidRDefault="0072058C" w:rsidP="0072058C">
            <w:r>
              <w:t xml:space="preserve">    "param": {</w:t>
            </w:r>
          </w:p>
          <w:p w14:paraId="33EEBC1E" w14:textId="77777777" w:rsidR="0072058C" w:rsidRDefault="0072058C" w:rsidP="0072058C">
            <w:r>
              <w:t xml:space="preserve">        "caller": "17352988296"</w:t>
            </w:r>
          </w:p>
          <w:p w14:paraId="68B39A3F" w14:textId="77777777" w:rsidR="0072058C" w:rsidRDefault="0072058C" w:rsidP="0072058C">
            <w:r>
              <w:t xml:space="preserve">    }</w:t>
            </w:r>
          </w:p>
          <w:p w14:paraId="411C6FFD" w14:textId="4D314A70" w:rsidR="0072058C" w:rsidRDefault="0072058C" w:rsidP="0072058C">
            <w:r>
              <w:t>}</w:t>
            </w:r>
          </w:p>
        </w:tc>
      </w:tr>
    </w:tbl>
    <w:p w14:paraId="5FB7A711" w14:textId="77777777" w:rsidR="0072058C" w:rsidRPr="0072058C" w:rsidRDefault="0072058C" w:rsidP="003D51AC">
      <w:r w:rsidRPr="0072058C">
        <w:t>param节点参数说明：</w:t>
      </w:r>
    </w:p>
    <w:tbl>
      <w:tblPr>
        <w:tblStyle w:val="af6"/>
        <w:tblW w:w="8419" w:type="dxa"/>
        <w:tblLook w:val="04A0" w:firstRow="1" w:lastRow="0" w:firstColumn="1" w:lastColumn="0" w:noHBand="0" w:noVBand="1"/>
      </w:tblPr>
      <w:tblGrid>
        <w:gridCol w:w="1239"/>
        <w:gridCol w:w="3718"/>
        <w:gridCol w:w="850"/>
        <w:gridCol w:w="1134"/>
        <w:gridCol w:w="1478"/>
      </w:tblGrid>
      <w:tr w:rsidR="0072058C" w:rsidRPr="0072058C" w14:paraId="689B884B" w14:textId="77777777" w:rsidTr="0072058C">
        <w:trPr>
          <w:trHeight w:val="260"/>
        </w:trPr>
        <w:tc>
          <w:tcPr>
            <w:tcW w:w="0" w:type="auto"/>
            <w:hideMark/>
          </w:tcPr>
          <w:p w14:paraId="23911A28" w14:textId="77777777" w:rsidR="0072058C" w:rsidRPr="0072058C" w:rsidRDefault="0072058C" w:rsidP="003D51AC">
            <w:r w:rsidRPr="0072058C">
              <w:t>参数名称</w:t>
            </w:r>
          </w:p>
        </w:tc>
        <w:tc>
          <w:tcPr>
            <w:tcW w:w="3718" w:type="dxa"/>
            <w:hideMark/>
          </w:tcPr>
          <w:p w14:paraId="10A5485A" w14:textId="77777777" w:rsidR="0072058C" w:rsidRPr="0072058C" w:rsidRDefault="0072058C" w:rsidP="003D51AC">
            <w:r w:rsidRPr="0072058C">
              <w:t>参数说明</w:t>
            </w:r>
          </w:p>
        </w:tc>
        <w:tc>
          <w:tcPr>
            <w:tcW w:w="850" w:type="dxa"/>
            <w:hideMark/>
          </w:tcPr>
          <w:p w14:paraId="2FD553AD" w14:textId="77777777" w:rsidR="0072058C" w:rsidRPr="0072058C" w:rsidRDefault="0072058C" w:rsidP="003D51AC">
            <w:r w:rsidRPr="0072058C">
              <w:t>类型</w:t>
            </w:r>
          </w:p>
        </w:tc>
        <w:tc>
          <w:tcPr>
            <w:tcW w:w="1134" w:type="dxa"/>
            <w:hideMark/>
          </w:tcPr>
          <w:p w14:paraId="25F7E96B" w14:textId="77777777" w:rsidR="0072058C" w:rsidRPr="0072058C" w:rsidRDefault="0072058C" w:rsidP="003D51AC">
            <w:r w:rsidRPr="0072058C">
              <w:t>内容为空</w:t>
            </w:r>
          </w:p>
        </w:tc>
        <w:tc>
          <w:tcPr>
            <w:tcW w:w="1478" w:type="dxa"/>
            <w:hideMark/>
          </w:tcPr>
          <w:p w14:paraId="32C271FB" w14:textId="77777777" w:rsidR="0072058C" w:rsidRPr="0072058C" w:rsidRDefault="0072058C" w:rsidP="003D51AC">
            <w:r w:rsidRPr="0072058C">
              <w:t>备注</w:t>
            </w:r>
          </w:p>
        </w:tc>
      </w:tr>
      <w:tr w:rsidR="0072058C" w:rsidRPr="0072058C" w14:paraId="734AFF86" w14:textId="77777777" w:rsidTr="0072058C">
        <w:trPr>
          <w:trHeight w:val="249"/>
        </w:trPr>
        <w:tc>
          <w:tcPr>
            <w:tcW w:w="0" w:type="auto"/>
            <w:hideMark/>
          </w:tcPr>
          <w:p w14:paraId="31C8847B" w14:textId="77777777" w:rsidR="0072058C" w:rsidRPr="0072058C" w:rsidRDefault="0072058C" w:rsidP="003D51AC">
            <w:r w:rsidRPr="0072058C">
              <w:t>caller</w:t>
            </w:r>
          </w:p>
        </w:tc>
        <w:tc>
          <w:tcPr>
            <w:tcW w:w="3718" w:type="dxa"/>
            <w:hideMark/>
          </w:tcPr>
          <w:p w14:paraId="748F375A" w14:textId="77777777" w:rsidR="0072058C" w:rsidRPr="0072058C" w:rsidRDefault="0072058C" w:rsidP="003D51AC">
            <w:r w:rsidRPr="0072058C">
              <w:t>需要下发短信验证码的手机号</w:t>
            </w:r>
          </w:p>
        </w:tc>
        <w:tc>
          <w:tcPr>
            <w:tcW w:w="850" w:type="dxa"/>
            <w:hideMark/>
          </w:tcPr>
          <w:p w14:paraId="354B5B47" w14:textId="77777777" w:rsidR="0072058C" w:rsidRPr="0072058C" w:rsidRDefault="0072058C" w:rsidP="003D51AC">
            <w:r w:rsidRPr="0072058C">
              <w:t>String</w:t>
            </w:r>
          </w:p>
        </w:tc>
        <w:tc>
          <w:tcPr>
            <w:tcW w:w="1134" w:type="dxa"/>
            <w:hideMark/>
          </w:tcPr>
          <w:p w14:paraId="26F975B5" w14:textId="2C9575E2" w:rsidR="0072058C" w:rsidRPr="0072058C" w:rsidRDefault="00F2315E" w:rsidP="003D51AC">
            <w:r>
              <w:rPr>
                <w:rFonts w:hint="eastAsia"/>
              </w:rPr>
              <w:t>否</w:t>
            </w:r>
          </w:p>
        </w:tc>
        <w:tc>
          <w:tcPr>
            <w:tcW w:w="1478" w:type="dxa"/>
            <w:hideMark/>
          </w:tcPr>
          <w:p w14:paraId="4B255C19" w14:textId="77777777" w:rsidR="0072058C" w:rsidRPr="0072058C" w:rsidRDefault="0072058C" w:rsidP="003D51AC"/>
        </w:tc>
      </w:tr>
    </w:tbl>
    <w:p w14:paraId="18AD147E" w14:textId="6BDA53A1" w:rsidR="00485632" w:rsidRDefault="00485632" w:rsidP="00405EF7">
      <w:pPr>
        <w:pStyle w:val="3"/>
      </w:pPr>
      <w:r>
        <w:rPr>
          <w:rFonts w:hint="eastAsia"/>
        </w:rPr>
        <w:t>响应</w:t>
      </w:r>
    </w:p>
    <w:p w14:paraId="0A18F05B" w14:textId="357EEE93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B75815" w14:paraId="5E79DC68" w14:textId="77777777" w:rsidTr="00B75815">
        <w:tc>
          <w:tcPr>
            <w:tcW w:w="8301" w:type="dxa"/>
          </w:tcPr>
          <w:p w14:paraId="1FA6F395" w14:textId="77777777" w:rsidR="00B75815" w:rsidRDefault="00B75815" w:rsidP="00B75815">
            <w:r>
              <w:t>{</w:t>
            </w:r>
          </w:p>
          <w:p w14:paraId="62DB51C0" w14:textId="77777777" w:rsidR="00B75815" w:rsidRDefault="00B75815" w:rsidP="00B75815">
            <w:r>
              <w:t xml:space="preserve">    "status": "success",</w:t>
            </w:r>
          </w:p>
          <w:p w14:paraId="12DC1C8D" w14:textId="77777777" w:rsidR="00B75815" w:rsidRDefault="00B75815" w:rsidP="00B75815">
            <w:r>
              <w:t xml:space="preserve">    "desc": "成功",</w:t>
            </w:r>
          </w:p>
          <w:p w14:paraId="214012FC" w14:textId="77777777" w:rsidR="00B75815" w:rsidRDefault="00B75815" w:rsidP="00B75815">
            <w:r>
              <w:t xml:space="preserve">    "error_code": "000000"</w:t>
            </w:r>
          </w:p>
          <w:p w14:paraId="5F79CB51" w14:textId="32250525" w:rsidR="00B75815" w:rsidRDefault="00B75815" w:rsidP="00B75815">
            <w:r>
              <w:t>}</w:t>
            </w:r>
          </w:p>
        </w:tc>
      </w:tr>
    </w:tbl>
    <w:p w14:paraId="43A84287" w14:textId="6CD4F75F" w:rsidR="00B75815" w:rsidRDefault="00B75815" w:rsidP="00B75815">
      <w:pPr>
        <w:pStyle w:val="a3"/>
        <w:numPr>
          <w:ilvl w:val="0"/>
          <w:numId w:val="16"/>
        </w:numPr>
        <w:ind w:firstLineChars="0"/>
      </w:pPr>
      <w:r w:rsidRPr="00B75815"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5815" w14:paraId="0CCD8D24" w14:textId="77777777" w:rsidTr="00B75815">
        <w:tc>
          <w:tcPr>
            <w:tcW w:w="8296" w:type="dxa"/>
          </w:tcPr>
          <w:p w14:paraId="38B867EF" w14:textId="77777777" w:rsidR="00B75815" w:rsidRDefault="00B75815" w:rsidP="00B75815">
            <w:r>
              <w:t>{</w:t>
            </w:r>
          </w:p>
          <w:p w14:paraId="15780C00" w14:textId="77777777" w:rsidR="00B75815" w:rsidRDefault="00B75815" w:rsidP="00B75815">
            <w:r>
              <w:t xml:space="preserve">    "status": "fail",</w:t>
            </w:r>
          </w:p>
          <w:p w14:paraId="39711D1D" w14:textId="77777777" w:rsidR="00B75815" w:rsidRDefault="00B75815" w:rsidP="00B75815">
            <w:r>
              <w:t xml:space="preserve">    "desc": "下发验证码频率超过限制",</w:t>
            </w:r>
          </w:p>
          <w:p w14:paraId="4376B574" w14:textId="77777777" w:rsidR="00B75815" w:rsidRDefault="00B75815" w:rsidP="00B75815">
            <w:r>
              <w:t xml:space="preserve">    "error_code": "010701"</w:t>
            </w:r>
          </w:p>
          <w:p w14:paraId="3C1C0DC4" w14:textId="77777777" w:rsidR="00B75815" w:rsidRDefault="00B75815" w:rsidP="00B75815">
            <w:r>
              <w:t>}</w:t>
            </w:r>
          </w:p>
          <w:p w14:paraId="1B48DDE4" w14:textId="77777777" w:rsidR="00B75815" w:rsidRDefault="00B75815" w:rsidP="00B75815"/>
          <w:p w14:paraId="55752475" w14:textId="77777777" w:rsidR="00B75815" w:rsidRDefault="00B75815" w:rsidP="00B75815">
            <w:r>
              <w:t>{</w:t>
            </w:r>
          </w:p>
          <w:p w14:paraId="0A0471ED" w14:textId="77777777" w:rsidR="00B75815" w:rsidRDefault="00B75815" w:rsidP="00B75815">
            <w:r>
              <w:t xml:space="preserve">    "status": "fail",</w:t>
            </w:r>
          </w:p>
          <w:p w14:paraId="67934745" w14:textId="77777777" w:rsidR="00B75815" w:rsidRDefault="00B75815" w:rsidP="00B75815">
            <w:r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1822086C" w14:textId="77777777" w:rsidR="00B75815" w:rsidRDefault="00B75815" w:rsidP="00B75815">
            <w:r>
              <w:t xml:space="preserve">    "error_code": "010702"</w:t>
            </w:r>
          </w:p>
          <w:p w14:paraId="6CA9CF5A" w14:textId="77777777" w:rsidR="00B75815" w:rsidRDefault="00B75815" w:rsidP="00B75815">
            <w:r>
              <w:t>}</w:t>
            </w:r>
          </w:p>
          <w:p w14:paraId="4984B1C5" w14:textId="77777777" w:rsidR="00B75815" w:rsidRDefault="00B75815" w:rsidP="00B75815"/>
          <w:p w14:paraId="02A4B8FF" w14:textId="77777777" w:rsidR="00B75815" w:rsidRDefault="00B75815" w:rsidP="00B75815">
            <w:r>
              <w:t>{</w:t>
            </w:r>
          </w:p>
          <w:p w14:paraId="0459CDBB" w14:textId="77777777" w:rsidR="00B75815" w:rsidRDefault="00B75815" w:rsidP="00B75815">
            <w:r>
              <w:t xml:space="preserve">    "status": "fail",</w:t>
            </w:r>
          </w:p>
          <w:p w14:paraId="0436302B" w14:textId="77777777" w:rsidR="00B75815" w:rsidRDefault="00B75815" w:rsidP="00B75815">
            <w:r>
              <w:t xml:space="preserve">    "desc": "后台异常",</w:t>
            </w:r>
          </w:p>
          <w:p w14:paraId="2DE292B1" w14:textId="77777777" w:rsidR="00B75815" w:rsidRDefault="00B75815" w:rsidP="00B75815">
            <w:r>
              <w:t xml:space="preserve">    "error_code": "000001"</w:t>
            </w:r>
          </w:p>
          <w:p w14:paraId="682259E8" w14:textId="77777777" w:rsidR="00B75815" w:rsidRDefault="00B75815" w:rsidP="00B75815">
            <w:r>
              <w:lastRenderedPageBreak/>
              <w:t>}</w:t>
            </w:r>
          </w:p>
          <w:p w14:paraId="08E008C7" w14:textId="77777777" w:rsidR="00B75815" w:rsidRDefault="00B75815" w:rsidP="00B75815"/>
          <w:p w14:paraId="15BD7890" w14:textId="77777777" w:rsidR="00B75815" w:rsidRDefault="00B75815" w:rsidP="00B75815">
            <w:r>
              <w:t>{</w:t>
            </w:r>
          </w:p>
          <w:p w14:paraId="20C6DD9E" w14:textId="77777777" w:rsidR="00B75815" w:rsidRDefault="00B75815" w:rsidP="00B75815">
            <w:r>
              <w:t xml:space="preserve">    "status": "fail",</w:t>
            </w:r>
          </w:p>
          <w:p w14:paraId="0830BDCF" w14:textId="77777777" w:rsidR="00B75815" w:rsidRDefault="00B75815" w:rsidP="00B75815">
            <w:r>
              <w:t xml:space="preserve">    "desc": "手机号无效",</w:t>
            </w:r>
          </w:p>
          <w:p w14:paraId="50EE65A5" w14:textId="77777777" w:rsidR="00B75815" w:rsidRDefault="00B75815" w:rsidP="00B75815">
            <w:r>
              <w:t xml:space="preserve">    "error_code": "000003"</w:t>
            </w:r>
          </w:p>
          <w:p w14:paraId="64BE54AA" w14:textId="77777777" w:rsidR="00B75815" w:rsidRDefault="00B75815" w:rsidP="00B75815">
            <w:r>
              <w:t>}</w:t>
            </w:r>
          </w:p>
          <w:p w14:paraId="74C2E2E8" w14:textId="77777777" w:rsidR="00B75815" w:rsidRDefault="00B75815" w:rsidP="00B75815"/>
          <w:p w14:paraId="7387E6B9" w14:textId="77777777" w:rsidR="00B75815" w:rsidRDefault="00B75815" w:rsidP="00B75815">
            <w:r>
              <w:t>{</w:t>
            </w:r>
          </w:p>
          <w:p w14:paraId="3FAB3E91" w14:textId="77777777" w:rsidR="00B75815" w:rsidRDefault="00B75815" w:rsidP="00B75815">
            <w:r>
              <w:t xml:space="preserve">    "status": "fail",</w:t>
            </w:r>
          </w:p>
          <w:p w14:paraId="278C2827" w14:textId="77777777" w:rsidR="00B75815" w:rsidRDefault="00B75815" w:rsidP="00B75815">
            <w:r>
              <w:t xml:space="preserve">    "desc": "手机号为黑名单",</w:t>
            </w:r>
          </w:p>
          <w:p w14:paraId="46ED3416" w14:textId="77777777" w:rsidR="00B75815" w:rsidRDefault="00B75815" w:rsidP="00B75815">
            <w:r>
              <w:t xml:space="preserve">    "error_code": "000010"</w:t>
            </w:r>
          </w:p>
          <w:p w14:paraId="2898E673" w14:textId="14F41A9E" w:rsidR="00B75815" w:rsidRDefault="00B75815" w:rsidP="00B75815">
            <w:r>
              <w:t>}</w:t>
            </w:r>
          </w:p>
        </w:tc>
      </w:tr>
    </w:tbl>
    <w:p w14:paraId="78A77198" w14:textId="77777777" w:rsidR="00B75815" w:rsidRDefault="00B75815" w:rsidP="00B75815">
      <w:r w:rsidRPr="00B75815">
        <w:lastRenderedPageBreak/>
        <w:t xml:space="preserve">result节点字段定义说明： </w:t>
      </w:r>
    </w:p>
    <w:p w14:paraId="7476CBFA" w14:textId="2CACB4F9" w:rsidR="00B75815" w:rsidRPr="00B75815" w:rsidRDefault="00B75815" w:rsidP="00B75815">
      <w:r w:rsidRPr="00B75815">
        <w:t>无result节点。</w:t>
      </w:r>
    </w:p>
    <w:p w14:paraId="5A194E35" w14:textId="74D384B3" w:rsidR="00485632" w:rsidRDefault="00FE47B1" w:rsidP="00485632">
      <w:pPr>
        <w:pStyle w:val="2"/>
      </w:pPr>
      <w:bookmarkStart w:id="14" w:name="_Toc25941204"/>
      <w:r>
        <w:rPr>
          <w:rFonts w:hint="eastAsia"/>
        </w:rPr>
        <w:t>其他验证码</w:t>
      </w:r>
      <w:bookmarkEnd w:id="14"/>
    </w:p>
    <w:p w14:paraId="7196B1B9" w14:textId="56233D60" w:rsidR="002D4CB5" w:rsidRDefault="002D4CB5" w:rsidP="002D4CB5">
      <w:pPr>
        <w:pStyle w:val="3"/>
      </w:pPr>
      <w:r>
        <w:rPr>
          <w:rFonts w:hint="eastAsia"/>
        </w:rPr>
        <w:t>接口地址</w:t>
      </w:r>
    </w:p>
    <w:p w14:paraId="20F66D6F" w14:textId="51D1EDEA" w:rsidR="001154B5" w:rsidRPr="001154B5" w:rsidRDefault="001154B5" w:rsidP="001154B5">
      <w:r>
        <w:rPr>
          <w:rFonts w:hint="eastAsia"/>
        </w:rPr>
        <w:t>修改前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7C1720E7" w14:textId="77777777" w:rsidTr="002D4CB5">
        <w:tc>
          <w:tcPr>
            <w:tcW w:w="8296" w:type="dxa"/>
          </w:tcPr>
          <w:p w14:paraId="6DFF7422" w14:textId="657F0D04" w:rsidR="001154B5" w:rsidRDefault="002D4CB5" w:rsidP="002D4CB5">
            <w:r w:rsidRPr="002D4CB5">
              <w:t>/</w:t>
            </w:r>
            <w:r w:rsidRPr="001154B5">
              <w:rPr>
                <w:strike/>
              </w:rPr>
              <w:t>verifycode</w:t>
            </w:r>
            <w:r w:rsidRPr="002D4CB5">
              <w:t>/bind/caller/issue?v=1.0&amp;t=20190927000000</w:t>
            </w:r>
          </w:p>
        </w:tc>
      </w:tr>
    </w:tbl>
    <w:p w14:paraId="2708F764" w14:textId="49E27B73" w:rsidR="001154B5" w:rsidRDefault="001154B5" w:rsidP="001154B5">
      <w:r>
        <w:rPr>
          <w:rFonts w:hint="eastAsia"/>
        </w:rPr>
        <w:t>修改后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154B5" w14:paraId="10238C6B" w14:textId="77777777" w:rsidTr="001154B5">
        <w:tc>
          <w:tcPr>
            <w:tcW w:w="8296" w:type="dxa"/>
          </w:tcPr>
          <w:p w14:paraId="256E363D" w14:textId="5D2411D6" w:rsidR="001154B5" w:rsidRPr="001154B5" w:rsidRDefault="001154B5" w:rsidP="001154B5">
            <w:r w:rsidRPr="002D4CB5">
              <w:t>/</w:t>
            </w:r>
            <w:r w:rsidRPr="001154B5">
              <w:t>verifycode</w:t>
            </w:r>
            <w:r w:rsidRPr="002D4CB5">
              <w:t>/issue?v=1.0&amp;t=20190927000000</w:t>
            </w:r>
          </w:p>
        </w:tc>
      </w:tr>
    </w:tbl>
    <w:p w14:paraId="10A6B5A2" w14:textId="77777777" w:rsidR="001154B5" w:rsidRPr="001154B5" w:rsidRDefault="001154B5" w:rsidP="001154B5">
      <w:pPr>
        <w:rPr>
          <w:b/>
        </w:rPr>
      </w:pPr>
    </w:p>
    <w:p w14:paraId="746E651C" w14:textId="7DA110A8" w:rsidR="002D4CB5" w:rsidRDefault="002D4CB5" w:rsidP="002D4CB5">
      <w:pPr>
        <w:pStyle w:val="3"/>
      </w:pPr>
      <w:r>
        <w:rPr>
          <w:rFonts w:hint="eastAsia"/>
        </w:rPr>
        <w:t>功能说明</w:t>
      </w:r>
    </w:p>
    <w:p w14:paraId="3B089AAC" w14:textId="644032E8" w:rsidR="002D4CB5" w:rsidRPr="002D4CB5" w:rsidRDefault="002D4CB5" w:rsidP="00450672">
      <w:r>
        <w:rPr>
          <w:rStyle w:val="md-plain"/>
          <w:rFonts w:ascii="Open Sans" w:hAnsi="Open Sans" w:cs="Open Sans"/>
          <w:color w:val="333333"/>
        </w:rPr>
        <w:t>用于绑定手机号。</w:t>
      </w:r>
    </w:p>
    <w:p w14:paraId="132A690D" w14:textId="0DEDD935" w:rsidR="002D4CB5" w:rsidRDefault="002D4CB5" w:rsidP="002D4CB5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D4CB5" w14:paraId="26FA8C41" w14:textId="77777777" w:rsidTr="002D4CB5">
        <w:tc>
          <w:tcPr>
            <w:tcW w:w="8296" w:type="dxa"/>
          </w:tcPr>
          <w:p w14:paraId="421C3920" w14:textId="77777777" w:rsidR="002D4CB5" w:rsidRDefault="002D4CB5" w:rsidP="002D4CB5">
            <w:r>
              <w:t>{</w:t>
            </w:r>
          </w:p>
          <w:p w14:paraId="4FC85212" w14:textId="77777777" w:rsidR="002D4CB5" w:rsidRDefault="002D4CB5" w:rsidP="002D4CB5">
            <w:r>
              <w:t xml:space="preserve">    "base": {</w:t>
            </w:r>
          </w:p>
          <w:p w14:paraId="53016763" w14:textId="77777777" w:rsidR="002D4CB5" w:rsidRDefault="002D4CB5" w:rsidP="002D4CB5">
            <w:r>
              <w:t xml:space="preserve">    },</w:t>
            </w:r>
          </w:p>
          <w:p w14:paraId="77E81B8D" w14:textId="77777777" w:rsidR="002D4CB5" w:rsidRDefault="002D4CB5" w:rsidP="002D4CB5">
            <w:r>
              <w:t xml:space="preserve">    "param": {</w:t>
            </w:r>
          </w:p>
          <w:p w14:paraId="28207517" w14:textId="092026B8" w:rsidR="0099436D" w:rsidRDefault="002D4CB5" w:rsidP="002D4CB5">
            <w:r>
              <w:t xml:space="preserve">        "caller": "17352988296"</w:t>
            </w:r>
            <w:r w:rsidR="0099436D">
              <w:rPr>
                <w:rFonts w:hint="eastAsia"/>
              </w:rPr>
              <w:t>,</w:t>
            </w:r>
          </w:p>
          <w:p w14:paraId="317A2481" w14:textId="452B7CDE" w:rsidR="00B26D4E" w:rsidRDefault="00B26D4E" w:rsidP="002D4CB5">
            <w:r>
              <w:t xml:space="preserve">        "type": </w:t>
            </w:r>
            <w:r w:rsidR="001D7170">
              <w:t>3</w:t>
            </w:r>
          </w:p>
          <w:p w14:paraId="2B4DD186" w14:textId="77777777" w:rsidR="002D4CB5" w:rsidRDefault="002D4CB5" w:rsidP="002D4CB5">
            <w:r>
              <w:t xml:space="preserve">    }</w:t>
            </w:r>
          </w:p>
          <w:p w14:paraId="499652FD" w14:textId="636BD3A6" w:rsidR="002D4CB5" w:rsidRDefault="002D4CB5" w:rsidP="002D4CB5">
            <w:r>
              <w:t>}</w:t>
            </w:r>
          </w:p>
        </w:tc>
      </w:tr>
    </w:tbl>
    <w:p w14:paraId="25A427ED" w14:textId="77777777" w:rsidR="002D4CB5" w:rsidRPr="002D4CB5" w:rsidRDefault="002D4CB5" w:rsidP="002D4CB5">
      <w:r w:rsidRPr="002D4CB5">
        <w:t>param节点参数说明：</w:t>
      </w:r>
    </w:p>
    <w:tbl>
      <w:tblPr>
        <w:tblStyle w:val="a9"/>
        <w:tblW w:w="8217" w:type="dxa"/>
        <w:tblLook w:val="04A0" w:firstRow="1" w:lastRow="0" w:firstColumn="1" w:lastColumn="0" w:noHBand="0" w:noVBand="1"/>
      </w:tblPr>
      <w:tblGrid>
        <w:gridCol w:w="1271"/>
        <w:gridCol w:w="3035"/>
        <w:gridCol w:w="1076"/>
        <w:gridCol w:w="1134"/>
        <w:gridCol w:w="1701"/>
      </w:tblGrid>
      <w:tr w:rsidR="002D4CB5" w:rsidRPr="002D4CB5" w14:paraId="35F1046B" w14:textId="77777777" w:rsidTr="00075F5F">
        <w:trPr>
          <w:trHeight w:val="260"/>
        </w:trPr>
        <w:tc>
          <w:tcPr>
            <w:tcW w:w="1271" w:type="dxa"/>
            <w:hideMark/>
          </w:tcPr>
          <w:p w14:paraId="259C83EB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lastRenderedPageBreak/>
              <w:t>参数名称</w:t>
            </w:r>
          </w:p>
        </w:tc>
        <w:tc>
          <w:tcPr>
            <w:tcW w:w="3035" w:type="dxa"/>
            <w:hideMark/>
          </w:tcPr>
          <w:p w14:paraId="007D99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参数说明</w:t>
            </w:r>
          </w:p>
        </w:tc>
        <w:tc>
          <w:tcPr>
            <w:tcW w:w="1076" w:type="dxa"/>
            <w:hideMark/>
          </w:tcPr>
          <w:p w14:paraId="6D778AA2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类型</w:t>
            </w:r>
          </w:p>
        </w:tc>
        <w:tc>
          <w:tcPr>
            <w:tcW w:w="1134" w:type="dxa"/>
            <w:hideMark/>
          </w:tcPr>
          <w:p w14:paraId="1E0E6AB5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内容为空</w:t>
            </w:r>
          </w:p>
        </w:tc>
        <w:tc>
          <w:tcPr>
            <w:tcW w:w="1701" w:type="dxa"/>
            <w:hideMark/>
          </w:tcPr>
          <w:p w14:paraId="2A205887" w14:textId="77777777" w:rsidR="002D4CB5" w:rsidRPr="002D4CB5" w:rsidRDefault="002D4CB5" w:rsidP="002D4CB5">
            <w:pPr>
              <w:rPr>
                <w:rFonts w:ascii="宋体" w:hAnsi="宋体" w:cs="宋体"/>
                <w:b/>
                <w:bCs/>
              </w:rPr>
            </w:pPr>
            <w:r w:rsidRPr="002D4CB5">
              <w:rPr>
                <w:rFonts w:ascii="宋体" w:hAnsi="宋体" w:cs="宋体"/>
                <w:b/>
                <w:bCs/>
              </w:rPr>
              <w:t>备注</w:t>
            </w:r>
          </w:p>
        </w:tc>
      </w:tr>
      <w:tr w:rsidR="002D4CB5" w:rsidRPr="002D4CB5" w14:paraId="423E001B" w14:textId="77777777" w:rsidTr="00075F5F">
        <w:trPr>
          <w:trHeight w:val="249"/>
        </w:trPr>
        <w:tc>
          <w:tcPr>
            <w:tcW w:w="1271" w:type="dxa"/>
            <w:hideMark/>
          </w:tcPr>
          <w:p w14:paraId="7A433A6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caller</w:t>
            </w:r>
          </w:p>
        </w:tc>
        <w:tc>
          <w:tcPr>
            <w:tcW w:w="3035" w:type="dxa"/>
            <w:hideMark/>
          </w:tcPr>
          <w:p w14:paraId="0023C6AE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需要下发短信验证码的手机号</w:t>
            </w:r>
          </w:p>
        </w:tc>
        <w:tc>
          <w:tcPr>
            <w:tcW w:w="1076" w:type="dxa"/>
            <w:hideMark/>
          </w:tcPr>
          <w:p w14:paraId="7789A519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  <w:r w:rsidRPr="002D4CB5">
              <w:rPr>
                <w:rFonts w:ascii="宋体" w:hAnsi="宋体" w:cs="宋体"/>
              </w:rPr>
              <w:t>String</w:t>
            </w:r>
          </w:p>
        </w:tc>
        <w:tc>
          <w:tcPr>
            <w:tcW w:w="1134" w:type="dxa"/>
            <w:hideMark/>
          </w:tcPr>
          <w:p w14:paraId="768FB082" w14:textId="7F1FE4D9" w:rsidR="002D4CB5" w:rsidRPr="002D4CB5" w:rsidRDefault="00405808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是</w:t>
            </w:r>
          </w:p>
        </w:tc>
        <w:tc>
          <w:tcPr>
            <w:tcW w:w="1701" w:type="dxa"/>
            <w:hideMark/>
          </w:tcPr>
          <w:p w14:paraId="01736032" w14:textId="77777777" w:rsidR="002D4CB5" w:rsidRPr="002D4CB5" w:rsidRDefault="002D4CB5" w:rsidP="002D4CB5">
            <w:pPr>
              <w:rPr>
                <w:rFonts w:ascii="宋体" w:hAnsi="宋体" w:cs="宋体"/>
              </w:rPr>
            </w:pPr>
          </w:p>
        </w:tc>
      </w:tr>
      <w:tr w:rsidR="00DD2384" w:rsidRPr="002D4CB5" w14:paraId="69D73544" w14:textId="77777777" w:rsidTr="00075F5F">
        <w:trPr>
          <w:trHeight w:val="249"/>
        </w:trPr>
        <w:tc>
          <w:tcPr>
            <w:tcW w:w="1271" w:type="dxa"/>
          </w:tcPr>
          <w:p w14:paraId="10B8526C" w14:textId="0A789A25" w:rsidR="00DD2384" w:rsidRPr="002D4CB5" w:rsidRDefault="00DC00AA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t</w:t>
            </w:r>
            <w:r w:rsidR="00DD2384">
              <w:rPr>
                <w:rFonts w:ascii="宋体" w:hAnsi="宋体" w:cs="宋体"/>
              </w:rPr>
              <w:t>ype</w:t>
            </w:r>
          </w:p>
        </w:tc>
        <w:tc>
          <w:tcPr>
            <w:tcW w:w="3035" w:type="dxa"/>
          </w:tcPr>
          <w:p w14:paraId="0A3EC5E4" w14:textId="53B4E128" w:rsidR="00DD2384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验证</w:t>
            </w:r>
            <w:proofErr w:type="gramStart"/>
            <w:r>
              <w:rPr>
                <w:rFonts w:ascii="宋体" w:hAnsi="宋体" w:cs="宋体" w:hint="eastAsia"/>
              </w:rPr>
              <w:t>码类型</w:t>
            </w:r>
            <w:proofErr w:type="gramEnd"/>
            <w:r w:rsidR="007041C1">
              <w:rPr>
                <w:rFonts w:ascii="宋体" w:hAnsi="宋体" w:cs="宋体" w:hint="eastAsia"/>
              </w:rPr>
              <w:t>/</w:t>
            </w:r>
            <w:r w:rsidR="007041C1">
              <w:rPr>
                <w:rFonts w:ascii="宋体" w:hAnsi="宋体" w:cs="宋体" w:hint="eastAsia"/>
              </w:rPr>
              <w:t>用途</w:t>
            </w:r>
          </w:p>
        </w:tc>
        <w:tc>
          <w:tcPr>
            <w:tcW w:w="1076" w:type="dxa"/>
          </w:tcPr>
          <w:p w14:paraId="253A6856" w14:textId="3849A473" w:rsidR="00DD2384" w:rsidRPr="002D4CB5" w:rsidRDefault="00DD2384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Number</w:t>
            </w:r>
          </w:p>
        </w:tc>
        <w:tc>
          <w:tcPr>
            <w:tcW w:w="1134" w:type="dxa"/>
          </w:tcPr>
          <w:p w14:paraId="4CC18109" w14:textId="50105E08" w:rsidR="00DD2384" w:rsidRPr="002D4CB5" w:rsidRDefault="00405808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否</w:t>
            </w:r>
          </w:p>
        </w:tc>
        <w:tc>
          <w:tcPr>
            <w:tcW w:w="1701" w:type="dxa"/>
          </w:tcPr>
          <w:p w14:paraId="2FAD417E" w14:textId="788E0DB0" w:rsidR="00165B5E" w:rsidRDefault="00075F5F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可选值</w:t>
            </w:r>
            <w:r w:rsidR="00A92EFE">
              <w:rPr>
                <w:rFonts w:ascii="宋体" w:hAnsi="宋体" w:cs="宋体" w:hint="eastAsia"/>
              </w:rPr>
              <w:t>：</w:t>
            </w:r>
          </w:p>
          <w:p w14:paraId="0885457D" w14:textId="2E1260B2" w:rsidR="00165B5E" w:rsidRDefault="00165B5E" w:rsidP="00165B5E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3:</w:t>
            </w:r>
            <w:r>
              <w:rPr>
                <w:rFonts w:ascii="宋体" w:hAnsi="宋体" w:cs="宋体" w:hint="eastAsia"/>
              </w:rPr>
              <w:t>绑定新手机号</w:t>
            </w:r>
          </w:p>
          <w:p w14:paraId="1FA4C131" w14:textId="2F3AE7C0" w:rsidR="00C54350" w:rsidRDefault="00165B5E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4</w:t>
            </w:r>
            <w:r w:rsidR="00C54350">
              <w:rPr>
                <w:rFonts w:ascii="宋体" w:hAnsi="宋体" w:cs="宋体"/>
              </w:rPr>
              <w:t>:</w:t>
            </w:r>
            <w:r w:rsidR="00C54350">
              <w:rPr>
                <w:rFonts w:ascii="宋体" w:hAnsi="宋体" w:cs="宋体" w:hint="eastAsia"/>
              </w:rPr>
              <w:t>销户</w:t>
            </w:r>
          </w:p>
          <w:p w14:paraId="36800F49" w14:textId="0EEEF3D4" w:rsidR="00165B5E" w:rsidRPr="002D4CB5" w:rsidRDefault="00165B5E" w:rsidP="002D4CB5"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5:</w:t>
            </w:r>
            <w:r>
              <w:rPr>
                <w:rFonts w:ascii="宋体" w:hAnsi="宋体" w:cs="宋体" w:hint="eastAsia"/>
              </w:rPr>
              <w:t>验证当前用户</w:t>
            </w:r>
          </w:p>
        </w:tc>
      </w:tr>
    </w:tbl>
    <w:p w14:paraId="21E31A4B" w14:textId="39CC0383" w:rsidR="00C54350" w:rsidRDefault="00835739" w:rsidP="00C54350">
      <w:r>
        <w:rPr>
          <w:rFonts w:hint="eastAsia"/>
        </w:rPr>
        <w:t>注意：如果是验证当前用户、销户，不参考caller传递的手机号，使用系统中存储的用户手机号</w:t>
      </w:r>
      <w:r w:rsidR="008A6B1D">
        <w:rPr>
          <w:rFonts w:hint="eastAsia"/>
        </w:rPr>
        <w:t>。</w:t>
      </w:r>
      <w:r w:rsidR="004B4B45">
        <w:rPr>
          <w:rFonts w:hint="eastAsia"/>
        </w:rPr>
        <w:t>其他情况，参考报文中的caller手机</w:t>
      </w:r>
      <w:r w:rsidR="00CF5F27">
        <w:rPr>
          <w:rFonts w:hint="eastAsia"/>
        </w:rPr>
        <w:t>号</w:t>
      </w:r>
      <w:r w:rsidR="004B4B45">
        <w:rPr>
          <w:rFonts w:hint="eastAsia"/>
        </w:rPr>
        <w:t>信息。</w:t>
      </w:r>
    </w:p>
    <w:p w14:paraId="50F9E1BF" w14:textId="7DD9A6DB" w:rsidR="002D4CB5" w:rsidRDefault="002D4CB5" w:rsidP="002D4CB5">
      <w:pPr>
        <w:pStyle w:val="3"/>
      </w:pPr>
      <w:r>
        <w:rPr>
          <w:rFonts w:hint="eastAsia"/>
        </w:rPr>
        <w:t>响应</w:t>
      </w:r>
    </w:p>
    <w:p w14:paraId="515B49C7" w14:textId="77777777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4E6F339" w14:textId="77777777" w:rsidTr="00CC68A1">
        <w:tc>
          <w:tcPr>
            <w:tcW w:w="8296" w:type="dxa"/>
          </w:tcPr>
          <w:p w14:paraId="55A55058" w14:textId="77777777" w:rsidR="00CC68A1" w:rsidRDefault="00CC68A1" w:rsidP="00270225">
            <w:r>
              <w:t>{</w:t>
            </w:r>
          </w:p>
          <w:p w14:paraId="4208213A" w14:textId="77777777" w:rsidR="00CC68A1" w:rsidRDefault="00CC68A1" w:rsidP="00270225">
            <w:r>
              <w:t xml:space="preserve">    "status": "success",</w:t>
            </w:r>
          </w:p>
          <w:p w14:paraId="4CEF7F11" w14:textId="77777777" w:rsidR="00CC68A1" w:rsidRDefault="00CC68A1" w:rsidP="00270225">
            <w:r>
              <w:t xml:space="preserve">    "desc": "成功",</w:t>
            </w:r>
          </w:p>
          <w:p w14:paraId="1AEA9694" w14:textId="77777777" w:rsidR="00CC68A1" w:rsidRDefault="00CC68A1" w:rsidP="00270225">
            <w:r>
              <w:t xml:space="preserve">    "error_code": "000000"</w:t>
            </w:r>
          </w:p>
          <w:p w14:paraId="349F78B8" w14:textId="77777777" w:rsidR="00CC68A1" w:rsidRDefault="00CC68A1" w:rsidP="00270225">
            <w:r>
              <w:t>}</w:t>
            </w:r>
          </w:p>
        </w:tc>
      </w:tr>
    </w:tbl>
    <w:p w14:paraId="40CD8598" w14:textId="39E7C0AC" w:rsidR="00CC68A1" w:rsidRPr="00CC68A1" w:rsidRDefault="00CC68A1" w:rsidP="00CC68A1">
      <w:pPr>
        <w:pStyle w:val="a3"/>
        <w:numPr>
          <w:ilvl w:val="0"/>
          <w:numId w:val="16"/>
        </w:numPr>
        <w:ind w:firstLineChars="0"/>
      </w:pPr>
      <w:r w:rsidRPr="00CC68A1">
        <w:rPr>
          <w:shd w:val="clear" w:color="auto" w:fill="FFFFFF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68A1" w14:paraId="60D538B2" w14:textId="77777777" w:rsidTr="00CC68A1">
        <w:tc>
          <w:tcPr>
            <w:tcW w:w="8296" w:type="dxa"/>
          </w:tcPr>
          <w:p w14:paraId="2EB1C2F5" w14:textId="77777777" w:rsidR="00CC68A1" w:rsidRDefault="00CC68A1" w:rsidP="00CC68A1">
            <w:r>
              <w:t>{</w:t>
            </w:r>
          </w:p>
          <w:p w14:paraId="7490FBB5" w14:textId="77777777" w:rsidR="00CC68A1" w:rsidRDefault="00CC68A1" w:rsidP="00CC68A1">
            <w:r>
              <w:t xml:space="preserve">    "status": "fail",</w:t>
            </w:r>
          </w:p>
          <w:p w14:paraId="791537C3" w14:textId="77777777" w:rsidR="00CC68A1" w:rsidRDefault="00CC68A1" w:rsidP="00CC68A1">
            <w:r>
              <w:t xml:space="preserve">    "desc": "下发验证码频率超过限制",</w:t>
            </w:r>
          </w:p>
          <w:p w14:paraId="3E0936BD" w14:textId="77777777" w:rsidR="00CC68A1" w:rsidRDefault="00CC68A1" w:rsidP="00CC68A1">
            <w:r>
              <w:t xml:space="preserve">    "error_code": "010701"</w:t>
            </w:r>
          </w:p>
          <w:p w14:paraId="0285D717" w14:textId="77777777" w:rsidR="00CC68A1" w:rsidRDefault="00CC68A1" w:rsidP="00CC68A1">
            <w:r>
              <w:t>}</w:t>
            </w:r>
          </w:p>
          <w:p w14:paraId="63994C71" w14:textId="77777777" w:rsidR="00CC68A1" w:rsidRDefault="00CC68A1" w:rsidP="00CC68A1"/>
          <w:p w14:paraId="0B168903" w14:textId="77777777" w:rsidR="00CC68A1" w:rsidRDefault="00CC68A1" w:rsidP="00CC68A1">
            <w:r>
              <w:t>{</w:t>
            </w:r>
          </w:p>
          <w:p w14:paraId="7A92E92A" w14:textId="77777777" w:rsidR="00CC68A1" w:rsidRDefault="00CC68A1" w:rsidP="00CC68A1">
            <w:r>
              <w:t xml:space="preserve">    "status": "fail",</w:t>
            </w:r>
          </w:p>
          <w:p w14:paraId="7107EF7C" w14:textId="77777777" w:rsidR="00CC68A1" w:rsidRDefault="00CC68A1" w:rsidP="00CC68A1">
            <w:r>
              <w:t xml:space="preserve">    "desc": "下发验证</w:t>
            </w:r>
            <w:proofErr w:type="gramStart"/>
            <w:r>
              <w:t>码失败</w:t>
            </w:r>
            <w:proofErr w:type="gramEnd"/>
            <w:r>
              <w:t>",</w:t>
            </w:r>
          </w:p>
          <w:p w14:paraId="587B525E" w14:textId="77777777" w:rsidR="00CC68A1" w:rsidRDefault="00CC68A1" w:rsidP="00CC68A1">
            <w:r>
              <w:t xml:space="preserve">    "error_code": "010702"</w:t>
            </w:r>
          </w:p>
          <w:p w14:paraId="0E13D6C3" w14:textId="77777777" w:rsidR="00CC68A1" w:rsidRDefault="00CC68A1" w:rsidP="00CC68A1">
            <w:r>
              <w:t>}</w:t>
            </w:r>
          </w:p>
          <w:p w14:paraId="2A22BEEC" w14:textId="77777777" w:rsidR="00CC68A1" w:rsidRDefault="00CC68A1" w:rsidP="00CC68A1"/>
          <w:p w14:paraId="12033389" w14:textId="77777777" w:rsidR="00CC68A1" w:rsidRDefault="00CC68A1" w:rsidP="00CC68A1">
            <w:r>
              <w:t>{</w:t>
            </w:r>
          </w:p>
          <w:p w14:paraId="1FDCD368" w14:textId="77777777" w:rsidR="00CC68A1" w:rsidRDefault="00CC68A1" w:rsidP="00CC68A1">
            <w:r>
              <w:t xml:space="preserve">    "status": "fail",</w:t>
            </w:r>
          </w:p>
          <w:p w14:paraId="75A6FEF1" w14:textId="77777777" w:rsidR="00CC68A1" w:rsidRDefault="00CC68A1" w:rsidP="00CC68A1">
            <w:r>
              <w:t xml:space="preserve">    "desc": "后台异常",</w:t>
            </w:r>
          </w:p>
          <w:p w14:paraId="228F4C4D" w14:textId="77777777" w:rsidR="00CC68A1" w:rsidRDefault="00CC68A1" w:rsidP="00CC68A1">
            <w:r>
              <w:t xml:space="preserve">    "error_code": "000001"</w:t>
            </w:r>
          </w:p>
          <w:p w14:paraId="6E6EFD69" w14:textId="77777777" w:rsidR="00CC68A1" w:rsidRDefault="00CC68A1" w:rsidP="00CC68A1">
            <w:r>
              <w:t>}</w:t>
            </w:r>
          </w:p>
          <w:p w14:paraId="32FCA460" w14:textId="77777777" w:rsidR="00CC68A1" w:rsidRDefault="00CC68A1" w:rsidP="00CC68A1"/>
          <w:p w14:paraId="213ABAD6" w14:textId="77777777" w:rsidR="00CC68A1" w:rsidRDefault="00CC68A1" w:rsidP="00CC68A1">
            <w:r>
              <w:t>{</w:t>
            </w:r>
          </w:p>
          <w:p w14:paraId="651E73EA" w14:textId="77777777" w:rsidR="00CC68A1" w:rsidRDefault="00CC68A1" w:rsidP="00CC68A1">
            <w:r>
              <w:t xml:space="preserve">    "status": "fail",</w:t>
            </w:r>
          </w:p>
          <w:p w14:paraId="5C51BF7B" w14:textId="77777777" w:rsidR="00CC68A1" w:rsidRDefault="00CC68A1" w:rsidP="00CC68A1">
            <w:r>
              <w:t xml:space="preserve">    "desc": "手机号无效",</w:t>
            </w:r>
          </w:p>
          <w:p w14:paraId="472BCBF7" w14:textId="77777777" w:rsidR="00CC68A1" w:rsidRDefault="00CC68A1" w:rsidP="00CC68A1">
            <w:r>
              <w:t xml:space="preserve">    "error_code": "000003"</w:t>
            </w:r>
          </w:p>
          <w:p w14:paraId="763CAD5A" w14:textId="77777777" w:rsidR="00CC68A1" w:rsidRDefault="00CC68A1" w:rsidP="00CC68A1">
            <w:r>
              <w:t>}</w:t>
            </w:r>
          </w:p>
          <w:p w14:paraId="10D341BF" w14:textId="77777777" w:rsidR="00CC68A1" w:rsidRDefault="00CC68A1" w:rsidP="00CC68A1"/>
          <w:p w14:paraId="138DED2B" w14:textId="77777777" w:rsidR="00CC68A1" w:rsidRDefault="00CC68A1" w:rsidP="00CC68A1">
            <w:r>
              <w:t>{</w:t>
            </w:r>
          </w:p>
          <w:p w14:paraId="46D0479D" w14:textId="77777777" w:rsidR="00CC68A1" w:rsidRDefault="00CC68A1" w:rsidP="00CC68A1">
            <w:r>
              <w:lastRenderedPageBreak/>
              <w:t xml:space="preserve">    "status": "fail",</w:t>
            </w:r>
          </w:p>
          <w:p w14:paraId="3F582654" w14:textId="77777777" w:rsidR="00CC68A1" w:rsidRDefault="00CC68A1" w:rsidP="00CC68A1">
            <w:r>
              <w:t xml:space="preserve">    "desc": "手机号为黑名单",</w:t>
            </w:r>
          </w:p>
          <w:p w14:paraId="33C34B9E" w14:textId="77777777" w:rsidR="00CC68A1" w:rsidRDefault="00CC68A1" w:rsidP="00CC68A1">
            <w:r>
              <w:t xml:space="preserve">    "error_code": "000010"</w:t>
            </w:r>
          </w:p>
          <w:p w14:paraId="1AB65B31" w14:textId="6638C3D6" w:rsidR="00CC68A1" w:rsidRDefault="00CC68A1" w:rsidP="00CC68A1">
            <w:r>
              <w:t>}</w:t>
            </w:r>
          </w:p>
        </w:tc>
      </w:tr>
    </w:tbl>
    <w:p w14:paraId="6238E77B" w14:textId="77777777" w:rsidR="0081007A" w:rsidRDefault="00CC68A1" w:rsidP="00CC68A1">
      <w:pPr>
        <w:rPr>
          <w:rStyle w:val="md-softbreak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lastRenderedPageBreak/>
        <w:t>result</w:t>
      </w:r>
      <w:r>
        <w:rPr>
          <w:rStyle w:val="md-plain"/>
          <w:rFonts w:ascii="Open Sans" w:hAnsi="Open Sans" w:cs="Open Sans"/>
          <w:color w:val="333333"/>
        </w:rPr>
        <w:t>节点字段定义说明：</w:t>
      </w:r>
    </w:p>
    <w:p w14:paraId="0AD76A24" w14:textId="2B32E38C" w:rsidR="00CC68A1" w:rsidRDefault="00CC68A1" w:rsidP="00CC68A1">
      <w:r>
        <w:rPr>
          <w:rStyle w:val="md-plain"/>
          <w:rFonts w:ascii="Open Sans" w:hAnsi="Open Sans" w:cs="Open Sans"/>
          <w:color w:val="333333"/>
        </w:rPr>
        <w:t>无</w:t>
      </w:r>
      <w:r>
        <w:rPr>
          <w:rStyle w:val="md-plain"/>
          <w:rFonts w:ascii="Open Sans" w:hAnsi="Open Sans" w:cs="Open Sans"/>
          <w:color w:val="333333"/>
        </w:rPr>
        <w:t>result</w:t>
      </w:r>
      <w:r>
        <w:rPr>
          <w:rStyle w:val="md-plain"/>
          <w:rFonts w:ascii="Open Sans" w:hAnsi="Open Sans" w:cs="Open Sans"/>
          <w:color w:val="333333"/>
        </w:rPr>
        <w:t>节点。</w:t>
      </w:r>
    </w:p>
    <w:p w14:paraId="67B30E28" w14:textId="5C561ED1" w:rsidR="00755D5B" w:rsidRDefault="00755D5B" w:rsidP="00405EF7">
      <w:pPr>
        <w:pStyle w:val="1"/>
      </w:pPr>
      <w:bookmarkStart w:id="15" w:name="_Toc25941205"/>
      <w:r>
        <w:rPr>
          <w:rFonts w:hint="eastAsia"/>
        </w:rPr>
        <w:t>用户</w:t>
      </w:r>
      <w:bookmarkEnd w:id="15"/>
    </w:p>
    <w:p w14:paraId="6EE91A4E" w14:textId="53211B13" w:rsidR="004C47D1" w:rsidRDefault="004C47D1" w:rsidP="004C47D1">
      <w:pPr>
        <w:pStyle w:val="2"/>
      </w:pPr>
      <w:bookmarkStart w:id="16" w:name="_Toc25941206"/>
      <w:r>
        <w:rPr>
          <w:rFonts w:hint="eastAsia"/>
        </w:rPr>
        <w:t>数据模型</w:t>
      </w:r>
      <w:bookmarkEnd w:id="16"/>
    </w:p>
    <w:p w14:paraId="38187EE5" w14:textId="0C07AC57" w:rsidR="00F33210" w:rsidRDefault="00F33210" w:rsidP="004A10D8">
      <w:pPr>
        <w:pStyle w:val="3"/>
      </w:pPr>
      <w:r>
        <w:rPr>
          <w:rFonts w:hint="eastAsia"/>
        </w:rPr>
        <w:t>Account</w:t>
      </w:r>
      <w:r>
        <w:t xml:space="preserve"> </w:t>
      </w:r>
      <w:r>
        <w:rPr>
          <w:rFonts w:hint="eastAsia"/>
        </w:rPr>
        <w:t>用户登录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4A10D8" w14:paraId="44C167D7" w14:textId="77777777" w:rsidTr="00A7096E">
        <w:tc>
          <w:tcPr>
            <w:tcW w:w="1838" w:type="dxa"/>
          </w:tcPr>
          <w:p w14:paraId="60113030" w14:textId="2DE91D20" w:rsidR="004A10D8" w:rsidRDefault="004A10D8" w:rsidP="004A10D8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0E727FED" w14:textId="6FE504C7" w:rsidR="004A10D8" w:rsidRDefault="004A10D8" w:rsidP="004A10D8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9A25C72" w14:textId="1CB54E05" w:rsidR="004A10D8" w:rsidRDefault="004A10D8" w:rsidP="004A10D8">
            <w:r>
              <w:rPr>
                <w:rFonts w:hint="eastAsia"/>
              </w:rPr>
              <w:t>描述</w:t>
            </w:r>
          </w:p>
        </w:tc>
      </w:tr>
      <w:tr w:rsidR="004A10D8" w14:paraId="08144BC2" w14:textId="77777777" w:rsidTr="00A7096E">
        <w:tc>
          <w:tcPr>
            <w:tcW w:w="1838" w:type="dxa"/>
          </w:tcPr>
          <w:p w14:paraId="4AB9888F" w14:textId="2A8CEDB9" w:rsidR="004A10D8" w:rsidRDefault="00673E45" w:rsidP="004A10D8">
            <w:r>
              <w:rPr>
                <w:rFonts w:hint="eastAsia"/>
              </w:rPr>
              <w:t>i</w:t>
            </w:r>
            <w:r w:rsidR="006524C9">
              <w:rPr>
                <w:rFonts w:hint="eastAsia"/>
              </w:rPr>
              <w:t>d</w:t>
            </w:r>
          </w:p>
        </w:tc>
        <w:tc>
          <w:tcPr>
            <w:tcW w:w="1843" w:type="dxa"/>
          </w:tcPr>
          <w:p w14:paraId="4AB8AD8A" w14:textId="67197341" w:rsidR="004A10D8" w:rsidRDefault="006524C9" w:rsidP="004A10D8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29E66DF0" w14:textId="61D2B906" w:rsidR="004A10D8" w:rsidRDefault="006524C9" w:rsidP="004A10D8">
            <w:r>
              <w:rPr>
                <w:rFonts w:hint="eastAsia"/>
              </w:rPr>
              <w:t>主键</w:t>
            </w:r>
          </w:p>
        </w:tc>
      </w:tr>
      <w:tr w:rsidR="00673E45" w14:paraId="3BED993E" w14:textId="77777777" w:rsidTr="00A7096E">
        <w:tc>
          <w:tcPr>
            <w:tcW w:w="1838" w:type="dxa"/>
          </w:tcPr>
          <w:p w14:paraId="590454EB" w14:textId="6592126B" w:rsidR="00673E45" w:rsidRDefault="00205522" w:rsidP="004A10D8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63A98A9" w14:textId="1FA20568" w:rsidR="00673E45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0FF4457" w14:textId="00C8BFD5" w:rsidR="00673E45" w:rsidRDefault="00205522" w:rsidP="004A10D8">
            <w:r>
              <w:rPr>
                <w:rFonts w:hint="eastAsia"/>
              </w:rPr>
              <w:t>记录创建时间</w:t>
            </w:r>
          </w:p>
        </w:tc>
      </w:tr>
      <w:tr w:rsidR="00205522" w14:paraId="1E07A4CC" w14:textId="77777777" w:rsidTr="00A7096E">
        <w:tc>
          <w:tcPr>
            <w:tcW w:w="1838" w:type="dxa"/>
          </w:tcPr>
          <w:p w14:paraId="35FE2A0B" w14:textId="3C43F086" w:rsidR="00205522" w:rsidRDefault="00205522" w:rsidP="004A10D8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729FBBD7" w14:textId="0E94FC64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4F60AC2" w14:textId="73504C31" w:rsidR="00205522" w:rsidRDefault="00205522" w:rsidP="004A10D8">
            <w:r>
              <w:rPr>
                <w:rFonts w:hint="eastAsia"/>
              </w:rPr>
              <w:t>最后修改时间</w:t>
            </w:r>
          </w:p>
        </w:tc>
      </w:tr>
      <w:tr w:rsidR="00205522" w14:paraId="5E7E7BE2" w14:textId="77777777" w:rsidTr="00A7096E">
        <w:tc>
          <w:tcPr>
            <w:tcW w:w="1838" w:type="dxa"/>
          </w:tcPr>
          <w:p w14:paraId="126717B6" w14:textId="00CC0745" w:rsidR="00205522" w:rsidRDefault="00205522" w:rsidP="004A10D8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18054B3B" w14:textId="34BECA48" w:rsidR="00205522" w:rsidRDefault="00205522" w:rsidP="004A10D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E23CD0F" w14:textId="140A9AE9" w:rsidR="00205522" w:rsidRDefault="00205522" w:rsidP="004A10D8">
            <w:r>
              <w:rPr>
                <w:rFonts w:hint="eastAsia"/>
              </w:rPr>
              <w:t>当前版本</w:t>
            </w:r>
          </w:p>
        </w:tc>
      </w:tr>
      <w:tr w:rsidR="005C0824" w14:paraId="0E4AE42F" w14:textId="77777777" w:rsidTr="00A7096E">
        <w:tc>
          <w:tcPr>
            <w:tcW w:w="1838" w:type="dxa"/>
          </w:tcPr>
          <w:p w14:paraId="70DD2287" w14:textId="448C7F8E" w:rsidR="005C0824" w:rsidRDefault="005C0824" w:rsidP="004A10D8">
            <w:r>
              <w:rPr>
                <w:rFonts w:hint="eastAsia"/>
              </w:rPr>
              <w:t>caller</w:t>
            </w:r>
          </w:p>
        </w:tc>
        <w:tc>
          <w:tcPr>
            <w:tcW w:w="1843" w:type="dxa"/>
          </w:tcPr>
          <w:p w14:paraId="6E827E04" w14:textId="2B9ED712" w:rsidR="005C0824" w:rsidRDefault="005C0824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F294BBA" w14:textId="4620D96F" w:rsidR="005C0824" w:rsidRDefault="005C0824" w:rsidP="004A10D8">
            <w:r>
              <w:rPr>
                <w:rFonts w:hint="eastAsia"/>
              </w:rPr>
              <w:t>电话号码</w:t>
            </w:r>
          </w:p>
        </w:tc>
      </w:tr>
      <w:tr w:rsidR="005C0824" w14:paraId="605F9AF4" w14:textId="77777777" w:rsidTr="00A7096E">
        <w:tc>
          <w:tcPr>
            <w:tcW w:w="1838" w:type="dxa"/>
          </w:tcPr>
          <w:p w14:paraId="523A79F9" w14:textId="17580D33" w:rsidR="005C0824" w:rsidRDefault="005C0824" w:rsidP="004A10D8">
            <w:r>
              <w:t>w</w:t>
            </w:r>
            <w:r>
              <w:rPr>
                <w:rFonts w:hint="eastAsia"/>
              </w:rPr>
              <w:t>echat</w:t>
            </w:r>
            <w:r>
              <w:t>Id</w:t>
            </w:r>
          </w:p>
        </w:tc>
        <w:tc>
          <w:tcPr>
            <w:tcW w:w="1843" w:type="dxa"/>
          </w:tcPr>
          <w:p w14:paraId="28662272" w14:textId="5178719C" w:rsidR="005C0824" w:rsidRDefault="002E378F" w:rsidP="004A10D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14432D9" w14:textId="28AEF52C" w:rsidR="005C0824" w:rsidRPr="005C0824" w:rsidRDefault="005C0824" w:rsidP="005C0824">
            <w:proofErr w:type="gramStart"/>
            <w:r w:rsidRPr="005C0824">
              <w:t>微信</w:t>
            </w:r>
            <w:proofErr w:type="gramEnd"/>
            <w:r w:rsidRPr="005C0824">
              <w:t>ID</w:t>
            </w:r>
          </w:p>
        </w:tc>
      </w:tr>
      <w:tr w:rsidR="005C0824" w14:paraId="7041E3A5" w14:textId="77777777" w:rsidTr="00A7096E">
        <w:tc>
          <w:tcPr>
            <w:tcW w:w="1838" w:type="dxa"/>
          </w:tcPr>
          <w:p w14:paraId="351D714B" w14:textId="21CB29D7" w:rsidR="005C0824" w:rsidRPr="005C0824" w:rsidRDefault="005C0824" w:rsidP="005C0824">
            <w:r w:rsidRPr="005C0824">
              <w:t>name</w:t>
            </w:r>
          </w:p>
        </w:tc>
        <w:tc>
          <w:tcPr>
            <w:tcW w:w="1843" w:type="dxa"/>
          </w:tcPr>
          <w:p w14:paraId="459021B0" w14:textId="758ADE74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456935CD" w14:textId="0A10F3E0" w:rsidR="005C0824" w:rsidRPr="005C0824" w:rsidRDefault="005C0824" w:rsidP="005C0824">
            <w:r w:rsidRPr="005C0824">
              <w:t>名称</w:t>
            </w:r>
          </w:p>
        </w:tc>
      </w:tr>
      <w:tr w:rsidR="005C0824" w14:paraId="1F066B6A" w14:textId="77777777" w:rsidTr="00A7096E">
        <w:tc>
          <w:tcPr>
            <w:tcW w:w="1838" w:type="dxa"/>
          </w:tcPr>
          <w:p w14:paraId="2306CA24" w14:textId="44A008D0" w:rsidR="005C0824" w:rsidRPr="005C0824" w:rsidRDefault="005C0824" w:rsidP="005C0824">
            <w:r w:rsidRPr="005C0824">
              <w:t>password</w:t>
            </w:r>
          </w:p>
        </w:tc>
        <w:tc>
          <w:tcPr>
            <w:tcW w:w="1843" w:type="dxa"/>
          </w:tcPr>
          <w:p w14:paraId="568593E1" w14:textId="7FBD18BD" w:rsidR="005C0824" w:rsidRDefault="005C0824" w:rsidP="005C0824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D86FF8B" w14:textId="484971D0" w:rsidR="005C0824" w:rsidRPr="005C0824" w:rsidRDefault="005C0824" w:rsidP="005C0824">
            <w:r w:rsidRPr="005C0824">
              <w:t>密码</w:t>
            </w:r>
          </w:p>
        </w:tc>
      </w:tr>
      <w:tr w:rsidR="005C0824" w14:paraId="31AA08A1" w14:textId="77777777" w:rsidTr="00A7096E">
        <w:tc>
          <w:tcPr>
            <w:tcW w:w="1838" w:type="dxa"/>
          </w:tcPr>
          <w:p w14:paraId="56995914" w14:textId="6DA1E40C" w:rsidR="005C0824" w:rsidRPr="005C0824" w:rsidRDefault="005C0824" w:rsidP="005C0824">
            <w:r w:rsidRPr="005C0824">
              <w:t>operator</w:t>
            </w:r>
          </w:p>
        </w:tc>
        <w:tc>
          <w:tcPr>
            <w:tcW w:w="1843" w:type="dxa"/>
          </w:tcPr>
          <w:p w14:paraId="53FB3C1E" w14:textId="6BA68FC5" w:rsidR="005C0824" w:rsidRDefault="005C0824" w:rsidP="005C082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683E1B4B" w14:textId="746B4AE3" w:rsidR="005C0824" w:rsidRPr="005C0824" w:rsidRDefault="005C0824" w:rsidP="005C0824">
            <w:r w:rsidRPr="005C0824">
              <w:t>运营商</w:t>
            </w:r>
            <w:r w:rsidR="00984AB5">
              <w:rPr>
                <w:rFonts w:hint="eastAsia"/>
              </w:rPr>
              <w:t>，</w:t>
            </w:r>
            <w:r w:rsidRPr="005C0824">
              <w:t>caller推导出来</w:t>
            </w:r>
            <w:r w:rsidRPr="005C0824">
              <w:rPr>
                <w:rFonts w:hint="eastAsia"/>
              </w:rPr>
              <w:t>。可选值：</w:t>
            </w:r>
            <w:r w:rsidRPr="005C0824">
              <w:t>None</w:t>
            </w:r>
            <w:r w:rsidRPr="005C0824">
              <w:rPr>
                <w:rFonts w:hint="eastAsia"/>
              </w:rPr>
              <w:t>/</w:t>
            </w:r>
            <w:r w:rsidRPr="005C0824">
              <w:t>Unicom</w:t>
            </w:r>
            <w:r w:rsidRPr="005C0824">
              <w:rPr>
                <w:rFonts w:hint="eastAsia"/>
              </w:rPr>
              <w:t>/</w:t>
            </w:r>
            <w:r w:rsidRPr="005C0824">
              <w:t>Mobile</w:t>
            </w:r>
            <w:r w:rsidRPr="005C0824">
              <w:rPr>
                <w:rFonts w:hint="eastAsia"/>
              </w:rPr>
              <w:t>/</w:t>
            </w:r>
            <w:r w:rsidRPr="005C0824">
              <w:t>Telecom</w:t>
            </w:r>
          </w:p>
        </w:tc>
      </w:tr>
      <w:tr w:rsidR="00A7096E" w14:paraId="185D3AA4" w14:textId="77777777" w:rsidTr="00A7096E">
        <w:tc>
          <w:tcPr>
            <w:tcW w:w="1838" w:type="dxa"/>
          </w:tcPr>
          <w:p w14:paraId="0FDFA2F0" w14:textId="6AC9A9F9" w:rsidR="00A7096E" w:rsidRPr="00A7096E" w:rsidRDefault="00A7096E" w:rsidP="00A7096E">
            <w:r w:rsidRPr="00A7096E">
              <w:t>platform</w:t>
            </w:r>
          </w:p>
        </w:tc>
        <w:tc>
          <w:tcPr>
            <w:tcW w:w="1843" w:type="dxa"/>
          </w:tcPr>
          <w:p w14:paraId="117A90CE" w14:textId="10C19C62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2611EA7B" w14:textId="744088B6" w:rsidR="00A7096E" w:rsidRPr="00A7096E" w:rsidRDefault="00A7096E" w:rsidP="00A7096E">
            <w:r w:rsidRPr="00A7096E">
              <w:t>手机平台</w:t>
            </w:r>
          </w:p>
        </w:tc>
      </w:tr>
      <w:tr w:rsidR="00A7096E" w14:paraId="1704C32E" w14:textId="77777777" w:rsidTr="00A7096E">
        <w:tc>
          <w:tcPr>
            <w:tcW w:w="1838" w:type="dxa"/>
          </w:tcPr>
          <w:p w14:paraId="6CA7C0CA" w14:textId="545EB167" w:rsidR="00A7096E" w:rsidRPr="00A7096E" w:rsidRDefault="00A7096E" w:rsidP="00A7096E">
            <w:r w:rsidRPr="00A7096E">
              <w:t>accountType</w:t>
            </w:r>
          </w:p>
        </w:tc>
        <w:tc>
          <w:tcPr>
            <w:tcW w:w="1843" w:type="dxa"/>
          </w:tcPr>
          <w:p w14:paraId="7A9BF40C" w14:textId="269CE6B1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BEE7B80" w14:textId="4FC8A731" w:rsidR="00A7096E" w:rsidRPr="00A7096E" w:rsidRDefault="00A7096E" w:rsidP="00A7096E">
            <w:r w:rsidRPr="00A7096E">
              <w:t>账户类型</w:t>
            </w:r>
          </w:p>
        </w:tc>
      </w:tr>
      <w:tr w:rsidR="00A7096E" w14:paraId="4FA69F23" w14:textId="77777777" w:rsidTr="00A7096E">
        <w:tc>
          <w:tcPr>
            <w:tcW w:w="1838" w:type="dxa"/>
          </w:tcPr>
          <w:p w14:paraId="3C6FFF0B" w14:textId="2BDCE58A" w:rsidR="00A7096E" w:rsidRPr="00A7096E" w:rsidRDefault="00A7096E" w:rsidP="00A7096E">
            <w:r w:rsidRPr="00A7096E">
              <w:t>appid</w:t>
            </w:r>
          </w:p>
        </w:tc>
        <w:tc>
          <w:tcPr>
            <w:tcW w:w="1843" w:type="dxa"/>
          </w:tcPr>
          <w:p w14:paraId="2F9810DB" w14:textId="3393C3FF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7CB5C73" w14:textId="1089AF05" w:rsidR="00A7096E" w:rsidRPr="00A7096E" w:rsidRDefault="00A7096E" w:rsidP="00A7096E">
            <w:r w:rsidRPr="00A7096E">
              <w:rPr>
                <w:rFonts w:hint="eastAsia"/>
              </w:rPr>
              <w:t>应用id</w:t>
            </w:r>
          </w:p>
        </w:tc>
      </w:tr>
      <w:tr w:rsidR="00A7096E" w14:paraId="5DE9A0D7" w14:textId="77777777" w:rsidTr="00A7096E">
        <w:tc>
          <w:tcPr>
            <w:tcW w:w="1838" w:type="dxa"/>
          </w:tcPr>
          <w:p w14:paraId="1D9B81AB" w14:textId="1BD740C7" w:rsidR="00A7096E" w:rsidRPr="00A7096E" w:rsidRDefault="00A7096E" w:rsidP="00A7096E">
            <w:r w:rsidRPr="00A7096E">
              <w:t>clientVersion</w:t>
            </w:r>
          </w:p>
        </w:tc>
        <w:tc>
          <w:tcPr>
            <w:tcW w:w="1843" w:type="dxa"/>
          </w:tcPr>
          <w:p w14:paraId="71CA317E" w14:textId="32B5CC3D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4D9ADB3" w14:textId="5FC2D66B" w:rsidR="00A7096E" w:rsidRPr="00A7096E" w:rsidRDefault="00A7096E" w:rsidP="00A7096E">
            <w:r w:rsidRPr="00A7096E">
              <w:t>客户端版本</w:t>
            </w:r>
          </w:p>
        </w:tc>
      </w:tr>
      <w:tr w:rsidR="00A7096E" w14:paraId="6A30E08F" w14:textId="77777777" w:rsidTr="00A7096E">
        <w:tc>
          <w:tcPr>
            <w:tcW w:w="1838" w:type="dxa"/>
          </w:tcPr>
          <w:p w14:paraId="57FDDC7A" w14:textId="27F2774B" w:rsidR="00A7096E" w:rsidRPr="00A7096E" w:rsidRDefault="00A7096E" w:rsidP="00A7096E">
            <w:r w:rsidRPr="00A7096E">
              <w:t>channel</w:t>
            </w:r>
          </w:p>
        </w:tc>
        <w:tc>
          <w:tcPr>
            <w:tcW w:w="1843" w:type="dxa"/>
          </w:tcPr>
          <w:p w14:paraId="41001551" w14:textId="1995CAB6" w:rsidR="00A7096E" w:rsidRDefault="00A7096E" w:rsidP="00A7096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3B3E9041" w14:textId="50A8BBFC" w:rsidR="00A7096E" w:rsidRPr="00A7096E" w:rsidRDefault="00A7096E" w:rsidP="00A7096E">
            <w:r w:rsidRPr="00A7096E">
              <w:t>渠道</w:t>
            </w:r>
          </w:p>
        </w:tc>
      </w:tr>
    </w:tbl>
    <w:p w14:paraId="2C648052" w14:textId="1152D086" w:rsidR="003F4F8B" w:rsidRDefault="003F4F8B" w:rsidP="004A10D8">
      <w:pPr>
        <w:pStyle w:val="3"/>
      </w:pPr>
      <w:r>
        <w:rPr>
          <w:rFonts w:hint="eastAsia"/>
        </w:rPr>
        <w:t>AccountInfo</w:t>
      </w:r>
      <w:r>
        <w:t xml:space="preserve"> </w:t>
      </w:r>
      <w:r>
        <w:rPr>
          <w:rFonts w:hint="eastAsia"/>
        </w:rPr>
        <w:t>用户信息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BD7CC3" w14:paraId="0C131B46" w14:textId="77777777" w:rsidTr="00270225">
        <w:tc>
          <w:tcPr>
            <w:tcW w:w="1838" w:type="dxa"/>
          </w:tcPr>
          <w:p w14:paraId="2E8776A5" w14:textId="77777777" w:rsidR="00BD7CC3" w:rsidRDefault="00BD7CC3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1DDF5B9B" w14:textId="77777777" w:rsidR="00BD7CC3" w:rsidRDefault="00BD7CC3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CC9FD9C" w14:textId="77777777" w:rsidR="00BD7CC3" w:rsidRDefault="00BD7CC3" w:rsidP="00270225">
            <w:r>
              <w:rPr>
                <w:rFonts w:hint="eastAsia"/>
              </w:rPr>
              <w:t>描述</w:t>
            </w:r>
          </w:p>
        </w:tc>
      </w:tr>
      <w:tr w:rsidR="00BD7CC3" w14:paraId="5001770F" w14:textId="77777777" w:rsidTr="00270225">
        <w:tc>
          <w:tcPr>
            <w:tcW w:w="1838" w:type="dxa"/>
          </w:tcPr>
          <w:p w14:paraId="5409F87D" w14:textId="77777777" w:rsidR="00BD7CC3" w:rsidRDefault="00BD7CC3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1D8EA5C2" w14:textId="77777777" w:rsidR="00BD7CC3" w:rsidRDefault="00BD7CC3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0479CEDC" w14:textId="2410382A" w:rsidR="00BD7CC3" w:rsidRDefault="00BD7CC3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793FE3" w14:paraId="4EEEAB2B" w14:textId="77777777" w:rsidTr="00270225">
        <w:tc>
          <w:tcPr>
            <w:tcW w:w="1838" w:type="dxa"/>
          </w:tcPr>
          <w:p w14:paraId="2C73FB63" w14:textId="77777777" w:rsidR="00793FE3" w:rsidRDefault="00793FE3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787FD223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AAD8C5D" w14:textId="77777777" w:rsidR="00793FE3" w:rsidRDefault="00793FE3" w:rsidP="00270225">
            <w:r>
              <w:rPr>
                <w:rFonts w:hint="eastAsia"/>
              </w:rPr>
              <w:t>记录创建时间</w:t>
            </w:r>
          </w:p>
        </w:tc>
      </w:tr>
      <w:tr w:rsidR="00793FE3" w14:paraId="044B27A2" w14:textId="77777777" w:rsidTr="00270225">
        <w:tc>
          <w:tcPr>
            <w:tcW w:w="1838" w:type="dxa"/>
          </w:tcPr>
          <w:p w14:paraId="3529733A" w14:textId="77777777" w:rsidR="00793FE3" w:rsidRDefault="00793FE3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12365369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92AA6BB" w14:textId="77777777" w:rsidR="00793FE3" w:rsidRDefault="00793FE3" w:rsidP="00270225">
            <w:r>
              <w:rPr>
                <w:rFonts w:hint="eastAsia"/>
              </w:rPr>
              <w:t>最后修改时间</w:t>
            </w:r>
          </w:p>
        </w:tc>
      </w:tr>
      <w:tr w:rsidR="00793FE3" w14:paraId="6D5A5B16" w14:textId="77777777" w:rsidTr="00270225">
        <w:tc>
          <w:tcPr>
            <w:tcW w:w="1838" w:type="dxa"/>
          </w:tcPr>
          <w:p w14:paraId="523C2135" w14:textId="77777777" w:rsidR="00793FE3" w:rsidRDefault="00793FE3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7D2C04C" w14:textId="77777777" w:rsidR="00793FE3" w:rsidRDefault="00793FE3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B281FD8" w14:textId="77777777" w:rsidR="00793FE3" w:rsidRDefault="00793FE3" w:rsidP="00270225">
            <w:r>
              <w:rPr>
                <w:rFonts w:hint="eastAsia"/>
              </w:rPr>
              <w:t>当前版本</w:t>
            </w:r>
          </w:p>
        </w:tc>
      </w:tr>
      <w:tr w:rsidR="003E3F35" w:rsidRPr="003E3F35" w14:paraId="73A2DBA0" w14:textId="77777777" w:rsidTr="00270225">
        <w:tc>
          <w:tcPr>
            <w:tcW w:w="1838" w:type="dxa"/>
          </w:tcPr>
          <w:p w14:paraId="1B3A639C" w14:textId="51C4B3EC" w:rsidR="00793FE3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nickName</w:t>
            </w:r>
          </w:p>
        </w:tc>
        <w:tc>
          <w:tcPr>
            <w:tcW w:w="1843" w:type="dxa"/>
          </w:tcPr>
          <w:p w14:paraId="2A0C23E0" w14:textId="1A853264" w:rsidR="00793FE3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EC917CD" w14:textId="514EA960" w:rsidR="00793FE3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昵称</w:t>
            </w:r>
          </w:p>
        </w:tc>
      </w:tr>
      <w:tr w:rsidR="003E3F35" w:rsidRPr="003E3F35" w14:paraId="7C7256ED" w14:textId="77777777" w:rsidTr="00270225">
        <w:tc>
          <w:tcPr>
            <w:tcW w:w="1838" w:type="dxa"/>
          </w:tcPr>
          <w:p w14:paraId="390A35F3" w14:textId="786F8473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headUrl</w:t>
            </w:r>
          </w:p>
        </w:tc>
        <w:tc>
          <w:tcPr>
            <w:tcW w:w="1843" w:type="dxa"/>
          </w:tcPr>
          <w:p w14:paraId="57C46B6A" w14:textId="05ACA348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559ADEE" w14:textId="69392BB5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/>
                <w:color w:val="000000" w:themeColor="text1"/>
              </w:rPr>
              <w:t>头像地址</w:t>
            </w:r>
          </w:p>
        </w:tc>
      </w:tr>
      <w:tr w:rsidR="003E3F35" w:rsidRPr="003E3F35" w14:paraId="1759A9E9" w14:textId="77777777" w:rsidTr="00270225">
        <w:tc>
          <w:tcPr>
            <w:tcW w:w="1838" w:type="dxa"/>
          </w:tcPr>
          <w:p w14:paraId="4CC4BC09" w14:textId="0C38C1CD" w:rsidR="00760036" w:rsidRPr="003E3F35" w:rsidRDefault="00760036" w:rsidP="00951040">
            <w:r w:rsidRPr="003E3F35">
              <w:lastRenderedPageBreak/>
              <w:t>sex</w:t>
            </w:r>
          </w:p>
        </w:tc>
        <w:tc>
          <w:tcPr>
            <w:tcW w:w="1843" w:type="dxa"/>
          </w:tcPr>
          <w:p w14:paraId="326E85EE" w14:textId="7892387E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514BB13" w14:textId="784BBA58" w:rsidR="00760036" w:rsidRPr="003E3F35" w:rsidRDefault="00760036" w:rsidP="003E3F35">
            <w:pPr>
              <w:rPr>
                <w:rFonts w:cs="宋体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性别：</w:t>
            </w:r>
            <w:r w:rsidRPr="003E3F35">
              <w:rPr>
                <w:i/>
                <w:iCs/>
                <w:color w:val="000000" w:themeColor="text1"/>
              </w:rPr>
              <w:t>None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Boy</w:t>
            </w:r>
            <w:r w:rsidRPr="003E3F35">
              <w:rPr>
                <w:rFonts w:hint="eastAsia"/>
                <w:i/>
                <w:iCs/>
                <w:color w:val="000000" w:themeColor="text1"/>
              </w:rPr>
              <w:t>/</w:t>
            </w:r>
            <w:r w:rsidRPr="003E3F35">
              <w:rPr>
                <w:i/>
                <w:iCs/>
                <w:color w:val="000000" w:themeColor="text1"/>
              </w:rPr>
              <w:t>Girl</w:t>
            </w:r>
          </w:p>
        </w:tc>
      </w:tr>
      <w:tr w:rsidR="00760036" w:rsidRPr="003E3F35" w14:paraId="1BDE3CFC" w14:textId="77777777" w:rsidTr="00270225">
        <w:tc>
          <w:tcPr>
            <w:tcW w:w="1838" w:type="dxa"/>
          </w:tcPr>
          <w:p w14:paraId="03F97BC6" w14:textId="41EDA2AA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provinceId</w:t>
            </w:r>
          </w:p>
        </w:tc>
        <w:tc>
          <w:tcPr>
            <w:tcW w:w="1843" w:type="dxa"/>
          </w:tcPr>
          <w:p w14:paraId="150E09FD" w14:textId="71BC50D7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6A1E515" w14:textId="7D74CFF2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</w:tr>
      <w:tr w:rsidR="00760036" w:rsidRPr="003E3F35" w14:paraId="7F2B7891" w14:textId="77777777" w:rsidTr="00270225">
        <w:tc>
          <w:tcPr>
            <w:tcW w:w="1838" w:type="dxa"/>
          </w:tcPr>
          <w:p w14:paraId="6EAADDD6" w14:textId="4AA06D15" w:rsidR="00760036" w:rsidRPr="003E3F35" w:rsidRDefault="00760036" w:rsidP="003E3F35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cityId</w:t>
            </w:r>
          </w:p>
        </w:tc>
        <w:tc>
          <w:tcPr>
            <w:tcW w:w="1843" w:type="dxa"/>
          </w:tcPr>
          <w:p w14:paraId="2C0D3FBF" w14:textId="369770CF" w:rsidR="00760036" w:rsidRPr="003E3F35" w:rsidRDefault="003E3F35" w:rsidP="003E3F35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3535689" w14:textId="7B067B04" w:rsidR="00760036" w:rsidRPr="003E3F35" w:rsidRDefault="00760036" w:rsidP="003E3F35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</w:tr>
    </w:tbl>
    <w:p w14:paraId="5B074AD9" w14:textId="515DCBB2" w:rsidR="0087679E" w:rsidRDefault="0087679E" w:rsidP="004A10D8">
      <w:pPr>
        <w:pStyle w:val="3"/>
      </w:pPr>
      <w:r>
        <w:rPr>
          <w:rFonts w:hint="eastAsia"/>
        </w:rPr>
        <w:t>Auth</w:t>
      </w:r>
      <w:r>
        <w:t xml:space="preserve">Info </w:t>
      </w:r>
      <w:r>
        <w:rPr>
          <w:rFonts w:hint="eastAsia"/>
        </w:rPr>
        <w:t>认证信息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6112FB" w14:paraId="3AEF2584" w14:textId="77777777" w:rsidTr="00270225">
        <w:tc>
          <w:tcPr>
            <w:tcW w:w="1838" w:type="dxa"/>
          </w:tcPr>
          <w:p w14:paraId="542259FD" w14:textId="77777777" w:rsidR="006112FB" w:rsidRDefault="006112FB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44E318D3" w14:textId="77777777" w:rsidR="006112FB" w:rsidRDefault="006112FB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573C2F4B" w14:textId="77777777" w:rsidR="006112FB" w:rsidRDefault="006112FB" w:rsidP="00270225">
            <w:r>
              <w:rPr>
                <w:rFonts w:hint="eastAsia"/>
              </w:rPr>
              <w:t>描述</w:t>
            </w:r>
          </w:p>
        </w:tc>
      </w:tr>
      <w:tr w:rsidR="006112FB" w14:paraId="40F13326" w14:textId="77777777" w:rsidTr="00270225">
        <w:tc>
          <w:tcPr>
            <w:tcW w:w="1838" w:type="dxa"/>
          </w:tcPr>
          <w:p w14:paraId="037F078F" w14:textId="77777777" w:rsidR="006112FB" w:rsidRDefault="006112FB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B519AD1" w14:textId="77777777" w:rsidR="006112FB" w:rsidRDefault="006112FB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44AD21A9" w14:textId="77777777" w:rsidR="006112FB" w:rsidRDefault="006112FB" w:rsidP="00270225">
            <w:r>
              <w:rPr>
                <w:rFonts w:hint="eastAsia"/>
              </w:rPr>
              <w:t>主键，与Account</w:t>
            </w:r>
            <w:proofErr w:type="gramStart"/>
            <w:r>
              <w:rPr>
                <w:rFonts w:hint="eastAsia"/>
              </w:rPr>
              <w:t>表主键</w:t>
            </w:r>
            <w:proofErr w:type="gramEnd"/>
            <w:r>
              <w:rPr>
                <w:rFonts w:hint="eastAsia"/>
              </w:rPr>
              <w:t>一致。</w:t>
            </w:r>
          </w:p>
        </w:tc>
      </w:tr>
      <w:tr w:rsidR="006112FB" w14:paraId="477A18FB" w14:textId="77777777" w:rsidTr="00270225">
        <w:tc>
          <w:tcPr>
            <w:tcW w:w="1838" w:type="dxa"/>
          </w:tcPr>
          <w:p w14:paraId="00442215" w14:textId="77777777" w:rsidR="006112FB" w:rsidRDefault="006112FB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50DC3AF9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BCF36E7" w14:textId="77777777" w:rsidR="006112FB" w:rsidRDefault="006112FB" w:rsidP="00270225">
            <w:r>
              <w:rPr>
                <w:rFonts w:hint="eastAsia"/>
              </w:rPr>
              <w:t>记录创建时间</w:t>
            </w:r>
          </w:p>
        </w:tc>
      </w:tr>
      <w:tr w:rsidR="006112FB" w14:paraId="00054CF4" w14:textId="77777777" w:rsidTr="00270225">
        <w:tc>
          <w:tcPr>
            <w:tcW w:w="1838" w:type="dxa"/>
          </w:tcPr>
          <w:p w14:paraId="321D1F97" w14:textId="77777777" w:rsidR="006112FB" w:rsidRDefault="006112FB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2251A57F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3146B11C" w14:textId="77777777" w:rsidR="006112FB" w:rsidRDefault="006112FB" w:rsidP="00270225">
            <w:r>
              <w:rPr>
                <w:rFonts w:hint="eastAsia"/>
              </w:rPr>
              <w:t>最后修改时间</w:t>
            </w:r>
          </w:p>
        </w:tc>
      </w:tr>
      <w:tr w:rsidR="006112FB" w14:paraId="0C4E84D1" w14:textId="77777777" w:rsidTr="00270225">
        <w:tc>
          <w:tcPr>
            <w:tcW w:w="1838" w:type="dxa"/>
          </w:tcPr>
          <w:p w14:paraId="6665CE95" w14:textId="77777777" w:rsidR="006112FB" w:rsidRDefault="006112FB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AB30ED5" w14:textId="77777777" w:rsidR="006112FB" w:rsidRDefault="006112FB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24CEDDF" w14:textId="77777777" w:rsidR="006112FB" w:rsidRDefault="006112FB" w:rsidP="00270225">
            <w:r>
              <w:rPr>
                <w:rFonts w:hint="eastAsia"/>
              </w:rPr>
              <w:t>当前版本</w:t>
            </w:r>
          </w:p>
        </w:tc>
      </w:tr>
      <w:tr w:rsidR="00CE3AFA" w:rsidRPr="003E3F35" w14:paraId="702D3A06" w14:textId="77777777" w:rsidTr="00270225">
        <w:tc>
          <w:tcPr>
            <w:tcW w:w="1838" w:type="dxa"/>
          </w:tcPr>
          <w:p w14:paraId="7F6471DF" w14:textId="0CCBE8F7" w:rsidR="00CE3AFA" w:rsidRPr="003E3F35" w:rsidRDefault="00CE3AFA" w:rsidP="00270225">
            <w:pPr>
              <w:rPr>
                <w:color w:val="000000" w:themeColor="text1"/>
              </w:rPr>
            </w:pPr>
            <w:r>
              <w:t>loginType</w:t>
            </w:r>
          </w:p>
        </w:tc>
        <w:tc>
          <w:tcPr>
            <w:tcW w:w="1843" w:type="dxa"/>
          </w:tcPr>
          <w:p w14:paraId="4B71810E" w14:textId="0CBBBB34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5C70D877" w14:textId="4A3F63BE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登录类型</w:t>
            </w:r>
          </w:p>
        </w:tc>
      </w:tr>
      <w:tr w:rsidR="00CE3AFA" w:rsidRPr="003E3F35" w14:paraId="5E971855" w14:textId="77777777" w:rsidTr="00270225">
        <w:tc>
          <w:tcPr>
            <w:tcW w:w="1838" w:type="dxa"/>
          </w:tcPr>
          <w:p w14:paraId="7664B4A3" w14:textId="78F93208" w:rsidR="00CE3AFA" w:rsidRPr="003E3F35" w:rsidRDefault="00CE3AFA" w:rsidP="00270225">
            <w:pPr>
              <w:rPr>
                <w:color w:val="000000" w:themeColor="text1"/>
              </w:rPr>
            </w:pPr>
            <w:r>
              <w:t>authType</w:t>
            </w:r>
          </w:p>
        </w:tc>
        <w:tc>
          <w:tcPr>
            <w:tcW w:w="1843" w:type="dxa"/>
          </w:tcPr>
          <w:p w14:paraId="1072C834" w14:textId="5A4541A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E773774" w14:textId="7AC6CCEB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</w:t>
            </w:r>
            <w:proofErr w:type="gramStart"/>
            <w:r>
              <w:t>权类型</w:t>
            </w:r>
            <w:proofErr w:type="gramEnd"/>
          </w:p>
        </w:tc>
      </w:tr>
      <w:tr w:rsidR="00AA2017" w:rsidRPr="003E3F35" w14:paraId="448A1DE3" w14:textId="77777777" w:rsidTr="00270225">
        <w:tc>
          <w:tcPr>
            <w:tcW w:w="1838" w:type="dxa"/>
          </w:tcPr>
          <w:p w14:paraId="7C292482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t>token</w:t>
            </w:r>
          </w:p>
        </w:tc>
        <w:tc>
          <w:tcPr>
            <w:tcW w:w="1843" w:type="dxa"/>
          </w:tcPr>
          <w:p w14:paraId="516A97E5" w14:textId="77777777" w:rsidR="00AA2017" w:rsidRPr="003E3F35" w:rsidRDefault="00AA2017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1521206" w14:textId="77777777" w:rsidR="00AA2017" w:rsidRPr="003E3F35" w:rsidRDefault="00AA2017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鉴权token</w:t>
            </w:r>
          </w:p>
        </w:tc>
      </w:tr>
      <w:tr w:rsidR="00CE3AFA" w:rsidRPr="003E3F35" w14:paraId="0E15EF65" w14:textId="77777777" w:rsidTr="00270225">
        <w:tc>
          <w:tcPr>
            <w:tcW w:w="1838" w:type="dxa"/>
          </w:tcPr>
          <w:p w14:paraId="7ECF18C5" w14:textId="142189D6" w:rsidR="00CE3AFA" w:rsidRPr="003E3F35" w:rsidRDefault="00CE3AFA" w:rsidP="00270225">
            <w:pPr>
              <w:rPr>
                <w:color w:val="000000" w:themeColor="text1"/>
              </w:rPr>
            </w:pPr>
            <w:r>
              <w:t>tokenExpire</w:t>
            </w:r>
          </w:p>
        </w:tc>
        <w:tc>
          <w:tcPr>
            <w:tcW w:w="1843" w:type="dxa"/>
          </w:tcPr>
          <w:p w14:paraId="69F62A83" w14:textId="6D2B530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3C9C1A0" w14:textId="0B75E4E5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token过期时间(ms)</w:t>
            </w:r>
          </w:p>
        </w:tc>
      </w:tr>
      <w:tr w:rsidR="00CE3AFA" w:rsidRPr="003E3F35" w14:paraId="294FFB49" w14:textId="77777777" w:rsidTr="00270225">
        <w:tc>
          <w:tcPr>
            <w:tcW w:w="1838" w:type="dxa"/>
          </w:tcPr>
          <w:p w14:paraId="2B5FBE9A" w14:textId="6B918B42" w:rsidR="00CE3AFA" w:rsidRPr="003E3F35" w:rsidRDefault="00CE3AFA" w:rsidP="00270225">
            <w:pPr>
              <w:rPr>
                <w:color w:val="000000" w:themeColor="text1"/>
              </w:rPr>
            </w:pPr>
            <w:r>
              <w:t>refreshToken</w:t>
            </w:r>
          </w:p>
        </w:tc>
        <w:tc>
          <w:tcPr>
            <w:tcW w:w="1843" w:type="dxa"/>
          </w:tcPr>
          <w:p w14:paraId="131FF0A4" w14:textId="5D327352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4B5F7D1F" w14:textId="37D58EB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</w:t>
            </w:r>
          </w:p>
        </w:tc>
      </w:tr>
      <w:tr w:rsidR="00CE3AFA" w:rsidRPr="003E3F35" w14:paraId="336C015F" w14:textId="77777777" w:rsidTr="00270225">
        <w:tc>
          <w:tcPr>
            <w:tcW w:w="1838" w:type="dxa"/>
          </w:tcPr>
          <w:p w14:paraId="220D8043" w14:textId="74607D8B" w:rsidR="00CE3AFA" w:rsidRPr="003E3F35" w:rsidRDefault="00CE3AFA" w:rsidP="00270225">
            <w:pPr>
              <w:rPr>
                <w:color w:val="000000" w:themeColor="text1"/>
              </w:rPr>
            </w:pPr>
            <w:r>
              <w:t>refreshTokenExpire</w:t>
            </w:r>
          </w:p>
        </w:tc>
        <w:tc>
          <w:tcPr>
            <w:tcW w:w="1843" w:type="dxa"/>
          </w:tcPr>
          <w:p w14:paraId="7AFE3F03" w14:textId="6AECB59C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06C44A88" w14:textId="0FD4FF6A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刷新token过期时间(ms)</w:t>
            </w:r>
          </w:p>
        </w:tc>
      </w:tr>
      <w:tr w:rsidR="00CE3AFA" w:rsidRPr="003E3F35" w14:paraId="128DBD2F" w14:textId="77777777" w:rsidTr="00270225">
        <w:tc>
          <w:tcPr>
            <w:tcW w:w="1838" w:type="dxa"/>
          </w:tcPr>
          <w:p w14:paraId="290392DE" w14:textId="56D82C94" w:rsidR="00CE3AFA" w:rsidRPr="003E3F35" w:rsidRDefault="00CE3AFA" w:rsidP="00270225">
            <w:pPr>
              <w:rPr>
                <w:color w:val="000000" w:themeColor="text1"/>
              </w:rPr>
            </w:pPr>
            <w:r>
              <w:t>deviceId</w:t>
            </w:r>
          </w:p>
        </w:tc>
        <w:tc>
          <w:tcPr>
            <w:tcW w:w="1843" w:type="dxa"/>
          </w:tcPr>
          <w:p w14:paraId="09261323" w14:textId="08C7C037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4B8D9F1" w14:textId="1C614261" w:rsidR="00CE3AFA" w:rsidRPr="003E3F35" w:rsidRDefault="00CE3AFA" w:rsidP="00270225">
            <w:pPr>
              <w:rPr>
                <w:rFonts w:ascii="Arial" w:hAnsi="Arial" w:cs="Arial"/>
                <w:color w:val="000000" w:themeColor="text1"/>
              </w:rPr>
            </w:pPr>
            <w:r>
              <w:t>设备的唯一ID</w:t>
            </w:r>
          </w:p>
        </w:tc>
      </w:tr>
      <w:tr w:rsidR="00CE3AFA" w:rsidRPr="003E3F35" w14:paraId="29AC41DC" w14:textId="77777777" w:rsidTr="00270225">
        <w:tc>
          <w:tcPr>
            <w:tcW w:w="1838" w:type="dxa"/>
          </w:tcPr>
          <w:p w14:paraId="340DF990" w14:textId="5EF0B955" w:rsidR="00CE3AFA" w:rsidRDefault="00CE3AFA" w:rsidP="00270225">
            <w:r>
              <w:t>clientVersion</w:t>
            </w:r>
          </w:p>
        </w:tc>
        <w:tc>
          <w:tcPr>
            <w:tcW w:w="1843" w:type="dxa"/>
          </w:tcPr>
          <w:p w14:paraId="172BCCFA" w14:textId="5C5D9EC0" w:rsidR="00CE3AFA" w:rsidRPr="003E3F35" w:rsidRDefault="000F0DDE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</w:t>
            </w:r>
            <w:r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06634720" w14:textId="3C041ED3" w:rsidR="00CE3AFA" w:rsidRDefault="00CE3AFA" w:rsidP="00270225">
            <w:proofErr w:type="gramStart"/>
            <w:r>
              <w:t>鉴</w:t>
            </w:r>
            <w:proofErr w:type="gramEnd"/>
            <w:r>
              <w:t>权时，客户端版本</w:t>
            </w:r>
          </w:p>
        </w:tc>
      </w:tr>
      <w:tr w:rsidR="00CE3AFA" w:rsidRPr="003E3F35" w14:paraId="7C97B06B" w14:textId="77777777" w:rsidTr="00270225">
        <w:tc>
          <w:tcPr>
            <w:tcW w:w="1838" w:type="dxa"/>
          </w:tcPr>
          <w:p w14:paraId="45FA25EC" w14:textId="5605039B" w:rsidR="00CE3AFA" w:rsidRDefault="00CE3AFA" w:rsidP="00270225">
            <w:r>
              <w:t>roles</w:t>
            </w:r>
          </w:p>
        </w:tc>
        <w:tc>
          <w:tcPr>
            <w:tcW w:w="1843" w:type="dxa"/>
          </w:tcPr>
          <w:p w14:paraId="288DB2C4" w14:textId="127814AF" w:rsidR="00CE3AFA" w:rsidRPr="003E3F35" w:rsidRDefault="00CE3AFA" w:rsidP="0027022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rray</w:t>
            </w:r>
            <w:r>
              <w:rPr>
                <w:color w:val="000000" w:themeColor="text1"/>
              </w:rPr>
              <w:t>&lt;String&gt;</w:t>
            </w:r>
          </w:p>
        </w:tc>
        <w:tc>
          <w:tcPr>
            <w:tcW w:w="4615" w:type="dxa"/>
          </w:tcPr>
          <w:p w14:paraId="5F0FCF7C" w14:textId="7CF83607" w:rsidR="00CE3AFA" w:rsidRDefault="00CE3AFA" w:rsidP="00270225">
            <w:r>
              <w:t>用户角色</w:t>
            </w:r>
            <w:r w:rsidR="001A00E1">
              <w:rPr>
                <w:rFonts w:hint="eastAsia"/>
              </w:rPr>
              <w:t>，默认值ROLE_USER</w:t>
            </w:r>
          </w:p>
        </w:tc>
      </w:tr>
    </w:tbl>
    <w:p w14:paraId="2DFBC477" w14:textId="29166A42" w:rsidR="00CA1B65" w:rsidRDefault="00CA1B65" w:rsidP="00CA1B65">
      <w:pPr>
        <w:pStyle w:val="3"/>
      </w:pPr>
      <w:r>
        <w:rPr>
          <w:rFonts w:hint="eastAsia"/>
        </w:rPr>
        <w:t>描述</w:t>
      </w:r>
    </w:p>
    <w:p w14:paraId="5BF72F54" w14:textId="1BC53659" w:rsidR="00CA1B65" w:rsidRDefault="00CA1B65" w:rsidP="00CA1B65">
      <w:r>
        <w:rPr>
          <w:rFonts w:hint="eastAsia"/>
        </w:rPr>
        <w:t>用户第一次登录时创建Account、</w:t>
      </w:r>
      <w:r w:rsidR="00AB7AAA">
        <w:rPr>
          <w:rFonts w:hint="eastAsia"/>
        </w:rPr>
        <w:t>AccountInfo</w:t>
      </w:r>
      <w:r>
        <w:rPr>
          <w:rFonts w:hint="eastAsia"/>
        </w:rPr>
        <w:t>、</w:t>
      </w:r>
      <w:r w:rsidR="00AB7AAA">
        <w:rPr>
          <w:rFonts w:hint="eastAsia"/>
        </w:rPr>
        <w:t>Auth</w:t>
      </w:r>
      <w:r w:rsidR="00AB7AAA">
        <w:t>Info</w:t>
      </w:r>
      <w:r>
        <w:rPr>
          <w:rFonts w:hint="eastAsia"/>
        </w:rPr>
        <w:t>。</w:t>
      </w:r>
    </w:p>
    <w:p w14:paraId="36DF9631" w14:textId="77777777" w:rsidR="00034196" w:rsidRDefault="00AB7AAA" w:rsidP="00CA1B65">
      <w:r>
        <w:rPr>
          <w:rFonts w:hint="eastAsia"/>
        </w:rPr>
        <w:t>在成功登录之后，会将AuthInfo信息中的token信息，同步到</w:t>
      </w:r>
      <w:r>
        <w:t>Redis</w:t>
      </w:r>
      <w:r>
        <w:rPr>
          <w:rFonts w:hint="eastAsia"/>
        </w:rPr>
        <w:t>中。每次接口校验权限时，根据报文的token去redis中查找。如果不存在，说明token已经过期。</w:t>
      </w:r>
    </w:p>
    <w:p w14:paraId="77C2C7E0" w14:textId="20A5D597" w:rsidR="00AB7AAA" w:rsidRPr="00CC3F0A" w:rsidRDefault="00034196" w:rsidP="00CA1B65">
      <w:pPr>
        <w:rPr>
          <w:color w:val="FF0000"/>
        </w:rPr>
      </w:pPr>
      <w:r w:rsidRPr="00CC3F0A">
        <w:rPr>
          <w:rFonts w:hint="eastAsia"/>
          <w:b/>
          <w:bCs/>
          <w:color w:val="FF0000"/>
        </w:rPr>
        <w:t>注意：</w:t>
      </w:r>
      <w:r w:rsidR="00AB7AAA" w:rsidRPr="00CC3F0A">
        <w:rPr>
          <w:rFonts w:hint="eastAsia"/>
          <w:color w:val="FF0000"/>
        </w:rPr>
        <w:t>默认清空下，redis中如果不存在token信息，则认为该token失效，不去数据库中查询。如果因为意外或其他情况，导致redis重启，</w:t>
      </w:r>
      <w:proofErr w:type="gramStart"/>
      <w:r w:rsidR="00AB7AAA" w:rsidRPr="00CC3F0A">
        <w:rPr>
          <w:rFonts w:hint="eastAsia"/>
          <w:color w:val="FF0000"/>
        </w:rPr>
        <w:t>并数据</w:t>
      </w:r>
      <w:proofErr w:type="gramEnd"/>
      <w:r w:rsidR="00AB7AAA" w:rsidRPr="00CC3F0A">
        <w:rPr>
          <w:rFonts w:hint="eastAsia"/>
          <w:color w:val="FF0000"/>
        </w:rPr>
        <w:t>丢失，则将</w:t>
      </w:r>
      <w:r w:rsidR="00AB7AAA" w:rsidRPr="00CC3F0A">
        <w:rPr>
          <w:color w:val="FF0000"/>
        </w:rPr>
        <w:t>AuthInfo</w:t>
      </w:r>
      <w:r w:rsidR="00AB7AAA" w:rsidRPr="00CC3F0A">
        <w:rPr>
          <w:rFonts w:hint="eastAsia"/>
          <w:color w:val="FF0000"/>
        </w:rPr>
        <w:t>的数据，同步至redis中。</w:t>
      </w:r>
    </w:p>
    <w:p w14:paraId="7A1394C5" w14:textId="23515393" w:rsidR="004C47D1" w:rsidRDefault="00B32A76" w:rsidP="004C47D1">
      <w:pPr>
        <w:pStyle w:val="2"/>
      </w:pPr>
      <w:bookmarkStart w:id="17" w:name="_Toc25941207"/>
      <w:r>
        <w:rPr>
          <w:rFonts w:hint="eastAsia"/>
        </w:rPr>
        <w:t>账户</w:t>
      </w:r>
      <w:r w:rsidR="00485632">
        <w:rPr>
          <w:rFonts w:hint="eastAsia"/>
        </w:rPr>
        <w:t>登录</w:t>
      </w:r>
      <w:bookmarkEnd w:id="17"/>
    </w:p>
    <w:p w14:paraId="01FFE601" w14:textId="5BA0F5BC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99E5B1F" w14:textId="77777777" w:rsidTr="004C47D1">
        <w:tc>
          <w:tcPr>
            <w:tcW w:w="8296" w:type="dxa"/>
          </w:tcPr>
          <w:p w14:paraId="570A8508" w14:textId="3FBCCFA7" w:rsidR="004C47D1" w:rsidRDefault="00564528" w:rsidP="00D25A6F">
            <w:r w:rsidRPr="00564528">
              <w:t>/user/login?v=1.0&amp;t=20190927000000</w:t>
            </w:r>
          </w:p>
        </w:tc>
      </w:tr>
    </w:tbl>
    <w:p w14:paraId="36A39387" w14:textId="4977129C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7811B572" w14:textId="44C566A1" w:rsidR="00564528" w:rsidRPr="00564528" w:rsidRDefault="00564528" w:rsidP="008C6CEB">
      <w:r>
        <w:rPr>
          <w:rStyle w:val="md-plain"/>
          <w:rFonts w:ascii="Open Sans" w:hAnsi="Open Sans" w:cs="Open Sans"/>
          <w:color w:val="333333"/>
        </w:rPr>
        <w:t>用于完成用户注册或登录。</w:t>
      </w:r>
    </w:p>
    <w:p w14:paraId="189E3E8E" w14:textId="0D9352E8" w:rsidR="004C47D1" w:rsidRDefault="004C47D1" w:rsidP="004C47D1">
      <w:pPr>
        <w:pStyle w:val="3"/>
      </w:pPr>
      <w:r>
        <w:rPr>
          <w:rFonts w:hint="eastAsia"/>
        </w:rPr>
        <w:lastRenderedPageBreak/>
        <w:t>请求</w:t>
      </w:r>
    </w:p>
    <w:p w14:paraId="0FBE43F0" w14:textId="11296535" w:rsidR="00D25A6F" w:rsidRDefault="00D25A6F" w:rsidP="00D25A6F">
      <w:pPr>
        <w:pStyle w:val="a3"/>
        <w:numPr>
          <w:ilvl w:val="0"/>
          <w:numId w:val="16"/>
        </w:numPr>
        <w:ind w:firstLineChars="0"/>
      </w:pPr>
      <w:r w:rsidRPr="00D25A6F">
        <w:t>手机号验证</w:t>
      </w:r>
      <w:proofErr w:type="gramStart"/>
      <w:r w:rsidRPr="00D25A6F">
        <w:t>码注册</w:t>
      </w:r>
      <w:proofErr w:type="gramEnd"/>
      <w:r w:rsidRPr="00D25A6F">
        <w:t>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36AC9C2D" w14:textId="77777777" w:rsidTr="00D25A6F">
        <w:tc>
          <w:tcPr>
            <w:tcW w:w="8296" w:type="dxa"/>
          </w:tcPr>
          <w:p w14:paraId="282B0971" w14:textId="77777777" w:rsidR="00D25A6F" w:rsidRDefault="00D25A6F" w:rsidP="00D25A6F">
            <w:r>
              <w:t>{</w:t>
            </w:r>
          </w:p>
          <w:p w14:paraId="1615FFA8" w14:textId="77777777" w:rsidR="00D25A6F" w:rsidRDefault="00D25A6F" w:rsidP="00D25A6F">
            <w:r>
              <w:t xml:space="preserve">    "base": {</w:t>
            </w:r>
          </w:p>
          <w:p w14:paraId="64FD8E12" w14:textId="77777777" w:rsidR="00D25A6F" w:rsidRDefault="00D25A6F" w:rsidP="00D25A6F">
            <w:r>
              <w:t xml:space="preserve">    },</w:t>
            </w:r>
          </w:p>
          <w:p w14:paraId="6E4031A9" w14:textId="77777777" w:rsidR="00D25A6F" w:rsidRDefault="00D25A6F" w:rsidP="00D25A6F">
            <w:r>
              <w:t xml:space="preserve">    "param": {</w:t>
            </w:r>
          </w:p>
          <w:p w14:paraId="2FBE1A87" w14:textId="77777777" w:rsidR="00D25A6F" w:rsidRDefault="00D25A6F" w:rsidP="00D25A6F">
            <w:r>
              <w:t xml:space="preserve">        "caller": "17352988296",</w:t>
            </w:r>
          </w:p>
          <w:p w14:paraId="2B0C89E1" w14:textId="77777777" w:rsidR="00D25A6F" w:rsidRDefault="00D25A6F" w:rsidP="00D25A6F">
            <w:r>
              <w:t xml:space="preserve">        "verifycode": "123456",</w:t>
            </w:r>
          </w:p>
          <w:p w14:paraId="1B12589A" w14:textId="77777777" w:rsidR="00D25A6F" w:rsidRDefault="00D25A6F" w:rsidP="00D25A6F">
            <w:r>
              <w:t xml:space="preserve">        "logintype": "0"</w:t>
            </w:r>
          </w:p>
          <w:p w14:paraId="29DDD9F3" w14:textId="77777777" w:rsidR="00D25A6F" w:rsidRDefault="00D25A6F" w:rsidP="00D25A6F">
            <w:r>
              <w:t xml:space="preserve">    }</w:t>
            </w:r>
          </w:p>
          <w:p w14:paraId="128FEE10" w14:textId="3EFEF620" w:rsidR="00D25A6F" w:rsidRDefault="00D25A6F" w:rsidP="00D25A6F">
            <w:r>
              <w:t>}</w:t>
            </w:r>
          </w:p>
        </w:tc>
      </w:tr>
    </w:tbl>
    <w:p w14:paraId="7C1C635D" w14:textId="7019B0A2" w:rsidR="00D25A6F" w:rsidRDefault="00D25A6F" w:rsidP="00D25A6F">
      <w:pPr>
        <w:pStyle w:val="a3"/>
        <w:numPr>
          <w:ilvl w:val="0"/>
          <w:numId w:val="16"/>
        </w:numPr>
        <w:ind w:firstLineChars="0"/>
      </w:pPr>
      <w:proofErr w:type="gramStart"/>
      <w:r w:rsidRPr="00D25A6F">
        <w:t>微信授权</w:t>
      </w:r>
      <w:proofErr w:type="gramEnd"/>
      <w:r w:rsidRPr="00D25A6F">
        <w:t>注册登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25A6F" w14:paraId="1A5F7492" w14:textId="77777777" w:rsidTr="00D25A6F">
        <w:tc>
          <w:tcPr>
            <w:tcW w:w="8296" w:type="dxa"/>
          </w:tcPr>
          <w:p w14:paraId="53CE3077" w14:textId="77777777" w:rsidR="00D25A6F" w:rsidRDefault="00D25A6F" w:rsidP="00D25A6F">
            <w:r>
              <w:t>{</w:t>
            </w:r>
          </w:p>
          <w:p w14:paraId="28262225" w14:textId="77777777" w:rsidR="00D25A6F" w:rsidRDefault="00D25A6F" w:rsidP="00D25A6F">
            <w:r>
              <w:t xml:space="preserve">    "base": {    </w:t>
            </w:r>
          </w:p>
          <w:p w14:paraId="59F8A1E8" w14:textId="77777777" w:rsidR="00D25A6F" w:rsidRDefault="00D25A6F" w:rsidP="00D25A6F">
            <w:r>
              <w:t xml:space="preserve">    },</w:t>
            </w:r>
          </w:p>
          <w:p w14:paraId="32683186" w14:textId="77777777" w:rsidR="00D25A6F" w:rsidRDefault="00D25A6F" w:rsidP="00D25A6F">
            <w:r>
              <w:t xml:space="preserve">   </w:t>
            </w:r>
            <w:r>
              <w:tab/>
              <w:t>"param": {</w:t>
            </w:r>
          </w:p>
          <w:p w14:paraId="6240BF43" w14:textId="77777777" w:rsidR="00D25A6F" w:rsidRDefault="00D25A6F" w:rsidP="00D25A6F">
            <w:r>
              <w:t xml:space="preserve">        "wxauthcode": "xxxx",</w:t>
            </w:r>
          </w:p>
          <w:p w14:paraId="68F66885" w14:textId="77777777" w:rsidR="00D25A6F" w:rsidRDefault="00D25A6F" w:rsidP="00D25A6F">
            <w:r>
              <w:t xml:space="preserve">        "logintype": "1"</w:t>
            </w:r>
          </w:p>
          <w:p w14:paraId="5014A7D5" w14:textId="77777777" w:rsidR="00D25A6F" w:rsidRDefault="00D25A6F" w:rsidP="00D25A6F">
            <w:r>
              <w:t xml:space="preserve">    }</w:t>
            </w:r>
          </w:p>
          <w:p w14:paraId="33067912" w14:textId="43777756" w:rsidR="00D25A6F" w:rsidRDefault="00D25A6F" w:rsidP="00D25A6F">
            <w:r>
              <w:t>}</w:t>
            </w:r>
          </w:p>
        </w:tc>
      </w:tr>
    </w:tbl>
    <w:p w14:paraId="12F47585" w14:textId="77777777" w:rsidR="00D25A6F" w:rsidRPr="00D25A6F" w:rsidRDefault="00D25A6F" w:rsidP="00D25A6F">
      <w:r w:rsidRPr="00D25A6F">
        <w:t>param节点参数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1303"/>
        <w:gridCol w:w="2022"/>
        <w:gridCol w:w="745"/>
        <w:gridCol w:w="1170"/>
        <w:gridCol w:w="3094"/>
      </w:tblGrid>
      <w:tr w:rsidR="00D25A6F" w:rsidRPr="00D25A6F" w14:paraId="17FD2963" w14:textId="77777777" w:rsidTr="00787170">
        <w:trPr>
          <w:trHeight w:val="241"/>
        </w:trPr>
        <w:tc>
          <w:tcPr>
            <w:tcW w:w="0" w:type="auto"/>
            <w:hideMark/>
          </w:tcPr>
          <w:p w14:paraId="33436E11" w14:textId="613A1BF2" w:rsidR="00D25A6F" w:rsidRPr="00D25A6F" w:rsidRDefault="00D25A6F" w:rsidP="00D25A6F">
            <w:pPr>
              <w:pStyle w:val="a8"/>
            </w:pPr>
            <w:r w:rsidRPr="00D25A6F">
              <w:t>  参数名称</w:t>
            </w:r>
          </w:p>
        </w:tc>
        <w:tc>
          <w:tcPr>
            <w:tcW w:w="2022" w:type="dxa"/>
            <w:hideMark/>
          </w:tcPr>
          <w:p w14:paraId="3CE2472F" w14:textId="6184822B" w:rsidR="00D25A6F" w:rsidRPr="00D25A6F" w:rsidRDefault="00D25A6F" w:rsidP="00D25A6F">
            <w:pPr>
              <w:pStyle w:val="a8"/>
            </w:pPr>
            <w:r w:rsidRPr="00D25A6F">
              <w:t> 参数说明</w:t>
            </w:r>
          </w:p>
        </w:tc>
        <w:tc>
          <w:tcPr>
            <w:tcW w:w="745" w:type="dxa"/>
            <w:hideMark/>
          </w:tcPr>
          <w:p w14:paraId="4FD1BB14" w14:textId="36A1F3DA" w:rsidR="00D25A6F" w:rsidRPr="00D25A6F" w:rsidRDefault="00D25A6F" w:rsidP="00D25A6F">
            <w:pPr>
              <w:pStyle w:val="a8"/>
            </w:pPr>
            <w:r w:rsidRPr="00D25A6F">
              <w:t>类型</w:t>
            </w:r>
          </w:p>
        </w:tc>
        <w:tc>
          <w:tcPr>
            <w:tcW w:w="1170" w:type="dxa"/>
            <w:hideMark/>
          </w:tcPr>
          <w:p w14:paraId="3C02C269" w14:textId="7D71779F" w:rsidR="00D25A6F" w:rsidRPr="00D25A6F" w:rsidRDefault="00D25A6F" w:rsidP="00D25A6F">
            <w:pPr>
              <w:pStyle w:val="a8"/>
            </w:pPr>
            <w:r w:rsidRPr="00D25A6F">
              <w:t>内容为空 </w:t>
            </w:r>
          </w:p>
        </w:tc>
        <w:tc>
          <w:tcPr>
            <w:tcW w:w="3094" w:type="dxa"/>
            <w:hideMark/>
          </w:tcPr>
          <w:p w14:paraId="50E90F4F" w14:textId="79F5B590" w:rsidR="00D25A6F" w:rsidRPr="00D25A6F" w:rsidRDefault="00D25A6F" w:rsidP="00D25A6F">
            <w:pPr>
              <w:pStyle w:val="a8"/>
            </w:pPr>
            <w:r w:rsidRPr="00D25A6F">
              <w:t>备注 </w:t>
            </w:r>
          </w:p>
        </w:tc>
      </w:tr>
      <w:tr w:rsidR="00D25A6F" w:rsidRPr="00D25A6F" w14:paraId="1F702CC6" w14:textId="77777777" w:rsidTr="00787170">
        <w:trPr>
          <w:trHeight w:val="231"/>
        </w:trPr>
        <w:tc>
          <w:tcPr>
            <w:tcW w:w="0" w:type="auto"/>
            <w:hideMark/>
          </w:tcPr>
          <w:p w14:paraId="66296CB7" w14:textId="499C7880" w:rsidR="00D25A6F" w:rsidRPr="00D25A6F" w:rsidRDefault="00D25A6F" w:rsidP="00D25A6F">
            <w:pPr>
              <w:pStyle w:val="a8"/>
            </w:pPr>
            <w:r w:rsidRPr="00D25A6F">
              <w:t>caller</w:t>
            </w:r>
          </w:p>
        </w:tc>
        <w:tc>
          <w:tcPr>
            <w:tcW w:w="2022" w:type="dxa"/>
            <w:hideMark/>
          </w:tcPr>
          <w:p w14:paraId="5E3C99B2" w14:textId="10582519" w:rsidR="00D25A6F" w:rsidRPr="00D25A6F" w:rsidRDefault="00D25A6F" w:rsidP="00D25A6F">
            <w:pPr>
              <w:pStyle w:val="a8"/>
            </w:pPr>
            <w:r w:rsidRPr="00D25A6F">
              <w:t>手机号登录时的手机号</w:t>
            </w:r>
          </w:p>
        </w:tc>
        <w:tc>
          <w:tcPr>
            <w:tcW w:w="745" w:type="dxa"/>
            <w:hideMark/>
          </w:tcPr>
          <w:p w14:paraId="55E12D1C" w14:textId="460F98C1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3A8C7725" w14:textId="0D98708D" w:rsidR="00D25A6F" w:rsidRPr="00D25A6F" w:rsidRDefault="00D25A6F" w:rsidP="00D25A6F">
            <w:pPr>
              <w:pStyle w:val="a8"/>
            </w:pPr>
            <w:r w:rsidRPr="00D25A6F">
              <w:t>是</w:t>
            </w:r>
          </w:p>
        </w:tc>
        <w:tc>
          <w:tcPr>
            <w:tcW w:w="3094" w:type="dxa"/>
            <w:vMerge w:val="restart"/>
            <w:hideMark/>
          </w:tcPr>
          <w:p w14:paraId="39C39677" w14:textId="0CB5C327" w:rsidR="00D25A6F" w:rsidRPr="00D25A6F" w:rsidRDefault="00D25A6F" w:rsidP="00D25A6F">
            <w:pPr>
              <w:pStyle w:val="a8"/>
            </w:pPr>
            <w:r w:rsidRPr="00D25A6F">
              <w:t> logintype=0时不可为空</w:t>
            </w:r>
          </w:p>
        </w:tc>
      </w:tr>
      <w:tr w:rsidR="00D25A6F" w:rsidRPr="00D25A6F" w14:paraId="386D0E63" w14:textId="77777777" w:rsidTr="00787170">
        <w:trPr>
          <w:trHeight w:val="241"/>
        </w:trPr>
        <w:tc>
          <w:tcPr>
            <w:tcW w:w="0" w:type="auto"/>
            <w:hideMark/>
          </w:tcPr>
          <w:p w14:paraId="2D725DBB" w14:textId="02C8D601" w:rsidR="00D25A6F" w:rsidRPr="00D25A6F" w:rsidRDefault="00D25A6F" w:rsidP="00D25A6F">
            <w:pPr>
              <w:pStyle w:val="a8"/>
            </w:pPr>
            <w:r w:rsidRPr="00D25A6F">
              <w:t>verifycode</w:t>
            </w:r>
          </w:p>
        </w:tc>
        <w:tc>
          <w:tcPr>
            <w:tcW w:w="2022" w:type="dxa"/>
            <w:hideMark/>
          </w:tcPr>
          <w:p w14:paraId="17829272" w14:textId="1218D09D" w:rsidR="00D25A6F" w:rsidRPr="00D25A6F" w:rsidRDefault="00D25A6F" w:rsidP="00D25A6F">
            <w:pPr>
              <w:pStyle w:val="a8"/>
            </w:pPr>
            <w:r w:rsidRPr="00D25A6F">
              <w:t>下发的验证码</w:t>
            </w:r>
          </w:p>
        </w:tc>
        <w:tc>
          <w:tcPr>
            <w:tcW w:w="745" w:type="dxa"/>
            <w:hideMark/>
          </w:tcPr>
          <w:p w14:paraId="0738EC25" w14:textId="1CB00D2F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2DC7FAEB" w14:textId="6E1B5F07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vMerge/>
            <w:hideMark/>
          </w:tcPr>
          <w:p w14:paraId="6BF1DB0A" w14:textId="77777777" w:rsidR="00D25A6F" w:rsidRPr="00D25A6F" w:rsidRDefault="00D25A6F" w:rsidP="00D25A6F">
            <w:pPr>
              <w:pStyle w:val="a8"/>
            </w:pPr>
          </w:p>
        </w:tc>
      </w:tr>
      <w:tr w:rsidR="00D25A6F" w:rsidRPr="00D25A6F" w14:paraId="6D9F1D1F" w14:textId="77777777" w:rsidTr="00787170">
        <w:trPr>
          <w:trHeight w:val="484"/>
        </w:trPr>
        <w:tc>
          <w:tcPr>
            <w:tcW w:w="0" w:type="auto"/>
            <w:hideMark/>
          </w:tcPr>
          <w:p w14:paraId="4ACDBA44" w14:textId="17F0B0D3" w:rsidR="00D25A6F" w:rsidRPr="00D25A6F" w:rsidRDefault="00D25A6F" w:rsidP="00D25A6F">
            <w:pPr>
              <w:pStyle w:val="a8"/>
            </w:pPr>
            <w:r w:rsidRPr="00D25A6F">
              <w:t>wxauthcode</w:t>
            </w:r>
          </w:p>
        </w:tc>
        <w:tc>
          <w:tcPr>
            <w:tcW w:w="2022" w:type="dxa"/>
            <w:hideMark/>
          </w:tcPr>
          <w:p w14:paraId="516F956C" w14:textId="7B2245A3" w:rsidR="00D25A6F" w:rsidRPr="00D25A6F" w:rsidRDefault="00D25A6F" w:rsidP="00D25A6F">
            <w:pPr>
              <w:pStyle w:val="a8"/>
            </w:pPr>
            <w:proofErr w:type="gramStart"/>
            <w:r w:rsidRPr="00D25A6F">
              <w:t>微信开放</w:t>
            </w:r>
            <w:proofErr w:type="gramEnd"/>
            <w:r w:rsidRPr="00D25A6F">
              <w:t>平台下发的授权码</w:t>
            </w:r>
          </w:p>
        </w:tc>
        <w:tc>
          <w:tcPr>
            <w:tcW w:w="745" w:type="dxa"/>
            <w:hideMark/>
          </w:tcPr>
          <w:p w14:paraId="40C43E74" w14:textId="7C85D790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439CC966" w14:textId="2170B43C" w:rsidR="00D25A6F" w:rsidRPr="00D25A6F" w:rsidRDefault="00D25A6F" w:rsidP="00D25A6F">
            <w:pPr>
              <w:pStyle w:val="a8"/>
            </w:pPr>
            <w:r w:rsidRPr="00D25A6F">
              <w:t>是 </w:t>
            </w:r>
          </w:p>
        </w:tc>
        <w:tc>
          <w:tcPr>
            <w:tcW w:w="3094" w:type="dxa"/>
            <w:hideMark/>
          </w:tcPr>
          <w:p w14:paraId="70E71F0D" w14:textId="05D61E2A" w:rsidR="00D25A6F" w:rsidRPr="00D25A6F" w:rsidRDefault="00D25A6F" w:rsidP="00D25A6F">
            <w:pPr>
              <w:pStyle w:val="a8"/>
            </w:pPr>
            <w:r w:rsidRPr="00D25A6F">
              <w:t>logintype=1时不可为空</w:t>
            </w:r>
          </w:p>
        </w:tc>
      </w:tr>
      <w:tr w:rsidR="00D25A6F" w:rsidRPr="00D25A6F" w14:paraId="7F1D40A1" w14:textId="77777777" w:rsidTr="00787170">
        <w:trPr>
          <w:trHeight w:val="473"/>
        </w:trPr>
        <w:tc>
          <w:tcPr>
            <w:tcW w:w="0" w:type="auto"/>
            <w:hideMark/>
          </w:tcPr>
          <w:p w14:paraId="0C2D2194" w14:textId="5BB4E3FF" w:rsidR="00D25A6F" w:rsidRPr="00D25A6F" w:rsidRDefault="00D25A6F" w:rsidP="00D25A6F">
            <w:pPr>
              <w:pStyle w:val="a8"/>
            </w:pPr>
            <w:r w:rsidRPr="00D25A6F">
              <w:t>logintype</w:t>
            </w:r>
          </w:p>
        </w:tc>
        <w:tc>
          <w:tcPr>
            <w:tcW w:w="2022" w:type="dxa"/>
            <w:hideMark/>
          </w:tcPr>
          <w:p w14:paraId="3A6DF339" w14:textId="5778598F" w:rsidR="00D25A6F" w:rsidRPr="00D25A6F" w:rsidRDefault="00D25A6F" w:rsidP="00D25A6F">
            <w:pPr>
              <w:pStyle w:val="a8"/>
            </w:pPr>
            <w:r w:rsidRPr="00D25A6F">
              <w:t>登录方式 </w:t>
            </w:r>
          </w:p>
        </w:tc>
        <w:tc>
          <w:tcPr>
            <w:tcW w:w="745" w:type="dxa"/>
            <w:hideMark/>
          </w:tcPr>
          <w:p w14:paraId="27189DFC" w14:textId="147983B9" w:rsidR="00D25A6F" w:rsidRPr="00D25A6F" w:rsidRDefault="00D25A6F" w:rsidP="00D25A6F">
            <w:pPr>
              <w:pStyle w:val="a8"/>
            </w:pPr>
            <w:r w:rsidRPr="00D25A6F">
              <w:t>String</w:t>
            </w:r>
          </w:p>
        </w:tc>
        <w:tc>
          <w:tcPr>
            <w:tcW w:w="1170" w:type="dxa"/>
            <w:hideMark/>
          </w:tcPr>
          <w:p w14:paraId="7671A2F0" w14:textId="00A96EFB" w:rsidR="00D25A6F" w:rsidRPr="00D25A6F" w:rsidRDefault="00D25A6F" w:rsidP="00D25A6F">
            <w:pPr>
              <w:pStyle w:val="a8"/>
            </w:pPr>
            <w:r w:rsidRPr="00D25A6F">
              <w:t>否 </w:t>
            </w:r>
          </w:p>
        </w:tc>
        <w:tc>
          <w:tcPr>
            <w:tcW w:w="3094" w:type="dxa"/>
            <w:hideMark/>
          </w:tcPr>
          <w:p w14:paraId="2C065E2B" w14:textId="77777777" w:rsidR="00DC6412" w:rsidRDefault="00D25A6F" w:rsidP="00D25A6F">
            <w:pPr>
              <w:pStyle w:val="a8"/>
            </w:pPr>
            <w:r w:rsidRPr="00D25A6F">
              <w:t>0：手机号验证码登录</w:t>
            </w:r>
          </w:p>
          <w:p w14:paraId="0084BB97" w14:textId="5CC927BD" w:rsidR="00D25A6F" w:rsidRPr="00D25A6F" w:rsidRDefault="00D25A6F" w:rsidP="00D25A6F">
            <w:pPr>
              <w:pStyle w:val="a8"/>
            </w:pPr>
            <w:r w:rsidRPr="00D25A6F">
              <w:t>1：</w:t>
            </w:r>
            <w:proofErr w:type="gramStart"/>
            <w:r w:rsidRPr="00D25A6F">
              <w:t>微信授权</w:t>
            </w:r>
            <w:proofErr w:type="gramEnd"/>
            <w:r w:rsidRPr="00D25A6F">
              <w:t>登录</w:t>
            </w:r>
          </w:p>
        </w:tc>
      </w:tr>
    </w:tbl>
    <w:p w14:paraId="256CC8A2" w14:textId="6FBB7C5A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673073A5" w14:textId="511DFB63" w:rsidR="00511D11" w:rsidRPr="00511D11" w:rsidRDefault="004C47D1" w:rsidP="00DC64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4C47D1" w14:paraId="59B5045D" w14:textId="77777777" w:rsidTr="00DC6412">
        <w:tc>
          <w:tcPr>
            <w:tcW w:w="8301" w:type="dxa"/>
          </w:tcPr>
          <w:p w14:paraId="21D399B7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微信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79CFDADC" w14:textId="0248117D" w:rsidR="00B41395" w:rsidRDefault="00B41395" w:rsidP="00B41395">
            <w:r>
              <w:t>{</w:t>
            </w:r>
          </w:p>
          <w:p w14:paraId="360C1585" w14:textId="77777777" w:rsidR="00B41395" w:rsidRDefault="00B41395" w:rsidP="00B41395">
            <w:r>
              <w:t xml:space="preserve">    "status": "success",</w:t>
            </w:r>
          </w:p>
          <w:p w14:paraId="08A262DD" w14:textId="77777777" w:rsidR="00B41395" w:rsidRDefault="00B41395" w:rsidP="00B41395">
            <w:r>
              <w:t xml:space="preserve">    "desc": "成功",</w:t>
            </w:r>
          </w:p>
          <w:p w14:paraId="58B78011" w14:textId="77777777" w:rsidR="00B41395" w:rsidRDefault="00B41395" w:rsidP="00B41395">
            <w:r>
              <w:t xml:space="preserve">    "error_code": "000000",</w:t>
            </w:r>
          </w:p>
          <w:p w14:paraId="12B8E678" w14:textId="77777777" w:rsidR="00B41395" w:rsidRDefault="00B41395" w:rsidP="00B41395">
            <w:r>
              <w:t xml:space="preserve">    "result": {</w:t>
            </w:r>
          </w:p>
          <w:p w14:paraId="10F0FCBD" w14:textId="3D9752CE" w:rsidR="00491628" w:rsidRDefault="00491628" w:rsidP="00491628">
            <w:r>
              <w:t xml:space="preserve">        "</w:t>
            </w:r>
            <w:r>
              <w:rPr>
                <w:rFonts w:hint="eastAsia"/>
              </w:rPr>
              <w:t>userid</w:t>
            </w:r>
            <w:r>
              <w:t>": "**********",</w:t>
            </w:r>
          </w:p>
          <w:p w14:paraId="5A6E3859" w14:textId="25C9EFCC" w:rsidR="00B41395" w:rsidRDefault="00B41395" w:rsidP="00B41395">
            <w:r>
              <w:t xml:space="preserve">        "token": "**********",</w:t>
            </w:r>
          </w:p>
          <w:p w14:paraId="102E8220" w14:textId="4BC1CBC5" w:rsidR="00415BB6" w:rsidRDefault="00415BB6" w:rsidP="00B41395">
            <w:r>
              <w:rPr>
                <w:rFonts w:hint="eastAsia"/>
              </w:rPr>
              <w:lastRenderedPageBreak/>
              <w:t xml:space="preserve"> </w:t>
            </w:r>
            <w:r>
              <w:t xml:space="preserve">       "token_expire":20000,</w:t>
            </w:r>
          </w:p>
          <w:p w14:paraId="5174955C" w14:textId="63DF7F96" w:rsidR="00B41395" w:rsidRDefault="00B41395" w:rsidP="00B41395">
            <w:r>
              <w:t xml:space="preserve">        "refreshtoken": "**********",</w:t>
            </w:r>
          </w:p>
          <w:p w14:paraId="7553CF52" w14:textId="031EFCF3" w:rsidR="00415BB6" w:rsidRDefault="00415BB6" w:rsidP="00415BB6">
            <w:r>
              <w:rPr>
                <w:rFonts w:hint="eastAsia"/>
              </w:rPr>
              <w:t xml:space="preserve"> </w:t>
            </w:r>
            <w:r>
              <w:t xml:space="preserve">       "refreshtoken_expire":20000,</w:t>
            </w:r>
          </w:p>
          <w:p w14:paraId="0092BAE6" w14:textId="77777777" w:rsidR="00B41395" w:rsidRDefault="00B41395" w:rsidP="00B41395">
            <w:r>
              <w:t xml:space="preserve">        "logintype": "1",</w:t>
            </w:r>
          </w:p>
          <w:p w14:paraId="1818C02E" w14:textId="77777777" w:rsidR="00B41395" w:rsidRDefault="00B41395" w:rsidP="00B41395">
            <w:r>
              <w:t xml:space="preserve">        "userinfo": {</w:t>
            </w:r>
          </w:p>
          <w:p w14:paraId="08916827" w14:textId="77777777" w:rsidR="00B41395" w:rsidRDefault="00B41395" w:rsidP="00B41395">
            <w:r>
              <w:t xml:space="preserve">            "nickname": "小马",</w:t>
            </w:r>
          </w:p>
          <w:p w14:paraId="4D554B10" w14:textId="6E4273C8" w:rsidR="00B41395" w:rsidRDefault="00B41395" w:rsidP="00B41395">
            <w:r>
              <w:t xml:space="preserve">            "headurl": "http://***/test.png"</w:t>
            </w:r>
            <w:r w:rsidR="00E161ED">
              <w:rPr>
                <w:rFonts w:hint="eastAsia"/>
              </w:rPr>
              <w:t>,</w:t>
            </w:r>
          </w:p>
          <w:p w14:paraId="0660C02A" w14:textId="65D6559C" w:rsidR="00E161ED" w:rsidRDefault="00E161ED" w:rsidP="00B41395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未知</w:t>
            </w:r>
            <w:r>
              <w:t>"</w:t>
            </w:r>
          </w:p>
          <w:p w14:paraId="5C2D916B" w14:textId="77777777" w:rsidR="00B41395" w:rsidRDefault="00B41395" w:rsidP="00B41395">
            <w:r>
              <w:t xml:space="preserve">        }</w:t>
            </w:r>
          </w:p>
          <w:p w14:paraId="5B30ADE8" w14:textId="77777777" w:rsidR="00B41395" w:rsidRDefault="00B41395" w:rsidP="00B41395">
            <w:r>
              <w:t xml:space="preserve">    }</w:t>
            </w:r>
          </w:p>
          <w:p w14:paraId="79374DEA" w14:textId="758C76AB" w:rsidR="004C47D1" w:rsidRDefault="00B41395" w:rsidP="00B41395">
            <w:r>
              <w:t>}</w:t>
            </w:r>
          </w:p>
        </w:tc>
      </w:tr>
      <w:tr w:rsidR="00DC6412" w14:paraId="779A872B" w14:textId="77777777" w:rsidTr="00DC6412">
        <w:tc>
          <w:tcPr>
            <w:tcW w:w="8301" w:type="dxa"/>
          </w:tcPr>
          <w:p w14:paraId="7D4BAE09" w14:textId="77777777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 w:rsidRPr="00DC6412">
              <w:rPr>
                <w:rStyle w:val="md-plain"/>
                <w:rFonts w:ascii="Open Sans" w:hAnsi="Open Sans" w:cs="Open Sans"/>
                <w:color w:val="333333"/>
              </w:rPr>
              <w:lastRenderedPageBreak/>
              <w:t>手机</w:t>
            </w:r>
            <w:proofErr w:type="gramStart"/>
            <w:r w:rsidRPr="00DC6412">
              <w:rPr>
                <w:rStyle w:val="md-plain"/>
                <w:rFonts w:ascii="Open Sans" w:hAnsi="Open Sans" w:cs="Open Sans"/>
                <w:color w:val="333333"/>
              </w:rPr>
              <w:t>号注册</w:t>
            </w:r>
            <w:proofErr w:type="gramEnd"/>
            <w:r w:rsidRPr="00DC6412">
              <w:rPr>
                <w:rStyle w:val="md-plain"/>
                <w:rFonts w:ascii="Open Sans" w:hAnsi="Open Sans" w:cs="Open Sans"/>
                <w:color w:val="333333"/>
              </w:rPr>
              <w:t>登录成功返回：</w:t>
            </w:r>
          </w:p>
          <w:p w14:paraId="5B609564" w14:textId="77777777" w:rsidR="00DC6412" w:rsidRDefault="00DC6412" w:rsidP="00DC6412">
            <w:r>
              <w:t>{</w:t>
            </w:r>
          </w:p>
          <w:p w14:paraId="234FFC90" w14:textId="77777777" w:rsidR="00DC6412" w:rsidRDefault="00DC6412" w:rsidP="00DC6412">
            <w:r>
              <w:t xml:space="preserve">    "status": "success",</w:t>
            </w:r>
          </w:p>
          <w:p w14:paraId="4E98F4FB" w14:textId="77777777" w:rsidR="00DC6412" w:rsidRDefault="00DC6412" w:rsidP="00DC6412">
            <w:r>
              <w:t xml:space="preserve">    "desc": "成功",</w:t>
            </w:r>
          </w:p>
          <w:p w14:paraId="5CFB24C3" w14:textId="77777777" w:rsidR="00DC6412" w:rsidRDefault="00DC6412" w:rsidP="00DC6412">
            <w:r>
              <w:t xml:space="preserve">    "error_code": "000000",</w:t>
            </w:r>
          </w:p>
          <w:p w14:paraId="29BE360A" w14:textId="77777777" w:rsidR="00DC6412" w:rsidRDefault="00DC6412" w:rsidP="00DC6412">
            <w:r>
              <w:t xml:space="preserve">    "result": {</w:t>
            </w:r>
          </w:p>
          <w:p w14:paraId="0F08B271" w14:textId="77777777" w:rsidR="00D4112C" w:rsidRDefault="00D4112C" w:rsidP="00D4112C">
            <w:r>
              <w:t xml:space="preserve">        "</w:t>
            </w:r>
            <w:r>
              <w:rPr>
                <w:rFonts w:hint="eastAsia"/>
              </w:rPr>
              <w:t>userid</w:t>
            </w:r>
            <w:r>
              <w:t>": "**********",</w:t>
            </w:r>
          </w:p>
          <w:p w14:paraId="012BF860" w14:textId="77777777" w:rsidR="00DC6412" w:rsidRDefault="00DC6412" w:rsidP="00DC6412">
            <w:r>
              <w:t xml:space="preserve">        "token": "**********",</w:t>
            </w:r>
          </w:p>
          <w:p w14:paraId="42E82868" w14:textId="77777777" w:rsidR="00415BB6" w:rsidRDefault="00415BB6" w:rsidP="00415BB6">
            <w:r>
              <w:rPr>
                <w:rFonts w:hint="eastAsia"/>
              </w:rPr>
              <w:t xml:space="preserve"> </w:t>
            </w:r>
            <w:r>
              <w:t xml:space="preserve">       "token_expire":20000,</w:t>
            </w:r>
          </w:p>
          <w:p w14:paraId="5F62FA77" w14:textId="77777777" w:rsidR="00415BB6" w:rsidRDefault="00415BB6" w:rsidP="00415BB6">
            <w:r>
              <w:t xml:space="preserve">        "refreshtoken": "**********",</w:t>
            </w:r>
          </w:p>
          <w:p w14:paraId="0EE42D15" w14:textId="046E1390" w:rsidR="00DC6412" w:rsidRPr="00415BB6" w:rsidRDefault="00415BB6" w:rsidP="00DC6412">
            <w:r>
              <w:rPr>
                <w:rFonts w:hint="eastAsia"/>
              </w:rPr>
              <w:t xml:space="preserve"> </w:t>
            </w:r>
            <w:r>
              <w:t xml:space="preserve">       "refreshtoken_expire":20000,</w:t>
            </w:r>
          </w:p>
          <w:p w14:paraId="62A22691" w14:textId="77777777" w:rsidR="00DC6412" w:rsidRDefault="00DC6412" w:rsidP="00DC6412">
            <w:r>
              <w:t xml:space="preserve">        "logintype": "0",</w:t>
            </w:r>
          </w:p>
          <w:p w14:paraId="01AE66E7" w14:textId="77777777" w:rsidR="00DC6412" w:rsidRDefault="00DC6412" w:rsidP="00DC6412">
            <w:r>
              <w:t xml:space="preserve">        "userinfo": {</w:t>
            </w:r>
          </w:p>
          <w:p w14:paraId="1AAE5C06" w14:textId="77777777" w:rsidR="00DC6412" w:rsidRDefault="00DC6412" w:rsidP="00DC6412">
            <w:r>
              <w:t xml:space="preserve">            "nickname": "17352988296",</w:t>
            </w:r>
          </w:p>
          <w:p w14:paraId="2E0D1D30" w14:textId="2738754A" w:rsidR="00DC6412" w:rsidRDefault="00DC6412" w:rsidP="00DC6412">
            <w:r>
              <w:t xml:space="preserve">            "headurl": "http://***/moren.png"</w:t>
            </w:r>
            <w:r w:rsidR="00035F9C">
              <w:rPr>
                <w:rFonts w:hint="eastAsia"/>
              </w:rPr>
              <w:t>,</w:t>
            </w:r>
          </w:p>
          <w:p w14:paraId="02BF613F" w14:textId="2EEC7CD6" w:rsidR="004670FC" w:rsidRDefault="004670FC" w:rsidP="00DC6412">
            <w:r>
              <w:rPr>
                <w:rFonts w:hint="eastAsia"/>
              </w:rPr>
              <w:t xml:space="preserve"> </w:t>
            </w:r>
            <w:r>
              <w:t xml:space="preserve">           "</w:t>
            </w:r>
            <w:r>
              <w:rPr>
                <w:rFonts w:hint="eastAsia"/>
              </w:rPr>
              <w:t>sex</w:t>
            </w:r>
            <w:r>
              <w:t>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48257E19" w14:textId="77777777" w:rsidR="00DC6412" w:rsidRDefault="00DC6412" w:rsidP="00DC6412">
            <w:r>
              <w:t xml:space="preserve">        }</w:t>
            </w:r>
          </w:p>
          <w:p w14:paraId="61635FBE" w14:textId="77777777" w:rsidR="00DC6412" w:rsidRDefault="00DC6412" w:rsidP="00DC6412">
            <w:r>
              <w:t xml:space="preserve">    }</w:t>
            </w:r>
          </w:p>
          <w:p w14:paraId="329ACC40" w14:textId="3C5CF3FC" w:rsidR="00DC6412" w:rsidRPr="00DC6412" w:rsidRDefault="00DC6412" w:rsidP="00DC6412">
            <w:pPr>
              <w:rPr>
                <w:rStyle w:val="md-plain"/>
                <w:rFonts w:ascii="Open Sans" w:hAnsi="Open Sans" w:cs="Open Sans"/>
                <w:color w:val="333333"/>
              </w:rPr>
            </w:pPr>
            <w:r>
              <w:t>}</w:t>
            </w:r>
          </w:p>
        </w:tc>
      </w:tr>
    </w:tbl>
    <w:p w14:paraId="4108E3AD" w14:textId="77777777" w:rsidR="004C47D1" w:rsidRPr="00B41395" w:rsidRDefault="004C47D1" w:rsidP="004C47D1"/>
    <w:p w14:paraId="1573907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5290B08E" w14:textId="77777777" w:rsidTr="004C47D1">
        <w:tc>
          <w:tcPr>
            <w:tcW w:w="8296" w:type="dxa"/>
          </w:tcPr>
          <w:p w14:paraId="03162385" w14:textId="77777777" w:rsidR="00B56CD5" w:rsidRDefault="00B56CD5" w:rsidP="00B56CD5">
            <w:r>
              <w:t>{</w:t>
            </w:r>
          </w:p>
          <w:p w14:paraId="035D5127" w14:textId="77777777" w:rsidR="00B56CD5" w:rsidRDefault="00B56CD5" w:rsidP="00B56CD5">
            <w:r>
              <w:t xml:space="preserve">    "status": "fail",</w:t>
            </w:r>
          </w:p>
          <w:p w14:paraId="2DFF029D" w14:textId="77777777" w:rsidR="00B56CD5" w:rsidRDefault="00B56CD5" w:rsidP="00B56CD5">
            <w:r>
              <w:t xml:space="preserve">    "desc": "尝试次数超过限制",</w:t>
            </w:r>
          </w:p>
          <w:p w14:paraId="2B140968" w14:textId="77777777" w:rsidR="00B56CD5" w:rsidRDefault="00B56CD5" w:rsidP="00B56CD5">
            <w:r>
              <w:t xml:space="preserve">    "error_code": "010101"</w:t>
            </w:r>
          </w:p>
          <w:p w14:paraId="315986AF" w14:textId="4E46219A" w:rsidR="00B56CD5" w:rsidRDefault="00B56CD5" w:rsidP="00B56CD5">
            <w:r>
              <w:t>}</w:t>
            </w:r>
          </w:p>
        </w:tc>
      </w:tr>
      <w:tr w:rsidR="00B56CD5" w14:paraId="111EA23A" w14:textId="77777777" w:rsidTr="004C47D1">
        <w:tc>
          <w:tcPr>
            <w:tcW w:w="8296" w:type="dxa"/>
          </w:tcPr>
          <w:p w14:paraId="2EE6315B" w14:textId="77777777" w:rsidR="00B56CD5" w:rsidRDefault="00B56CD5" w:rsidP="00B56CD5">
            <w:r>
              <w:t>{</w:t>
            </w:r>
          </w:p>
          <w:p w14:paraId="50004733" w14:textId="77777777" w:rsidR="00B56CD5" w:rsidRDefault="00B56CD5" w:rsidP="00B56CD5">
            <w:r>
              <w:t xml:space="preserve">    "status": "fail",</w:t>
            </w:r>
          </w:p>
          <w:p w14:paraId="35B852E2" w14:textId="77777777" w:rsidR="00B56CD5" w:rsidRDefault="00B56CD5" w:rsidP="00B56CD5">
            <w:r>
              <w:t xml:space="preserve">    "desc": "后台异常",</w:t>
            </w:r>
          </w:p>
          <w:p w14:paraId="7B507C65" w14:textId="77777777" w:rsidR="00B56CD5" w:rsidRDefault="00B56CD5" w:rsidP="00B56CD5">
            <w:r>
              <w:t xml:space="preserve">    "error_code": "000001"</w:t>
            </w:r>
          </w:p>
          <w:p w14:paraId="293FD6C2" w14:textId="59C115CB" w:rsidR="00B56CD5" w:rsidRDefault="00B56CD5" w:rsidP="00B56CD5">
            <w:r>
              <w:t>}</w:t>
            </w:r>
          </w:p>
        </w:tc>
      </w:tr>
      <w:tr w:rsidR="00B56CD5" w14:paraId="15781A26" w14:textId="77777777" w:rsidTr="004C47D1">
        <w:tc>
          <w:tcPr>
            <w:tcW w:w="8296" w:type="dxa"/>
          </w:tcPr>
          <w:p w14:paraId="4B296CB4" w14:textId="77777777" w:rsidR="00B56CD5" w:rsidRDefault="00B56CD5" w:rsidP="00B56CD5">
            <w:r>
              <w:t>{</w:t>
            </w:r>
          </w:p>
          <w:p w14:paraId="0F3C2051" w14:textId="77777777" w:rsidR="00B56CD5" w:rsidRDefault="00B56CD5" w:rsidP="00B56CD5">
            <w:r>
              <w:t xml:space="preserve">    "status": "fail",</w:t>
            </w:r>
          </w:p>
          <w:p w14:paraId="10B07E9F" w14:textId="77777777" w:rsidR="00B56CD5" w:rsidRDefault="00B56CD5" w:rsidP="00B56CD5">
            <w:r>
              <w:lastRenderedPageBreak/>
              <w:t xml:space="preserve">    "desc": "请求参数无效",</w:t>
            </w:r>
          </w:p>
          <w:p w14:paraId="5DF66045" w14:textId="77777777" w:rsidR="00B56CD5" w:rsidRDefault="00B56CD5" w:rsidP="00B56CD5">
            <w:r>
              <w:t xml:space="preserve">    "error_code": "000002"</w:t>
            </w:r>
          </w:p>
          <w:p w14:paraId="15D7DE4E" w14:textId="4FD80DFC" w:rsidR="00B56CD5" w:rsidRDefault="00B56CD5" w:rsidP="00B56CD5">
            <w:r>
              <w:t>}</w:t>
            </w:r>
          </w:p>
        </w:tc>
      </w:tr>
      <w:tr w:rsidR="00B56CD5" w14:paraId="0132983A" w14:textId="77777777" w:rsidTr="004C47D1">
        <w:tc>
          <w:tcPr>
            <w:tcW w:w="8296" w:type="dxa"/>
          </w:tcPr>
          <w:p w14:paraId="5506DDCB" w14:textId="77777777" w:rsidR="00B56CD5" w:rsidRDefault="00B56CD5" w:rsidP="00B56CD5">
            <w:r>
              <w:lastRenderedPageBreak/>
              <w:t>{</w:t>
            </w:r>
          </w:p>
          <w:p w14:paraId="03778BF7" w14:textId="77777777" w:rsidR="00B56CD5" w:rsidRDefault="00B56CD5" w:rsidP="00B56CD5">
            <w:r>
              <w:t xml:space="preserve">    "status": "fail",</w:t>
            </w:r>
          </w:p>
          <w:p w14:paraId="1C4146B1" w14:textId="77777777" w:rsidR="00B56CD5" w:rsidRDefault="00B56CD5" w:rsidP="00B56CD5">
            <w:r>
              <w:t xml:space="preserve">    "desc": "手机号无效",</w:t>
            </w:r>
          </w:p>
          <w:p w14:paraId="0F41C47A" w14:textId="77777777" w:rsidR="00B56CD5" w:rsidRDefault="00B56CD5" w:rsidP="00B56CD5">
            <w:r>
              <w:t xml:space="preserve">    "error_code": "000003"</w:t>
            </w:r>
          </w:p>
          <w:p w14:paraId="6352F94B" w14:textId="691B3D6E" w:rsidR="00B56CD5" w:rsidRDefault="00B56CD5" w:rsidP="00B56CD5">
            <w:r>
              <w:t>}</w:t>
            </w:r>
          </w:p>
        </w:tc>
      </w:tr>
      <w:tr w:rsidR="00B56CD5" w14:paraId="6E718F7C" w14:textId="77777777" w:rsidTr="004C47D1">
        <w:tc>
          <w:tcPr>
            <w:tcW w:w="8296" w:type="dxa"/>
          </w:tcPr>
          <w:p w14:paraId="195993D8" w14:textId="77777777" w:rsidR="00B56CD5" w:rsidRDefault="00B56CD5" w:rsidP="00B56CD5">
            <w:r>
              <w:t>{</w:t>
            </w:r>
          </w:p>
          <w:p w14:paraId="1C898995" w14:textId="77777777" w:rsidR="00B56CD5" w:rsidRDefault="00B56CD5" w:rsidP="00B56CD5">
            <w:r>
              <w:t xml:space="preserve">    "status": "fail",</w:t>
            </w:r>
          </w:p>
          <w:p w14:paraId="636FD0E0" w14:textId="77777777" w:rsidR="00B56CD5" w:rsidRDefault="00B56CD5" w:rsidP="00B56CD5">
            <w:r>
              <w:t xml:space="preserve">    "desc": "验证码无效",</w:t>
            </w:r>
          </w:p>
          <w:p w14:paraId="53AD009C" w14:textId="77777777" w:rsidR="00B56CD5" w:rsidRDefault="00B56CD5" w:rsidP="00B56CD5">
            <w:r>
              <w:t xml:space="preserve">    "error_code": "000004"</w:t>
            </w:r>
          </w:p>
          <w:p w14:paraId="79B9F825" w14:textId="2EFD3558" w:rsidR="00B56CD5" w:rsidRDefault="00B56CD5" w:rsidP="00B56CD5">
            <w:r>
              <w:t>}</w:t>
            </w:r>
          </w:p>
        </w:tc>
      </w:tr>
    </w:tbl>
    <w:p w14:paraId="25011710" w14:textId="56CE0640" w:rsidR="00B56CD5" w:rsidRPr="00B56CD5" w:rsidRDefault="00B56CD5" w:rsidP="00C669B7">
      <w:pPr>
        <w:rPr>
          <w:shd w:val="clear" w:color="auto" w:fill="FFFFFF"/>
        </w:rPr>
      </w:pPr>
      <w:r>
        <w:rPr>
          <w:shd w:val="clear" w:color="auto" w:fill="FFFFFF"/>
        </w:rPr>
        <w:t>result节点字段定义说明：</w:t>
      </w:r>
    </w:p>
    <w:tbl>
      <w:tblPr>
        <w:tblStyle w:val="a9"/>
        <w:tblW w:w="8334" w:type="dxa"/>
        <w:tblLook w:val="04A0" w:firstRow="1" w:lastRow="0" w:firstColumn="1" w:lastColumn="0" w:noHBand="0" w:noVBand="1"/>
      </w:tblPr>
      <w:tblGrid>
        <w:gridCol w:w="237"/>
        <w:gridCol w:w="1152"/>
        <w:gridCol w:w="1386"/>
        <w:gridCol w:w="961"/>
        <w:gridCol w:w="1079"/>
        <w:gridCol w:w="3519"/>
      </w:tblGrid>
      <w:tr w:rsidR="00B56CD5" w:rsidRPr="00B56CD5" w14:paraId="7AC8528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35DE76B0" w14:textId="77777777" w:rsidR="00B56CD5" w:rsidRPr="00B56CD5" w:rsidRDefault="00B56CD5" w:rsidP="00B56CD5">
            <w:pPr>
              <w:pStyle w:val="a8"/>
            </w:pPr>
            <w:r w:rsidRPr="00B56CD5">
              <w:t>参数名称</w:t>
            </w:r>
          </w:p>
        </w:tc>
        <w:tc>
          <w:tcPr>
            <w:tcW w:w="0" w:type="auto"/>
            <w:hideMark/>
          </w:tcPr>
          <w:p w14:paraId="327C086B" w14:textId="756D0B60" w:rsidR="00B56CD5" w:rsidRPr="00B56CD5" w:rsidRDefault="00B56CD5" w:rsidP="00B56CD5">
            <w:pPr>
              <w:pStyle w:val="a8"/>
            </w:pPr>
            <w:r w:rsidRPr="00B56CD5">
              <w:t>参数说明</w:t>
            </w:r>
          </w:p>
        </w:tc>
        <w:tc>
          <w:tcPr>
            <w:tcW w:w="0" w:type="auto"/>
            <w:hideMark/>
          </w:tcPr>
          <w:p w14:paraId="5B5BB97A" w14:textId="6A666DFC" w:rsidR="00B56CD5" w:rsidRPr="00B56CD5" w:rsidRDefault="00B56CD5" w:rsidP="00B56CD5">
            <w:pPr>
              <w:pStyle w:val="a8"/>
            </w:pPr>
            <w:r w:rsidRPr="00B56CD5">
              <w:t>类型</w:t>
            </w:r>
          </w:p>
        </w:tc>
        <w:tc>
          <w:tcPr>
            <w:tcW w:w="1079" w:type="dxa"/>
            <w:hideMark/>
          </w:tcPr>
          <w:p w14:paraId="68E75788" w14:textId="7C46BEE9" w:rsidR="00B56CD5" w:rsidRPr="00B56CD5" w:rsidRDefault="00B56CD5" w:rsidP="00B56CD5">
            <w:pPr>
              <w:pStyle w:val="a8"/>
            </w:pPr>
            <w:r w:rsidRPr="00B56CD5">
              <w:t>内容为空</w:t>
            </w:r>
          </w:p>
        </w:tc>
        <w:tc>
          <w:tcPr>
            <w:tcW w:w="3519" w:type="dxa"/>
            <w:hideMark/>
          </w:tcPr>
          <w:p w14:paraId="0E15F0EC" w14:textId="24B8ADE5" w:rsidR="00B56CD5" w:rsidRPr="00B56CD5" w:rsidRDefault="00B56CD5" w:rsidP="00B56CD5">
            <w:pPr>
              <w:pStyle w:val="a8"/>
            </w:pPr>
            <w:r w:rsidRPr="00B56CD5">
              <w:t>备注</w:t>
            </w:r>
          </w:p>
        </w:tc>
      </w:tr>
      <w:tr w:rsidR="00D4112C" w:rsidRPr="00B56CD5" w14:paraId="45A1452E" w14:textId="77777777" w:rsidTr="00B56CD5">
        <w:trPr>
          <w:trHeight w:val="258"/>
        </w:trPr>
        <w:tc>
          <w:tcPr>
            <w:tcW w:w="0" w:type="auto"/>
            <w:gridSpan w:val="2"/>
          </w:tcPr>
          <w:p w14:paraId="6F6D370A" w14:textId="320E2B9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userid</w:t>
            </w:r>
          </w:p>
        </w:tc>
        <w:tc>
          <w:tcPr>
            <w:tcW w:w="0" w:type="auto"/>
          </w:tcPr>
          <w:p w14:paraId="4BE55DEA" w14:textId="5A0BE1A3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用户ID</w:t>
            </w:r>
          </w:p>
        </w:tc>
        <w:tc>
          <w:tcPr>
            <w:tcW w:w="0" w:type="auto"/>
          </w:tcPr>
          <w:p w14:paraId="3950A769" w14:textId="2685D17A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String</w:t>
            </w:r>
          </w:p>
        </w:tc>
        <w:tc>
          <w:tcPr>
            <w:tcW w:w="1079" w:type="dxa"/>
          </w:tcPr>
          <w:p w14:paraId="663332F8" w14:textId="2317C82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55374D67" w14:textId="416570FE" w:rsidR="00D4112C" w:rsidRPr="00B56CD5" w:rsidRDefault="00D4112C" w:rsidP="00B56CD5">
            <w:pPr>
              <w:pStyle w:val="a8"/>
            </w:pPr>
            <w:r>
              <w:rPr>
                <w:rFonts w:hint="eastAsia"/>
              </w:rPr>
              <w:t>用户</w:t>
            </w:r>
            <w:r w:rsidR="005D0EFF">
              <w:rPr>
                <w:rFonts w:hint="eastAsia"/>
              </w:rPr>
              <w:t>唯一ID</w:t>
            </w:r>
          </w:p>
        </w:tc>
      </w:tr>
      <w:tr w:rsidR="00B56CD5" w:rsidRPr="00B56CD5" w14:paraId="6111D1C5" w14:textId="77777777" w:rsidTr="00B56CD5">
        <w:trPr>
          <w:trHeight w:val="247"/>
        </w:trPr>
        <w:tc>
          <w:tcPr>
            <w:tcW w:w="0" w:type="auto"/>
            <w:gridSpan w:val="2"/>
            <w:hideMark/>
          </w:tcPr>
          <w:p w14:paraId="72128869" w14:textId="77777777" w:rsidR="00B56CD5" w:rsidRPr="00B56CD5" w:rsidRDefault="00B56CD5" w:rsidP="00B56CD5">
            <w:pPr>
              <w:pStyle w:val="a8"/>
            </w:pPr>
            <w:r w:rsidRPr="00B56CD5">
              <w:t>token</w:t>
            </w:r>
          </w:p>
        </w:tc>
        <w:tc>
          <w:tcPr>
            <w:tcW w:w="0" w:type="auto"/>
            <w:hideMark/>
          </w:tcPr>
          <w:p w14:paraId="4C082B17" w14:textId="77777777" w:rsidR="00B56CD5" w:rsidRPr="00B56CD5" w:rsidRDefault="00B56CD5" w:rsidP="00B56CD5">
            <w:pPr>
              <w:pStyle w:val="a8"/>
            </w:pPr>
            <w:r w:rsidRPr="00B56CD5">
              <w:t>鉴权token信息</w:t>
            </w:r>
          </w:p>
        </w:tc>
        <w:tc>
          <w:tcPr>
            <w:tcW w:w="0" w:type="auto"/>
            <w:hideMark/>
          </w:tcPr>
          <w:p w14:paraId="7069F07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2B39E5C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6731157A" w14:textId="77777777" w:rsidR="00B56CD5" w:rsidRPr="00B56CD5" w:rsidRDefault="00B56CD5" w:rsidP="00B56CD5">
            <w:pPr>
              <w:pStyle w:val="a8"/>
            </w:pPr>
            <w:r w:rsidRPr="00B56CD5">
              <w:t>有效期30天</w:t>
            </w:r>
          </w:p>
        </w:tc>
      </w:tr>
      <w:tr w:rsidR="007E418F" w:rsidRPr="00B56CD5" w14:paraId="43D09B70" w14:textId="77777777" w:rsidTr="00B56CD5">
        <w:trPr>
          <w:trHeight w:val="247"/>
        </w:trPr>
        <w:tc>
          <w:tcPr>
            <w:tcW w:w="0" w:type="auto"/>
            <w:gridSpan w:val="2"/>
          </w:tcPr>
          <w:p w14:paraId="5CE50754" w14:textId="662F0063" w:rsidR="007E418F" w:rsidRPr="00B56CD5" w:rsidRDefault="007E418F" w:rsidP="00B56CD5">
            <w:pPr>
              <w:pStyle w:val="a8"/>
            </w:pPr>
            <w:r>
              <w:t>token_expire</w:t>
            </w:r>
          </w:p>
        </w:tc>
        <w:tc>
          <w:tcPr>
            <w:tcW w:w="0" w:type="auto"/>
          </w:tcPr>
          <w:p w14:paraId="5956F73B" w14:textId="5F9E304F" w:rsidR="007E418F" w:rsidRPr="00B56CD5" w:rsidRDefault="007E418F" w:rsidP="00B56CD5">
            <w:pPr>
              <w:pStyle w:val="a8"/>
            </w:pPr>
            <w:r>
              <w:t>T</w:t>
            </w:r>
            <w:r>
              <w:rPr>
                <w:rFonts w:hint="eastAsia"/>
              </w:rPr>
              <w:t>oken过期时间</w:t>
            </w:r>
          </w:p>
        </w:tc>
        <w:tc>
          <w:tcPr>
            <w:tcW w:w="0" w:type="auto"/>
          </w:tcPr>
          <w:p w14:paraId="78578AD7" w14:textId="7FB4FA9F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Number</w:t>
            </w:r>
          </w:p>
        </w:tc>
        <w:tc>
          <w:tcPr>
            <w:tcW w:w="1079" w:type="dxa"/>
          </w:tcPr>
          <w:p w14:paraId="51765656" w14:textId="31DC3E10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43DB0160" w14:textId="3746724E" w:rsidR="007E418F" w:rsidRPr="00B56CD5" w:rsidRDefault="007E418F" w:rsidP="00B56CD5">
            <w:pPr>
              <w:pStyle w:val="a8"/>
            </w:pPr>
            <w:r>
              <w:rPr>
                <w:rFonts w:hint="eastAsia"/>
              </w:rPr>
              <w:t>过期时长，单位秒</w:t>
            </w:r>
          </w:p>
        </w:tc>
      </w:tr>
      <w:tr w:rsidR="00B56CD5" w:rsidRPr="00B56CD5" w14:paraId="663BC55E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03A9545A" w14:textId="77777777" w:rsidR="00B56CD5" w:rsidRPr="00B56CD5" w:rsidRDefault="00B56CD5" w:rsidP="00B56CD5">
            <w:pPr>
              <w:pStyle w:val="a8"/>
            </w:pPr>
            <w:r w:rsidRPr="00B56CD5">
              <w:t>refreshtoken</w:t>
            </w:r>
          </w:p>
        </w:tc>
        <w:tc>
          <w:tcPr>
            <w:tcW w:w="0" w:type="auto"/>
            <w:hideMark/>
          </w:tcPr>
          <w:p w14:paraId="1215B5BF" w14:textId="77777777" w:rsidR="00B56CD5" w:rsidRPr="00B56CD5" w:rsidRDefault="00B56CD5" w:rsidP="00B56CD5">
            <w:pPr>
              <w:pStyle w:val="a8"/>
            </w:pPr>
            <w:r w:rsidRPr="00B56CD5">
              <w:t>用于刷新鉴权token</w:t>
            </w:r>
          </w:p>
        </w:tc>
        <w:tc>
          <w:tcPr>
            <w:tcW w:w="0" w:type="auto"/>
            <w:hideMark/>
          </w:tcPr>
          <w:p w14:paraId="65EA2AF0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37E2F1F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7AE2B4B7" w14:textId="77777777" w:rsidR="00B56CD5" w:rsidRPr="00B56CD5" w:rsidRDefault="00B56CD5" w:rsidP="00B56CD5">
            <w:pPr>
              <w:pStyle w:val="a8"/>
            </w:pPr>
            <w:r w:rsidRPr="00B56CD5">
              <w:t>有效期90天</w:t>
            </w:r>
          </w:p>
        </w:tc>
      </w:tr>
      <w:tr w:rsidR="00A13B3A" w:rsidRPr="00B56CD5" w14:paraId="459020F7" w14:textId="77777777" w:rsidTr="00EC0212">
        <w:trPr>
          <w:trHeight w:val="247"/>
        </w:trPr>
        <w:tc>
          <w:tcPr>
            <w:tcW w:w="0" w:type="auto"/>
            <w:gridSpan w:val="2"/>
          </w:tcPr>
          <w:p w14:paraId="7CB61ED2" w14:textId="52365BC8" w:rsidR="00A13B3A" w:rsidRPr="00B56CD5" w:rsidRDefault="00A13B3A" w:rsidP="00EC0212">
            <w:pPr>
              <w:pStyle w:val="a8"/>
            </w:pPr>
            <w:r w:rsidRPr="00B56CD5">
              <w:t>refreshtoken</w:t>
            </w:r>
            <w:r>
              <w:t xml:space="preserve"> _expire</w:t>
            </w:r>
          </w:p>
        </w:tc>
        <w:tc>
          <w:tcPr>
            <w:tcW w:w="0" w:type="auto"/>
          </w:tcPr>
          <w:p w14:paraId="71C96409" w14:textId="0600DADB" w:rsidR="00A13B3A" w:rsidRPr="00B56CD5" w:rsidRDefault="00A13B3A" w:rsidP="00EC0212">
            <w:pPr>
              <w:pStyle w:val="a8"/>
            </w:pPr>
            <w:r w:rsidRPr="00B56CD5">
              <w:t>refreshtoken</w:t>
            </w:r>
            <w:r>
              <w:rPr>
                <w:rFonts w:hint="eastAsia"/>
              </w:rPr>
              <w:t>过期时间</w:t>
            </w:r>
          </w:p>
        </w:tc>
        <w:tc>
          <w:tcPr>
            <w:tcW w:w="0" w:type="auto"/>
          </w:tcPr>
          <w:p w14:paraId="560F8FF3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Number</w:t>
            </w:r>
          </w:p>
        </w:tc>
        <w:tc>
          <w:tcPr>
            <w:tcW w:w="1079" w:type="dxa"/>
          </w:tcPr>
          <w:p w14:paraId="2E123FA9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0D20FCD5" w14:textId="77777777" w:rsidR="00A13B3A" w:rsidRPr="00B56CD5" w:rsidRDefault="00A13B3A" w:rsidP="00EC0212">
            <w:pPr>
              <w:pStyle w:val="a8"/>
            </w:pPr>
            <w:r>
              <w:rPr>
                <w:rFonts w:hint="eastAsia"/>
              </w:rPr>
              <w:t>过期时长，单位秒</w:t>
            </w:r>
          </w:p>
        </w:tc>
      </w:tr>
      <w:tr w:rsidR="00B56CD5" w:rsidRPr="00B56CD5" w14:paraId="06E64204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1E0F8EC7" w14:textId="77777777" w:rsidR="00B56CD5" w:rsidRPr="00B56CD5" w:rsidRDefault="00B56CD5" w:rsidP="00B56CD5">
            <w:pPr>
              <w:pStyle w:val="a8"/>
            </w:pPr>
            <w:r w:rsidRPr="00B56CD5">
              <w:t>logintype</w:t>
            </w:r>
          </w:p>
        </w:tc>
        <w:tc>
          <w:tcPr>
            <w:tcW w:w="0" w:type="auto"/>
            <w:hideMark/>
          </w:tcPr>
          <w:p w14:paraId="55E523C9" w14:textId="77777777" w:rsidR="00B56CD5" w:rsidRPr="00B56CD5" w:rsidRDefault="00B56CD5" w:rsidP="00B56CD5">
            <w:pPr>
              <w:pStyle w:val="a8"/>
            </w:pPr>
            <w:r w:rsidRPr="00B56CD5">
              <w:t>登录方式</w:t>
            </w:r>
          </w:p>
        </w:tc>
        <w:tc>
          <w:tcPr>
            <w:tcW w:w="0" w:type="auto"/>
            <w:hideMark/>
          </w:tcPr>
          <w:p w14:paraId="529AB866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14A10DDB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19D3426" w14:textId="77777777" w:rsidR="00B56CD5" w:rsidRPr="00B56CD5" w:rsidRDefault="00B56CD5" w:rsidP="00B56CD5">
            <w:pPr>
              <w:pStyle w:val="a8"/>
            </w:pPr>
            <w:r w:rsidRPr="00B56CD5">
              <w:t>0：手机号验证码登录 1：</w:t>
            </w:r>
            <w:proofErr w:type="gramStart"/>
            <w:r w:rsidRPr="00B56CD5">
              <w:t>微信授权</w:t>
            </w:r>
            <w:proofErr w:type="gramEnd"/>
            <w:r w:rsidRPr="00B56CD5">
              <w:t>登录</w:t>
            </w:r>
          </w:p>
        </w:tc>
      </w:tr>
      <w:tr w:rsidR="00B56CD5" w:rsidRPr="00B56CD5" w14:paraId="7B30DC55" w14:textId="77777777" w:rsidTr="00B56CD5">
        <w:trPr>
          <w:trHeight w:val="258"/>
        </w:trPr>
        <w:tc>
          <w:tcPr>
            <w:tcW w:w="0" w:type="auto"/>
            <w:gridSpan w:val="2"/>
            <w:hideMark/>
          </w:tcPr>
          <w:p w14:paraId="4A7F4D60" w14:textId="77777777" w:rsidR="00B56CD5" w:rsidRPr="00B56CD5" w:rsidRDefault="00B56CD5" w:rsidP="00B56CD5">
            <w:pPr>
              <w:pStyle w:val="a8"/>
            </w:pPr>
            <w:r w:rsidRPr="00B56CD5">
              <w:t>userinfo</w:t>
            </w:r>
          </w:p>
        </w:tc>
        <w:tc>
          <w:tcPr>
            <w:tcW w:w="0" w:type="auto"/>
            <w:hideMark/>
          </w:tcPr>
          <w:p w14:paraId="10C82A84" w14:textId="77777777" w:rsidR="00B56CD5" w:rsidRPr="00B56CD5" w:rsidRDefault="00B56CD5" w:rsidP="00B56CD5">
            <w:pPr>
              <w:pStyle w:val="a8"/>
            </w:pPr>
            <w:r w:rsidRPr="00B56CD5">
              <w:t>用户信息</w:t>
            </w:r>
          </w:p>
        </w:tc>
        <w:tc>
          <w:tcPr>
            <w:tcW w:w="0" w:type="auto"/>
            <w:hideMark/>
          </w:tcPr>
          <w:p w14:paraId="6A13C272" w14:textId="77777777" w:rsidR="00B56CD5" w:rsidRPr="00B56CD5" w:rsidRDefault="00B56CD5" w:rsidP="00B56CD5">
            <w:pPr>
              <w:pStyle w:val="a8"/>
            </w:pPr>
            <w:r w:rsidRPr="00B56CD5">
              <w:t>Object</w:t>
            </w:r>
          </w:p>
        </w:tc>
        <w:tc>
          <w:tcPr>
            <w:tcW w:w="1079" w:type="dxa"/>
            <w:hideMark/>
          </w:tcPr>
          <w:p w14:paraId="13178DF9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9AE34EB" w14:textId="77777777" w:rsidR="00B56CD5" w:rsidRPr="00B56CD5" w:rsidRDefault="00B56CD5" w:rsidP="00B56CD5">
            <w:pPr>
              <w:pStyle w:val="a8"/>
            </w:pPr>
          </w:p>
        </w:tc>
      </w:tr>
      <w:tr w:rsidR="00B56CD5" w:rsidRPr="00B56CD5" w14:paraId="0A18382F" w14:textId="77777777" w:rsidTr="00B56CD5">
        <w:trPr>
          <w:trHeight w:val="247"/>
        </w:trPr>
        <w:tc>
          <w:tcPr>
            <w:tcW w:w="0" w:type="auto"/>
            <w:hideMark/>
          </w:tcPr>
          <w:p w14:paraId="1C81953A" w14:textId="77777777" w:rsidR="00B56CD5" w:rsidRPr="00B56CD5" w:rsidRDefault="00B56CD5" w:rsidP="00B56CD5">
            <w:pPr>
              <w:pStyle w:val="a8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0" w:type="auto"/>
            <w:hideMark/>
          </w:tcPr>
          <w:p w14:paraId="32469EB9" w14:textId="77777777" w:rsidR="00B56CD5" w:rsidRPr="00B56CD5" w:rsidRDefault="00B56CD5" w:rsidP="00B56CD5">
            <w:pPr>
              <w:pStyle w:val="a8"/>
            </w:pPr>
            <w:r w:rsidRPr="00B56CD5">
              <w:t>nickname</w:t>
            </w:r>
          </w:p>
        </w:tc>
        <w:tc>
          <w:tcPr>
            <w:tcW w:w="0" w:type="auto"/>
            <w:hideMark/>
          </w:tcPr>
          <w:p w14:paraId="5A43F214" w14:textId="77777777" w:rsidR="00B56CD5" w:rsidRPr="00B56CD5" w:rsidRDefault="00B56CD5" w:rsidP="00B56CD5">
            <w:pPr>
              <w:pStyle w:val="a8"/>
            </w:pPr>
            <w:r w:rsidRPr="00B56CD5">
              <w:t>用户昵称</w:t>
            </w:r>
          </w:p>
        </w:tc>
        <w:tc>
          <w:tcPr>
            <w:tcW w:w="0" w:type="auto"/>
            <w:hideMark/>
          </w:tcPr>
          <w:p w14:paraId="7BAABF0E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60707B76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563D55FA" w14:textId="77777777" w:rsidR="00B56CD5" w:rsidRPr="00B56CD5" w:rsidRDefault="00B56CD5" w:rsidP="00B56CD5">
            <w:pPr>
              <w:pStyle w:val="a8"/>
            </w:pPr>
            <w:r w:rsidRPr="00B56CD5">
              <w:t>手机号登录时默认是手机号，</w:t>
            </w:r>
            <w:proofErr w:type="gramStart"/>
            <w:r w:rsidRPr="00B56CD5">
              <w:t>微信登录</w:t>
            </w:r>
            <w:proofErr w:type="gramEnd"/>
            <w:r w:rsidRPr="00B56CD5">
              <w:t>默认是</w:t>
            </w:r>
            <w:proofErr w:type="gramStart"/>
            <w:r w:rsidRPr="00B56CD5">
              <w:t>微信昵</w:t>
            </w:r>
            <w:proofErr w:type="gramEnd"/>
            <w:r w:rsidRPr="00B56CD5">
              <w:t>称。</w:t>
            </w:r>
          </w:p>
        </w:tc>
      </w:tr>
      <w:tr w:rsidR="00B56CD5" w:rsidRPr="00B56CD5" w14:paraId="105F7BC9" w14:textId="77777777" w:rsidTr="00B56CD5">
        <w:trPr>
          <w:trHeight w:val="258"/>
        </w:trPr>
        <w:tc>
          <w:tcPr>
            <w:tcW w:w="0" w:type="auto"/>
            <w:hideMark/>
          </w:tcPr>
          <w:p w14:paraId="5E3006D0" w14:textId="77777777" w:rsidR="00B56CD5" w:rsidRPr="00B56CD5" w:rsidRDefault="00B56CD5" w:rsidP="00B56CD5">
            <w:pPr>
              <w:pStyle w:val="a8"/>
            </w:pPr>
          </w:p>
        </w:tc>
        <w:tc>
          <w:tcPr>
            <w:tcW w:w="0" w:type="auto"/>
            <w:hideMark/>
          </w:tcPr>
          <w:p w14:paraId="73824C0D" w14:textId="77777777" w:rsidR="00B56CD5" w:rsidRPr="00B56CD5" w:rsidRDefault="00B56CD5" w:rsidP="00B56CD5">
            <w:pPr>
              <w:pStyle w:val="a8"/>
            </w:pPr>
            <w:r w:rsidRPr="00B56CD5">
              <w:t>headurl</w:t>
            </w:r>
          </w:p>
        </w:tc>
        <w:tc>
          <w:tcPr>
            <w:tcW w:w="0" w:type="auto"/>
            <w:hideMark/>
          </w:tcPr>
          <w:p w14:paraId="68AC7D8A" w14:textId="77777777" w:rsidR="00B56CD5" w:rsidRPr="00B56CD5" w:rsidRDefault="00B56CD5" w:rsidP="00B56CD5">
            <w:pPr>
              <w:pStyle w:val="a8"/>
            </w:pPr>
            <w:r w:rsidRPr="00B56CD5">
              <w:t>用户头像</w:t>
            </w:r>
          </w:p>
        </w:tc>
        <w:tc>
          <w:tcPr>
            <w:tcW w:w="0" w:type="auto"/>
            <w:hideMark/>
          </w:tcPr>
          <w:p w14:paraId="3C5909D9" w14:textId="77777777" w:rsidR="00B56CD5" w:rsidRPr="00B56CD5" w:rsidRDefault="00B56CD5" w:rsidP="00B56CD5">
            <w:pPr>
              <w:pStyle w:val="a8"/>
            </w:pPr>
            <w:r w:rsidRPr="00B56CD5">
              <w:t>String</w:t>
            </w:r>
          </w:p>
        </w:tc>
        <w:tc>
          <w:tcPr>
            <w:tcW w:w="1079" w:type="dxa"/>
            <w:hideMark/>
          </w:tcPr>
          <w:p w14:paraId="3EDBA731" w14:textId="77777777" w:rsidR="00B56CD5" w:rsidRPr="00B56CD5" w:rsidRDefault="00B56CD5" w:rsidP="00B56CD5">
            <w:pPr>
              <w:pStyle w:val="a8"/>
            </w:pPr>
            <w:r w:rsidRPr="00B56CD5">
              <w:t>否</w:t>
            </w:r>
          </w:p>
        </w:tc>
        <w:tc>
          <w:tcPr>
            <w:tcW w:w="3519" w:type="dxa"/>
            <w:hideMark/>
          </w:tcPr>
          <w:p w14:paraId="0BA9E915" w14:textId="2B9CCA12" w:rsidR="00B56CD5" w:rsidRPr="00B56CD5" w:rsidRDefault="0002754C" w:rsidP="00B56CD5">
            <w:pPr>
              <w:pStyle w:val="a8"/>
            </w:pPr>
            <w:r>
              <w:rPr>
                <w:rFonts w:hint="eastAsia"/>
              </w:rPr>
              <w:t>如果手机登录，使用默认图片；</w:t>
            </w:r>
            <w:proofErr w:type="gramStart"/>
            <w:r>
              <w:rPr>
                <w:rFonts w:hint="eastAsia"/>
              </w:rPr>
              <w:t>如果微信登录</w:t>
            </w:r>
            <w:proofErr w:type="gramEnd"/>
            <w:r>
              <w:rPr>
                <w:rFonts w:hint="eastAsia"/>
              </w:rPr>
              <w:t>，使用</w:t>
            </w:r>
            <w:proofErr w:type="gramStart"/>
            <w:r>
              <w:rPr>
                <w:rFonts w:hint="eastAsia"/>
              </w:rPr>
              <w:t>微信图</w:t>
            </w:r>
            <w:proofErr w:type="gramEnd"/>
            <w:r>
              <w:rPr>
                <w:rFonts w:hint="eastAsia"/>
              </w:rPr>
              <w:t>片</w:t>
            </w:r>
          </w:p>
        </w:tc>
      </w:tr>
      <w:tr w:rsidR="00560DD8" w:rsidRPr="00B56CD5" w14:paraId="6C1EACAF" w14:textId="77777777" w:rsidTr="00B56CD5">
        <w:trPr>
          <w:trHeight w:val="258"/>
        </w:trPr>
        <w:tc>
          <w:tcPr>
            <w:tcW w:w="0" w:type="auto"/>
          </w:tcPr>
          <w:p w14:paraId="26B5C192" w14:textId="77777777" w:rsidR="00560DD8" w:rsidRPr="00B56CD5" w:rsidRDefault="00560DD8" w:rsidP="00B56CD5">
            <w:pPr>
              <w:pStyle w:val="a8"/>
            </w:pPr>
          </w:p>
        </w:tc>
        <w:tc>
          <w:tcPr>
            <w:tcW w:w="0" w:type="auto"/>
          </w:tcPr>
          <w:p w14:paraId="25CFCD2A" w14:textId="20D52E2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</w:t>
            </w:r>
            <w:r>
              <w:t>ex</w:t>
            </w:r>
          </w:p>
        </w:tc>
        <w:tc>
          <w:tcPr>
            <w:tcW w:w="0" w:type="auto"/>
          </w:tcPr>
          <w:p w14:paraId="2FFE96E8" w14:textId="3D9C1004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用户性别</w:t>
            </w:r>
          </w:p>
        </w:tc>
        <w:tc>
          <w:tcPr>
            <w:tcW w:w="0" w:type="auto"/>
          </w:tcPr>
          <w:p w14:paraId="54F0032B" w14:textId="4623F963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String</w:t>
            </w:r>
          </w:p>
        </w:tc>
        <w:tc>
          <w:tcPr>
            <w:tcW w:w="1079" w:type="dxa"/>
          </w:tcPr>
          <w:p w14:paraId="16B66E00" w14:textId="0DFC9F51" w:rsidR="00560DD8" w:rsidRPr="00B56CD5" w:rsidRDefault="00560DD8" w:rsidP="00B56CD5">
            <w:pPr>
              <w:pStyle w:val="a8"/>
            </w:pPr>
            <w:r>
              <w:rPr>
                <w:rFonts w:hint="eastAsia"/>
              </w:rPr>
              <w:t>否</w:t>
            </w:r>
          </w:p>
        </w:tc>
        <w:tc>
          <w:tcPr>
            <w:tcW w:w="3519" w:type="dxa"/>
          </w:tcPr>
          <w:p w14:paraId="6FA6C69F" w14:textId="7EC9A7A7" w:rsidR="00560DD8" w:rsidRDefault="00560DD8" w:rsidP="00B56CD5">
            <w:pPr>
              <w:pStyle w:val="a8"/>
            </w:pPr>
            <w:r>
              <w:rPr>
                <w:rFonts w:hint="eastAsia"/>
              </w:rPr>
              <w:t>默认为未知，可选值：未知/男/女</w:t>
            </w:r>
          </w:p>
        </w:tc>
      </w:tr>
    </w:tbl>
    <w:p w14:paraId="31537941" w14:textId="1180E2A0" w:rsidR="00485632" w:rsidRDefault="009F720C" w:rsidP="00485632">
      <w:pPr>
        <w:pStyle w:val="2"/>
      </w:pPr>
      <w:bookmarkStart w:id="18" w:name="_Toc25941208"/>
      <w:r>
        <w:rPr>
          <w:rFonts w:hint="eastAsia"/>
        </w:rPr>
        <w:t>更新账户信息</w:t>
      </w:r>
      <w:bookmarkEnd w:id="18"/>
    </w:p>
    <w:p w14:paraId="31F9167A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1C98609A" w14:textId="77777777" w:rsidTr="00270225">
        <w:tc>
          <w:tcPr>
            <w:tcW w:w="8296" w:type="dxa"/>
          </w:tcPr>
          <w:p w14:paraId="3BE007CF" w14:textId="7B2A13CD" w:rsidR="004C47D1" w:rsidRDefault="00B739DF" w:rsidP="00270225">
            <w:r w:rsidRPr="00B739DF">
              <w:t>/user/update?v=1.0&amp;t=20190927000000</w:t>
            </w:r>
          </w:p>
        </w:tc>
      </w:tr>
    </w:tbl>
    <w:p w14:paraId="58971280" w14:textId="1846921E" w:rsidR="004C47D1" w:rsidRDefault="004C47D1" w:rsidP="008C6CEB">
      <w:pPr>
        <w:pStyle w:val="3"/>
      </w:pPr>
      <w:r>
        <w:rPr>
          <w:rFonts w:hint="eastAsia"/>
        </w:rPr>
        <w:t>功能说明</w:t>
      </w:r>
    </w:p>
    <w:p w14:paraId="66603913" w14:textId="53955861" w:rsidR="00B739DF" w:rsidRPr="00B739DF" w:rsidRDefault="00B739DF" w:rsidP="00B739DF">
      <w:r>
        <w:rPr>
          <w:rStyle w:val="md-plain"/>
          <w:rFonts w:ascii="Open Sans" w:hAnsi="Open Sans" w:cs="Open Sans"/>
          <w:color w:val="333333"/>
        </w:rPr>
        <w:t>用于完成用户信息的更新。</w:t>
      </w:r>
    </w:p>
    <w:p w14:paraId="36ADA43F" w14:textId="36C52F2D" w:rsidR="004C47D1" w:rsidRDefault="004C47D1" w:rsidP="004C47D1">
      <w:pPr>
        <w:pStyle w:val="3"/>
      </w:pPr>
      <w:r>
        <w:rPr>
          <w:rFonts w:hint="eastAsia"/>
        </w:rPr>
        <w:lastRenderedPageBreak/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739DF" w14:paraId="7213816A" w14:textId="77777777" w:rsidTr="00B739DF">
        <w:tc>
          <w:tcPr>
            <w:tcW w:w="8296" w:type="dxa"/>
          </w:tcPr>
          <w:p w14:paraId="192F8EF9" w14:textId="77777777" w:rsidR="00B739DF" w:rsidRDefault="00B739DF" w:rsidP="00B739DF">
            <w:r>
              <w:t>{</w:t>
            </w:r>
          </w:p>
          <w:p w14:paraId="508CB821" w14:textId="77777777" w:rsidR="00B739DF" w:rsidRDefault="00B739DF" w:rsidP="00B739DF">
            <w:r>
              <w:t xml:space="preserve">    "base": {</w:t>
            </w:r>
          </w:p>
          <w:p w14:paraId="4180A361" w14:textId="77777777" w:rsidR="00B739DF" w:rsidRDefault="00B739DF" w:rsidP="00B739DF">
            <w:r>
              <w:t xml:space="preserve">    },</w:t>
            </w:r>
          </w:p>
          <w:p w14:paraId="7F088E76" w14:textId="77777777" w:rsidR="00B739DF" w:rsidRDefault="00B739DF" w:rsidP="00B739DF">
            <w:r>
              <w:t xml:space="preserve">    "param": {</w:t>
            </w:r>
          </w:p>
          <w:p w14:paraId="064E36FD" w14:textId="77777777" w:rsidR="00B739DF" w:rsidRDefault="00B739DF" w:rsidP="00B739DF">
            <w:r>
              <w:t xml:space="preserve">        "headurlid": "******",</w:t>
            </w:r>
          </w:p>
          <w:p w14:paraId="01A02D9A" w14:textId="100C5F96" w:rsidR="00B739DF" w:rsidRDefault="00B739DF" w:rsidP="00B739DF">
            <w:r>
              <w:tab/>
            </w:r>
            <w:r>
              <w:tab/>
              <w:t>"nickname": "*****",</w:t>
            </w:r>
          </w:p>
          <w:p w14:paraId="716419FD" w14:textId="21653752" w:rsidR="00B739DF" w:rsidRDefault="00B739DF" w:rsidP="00B739DF">
            <w:r>
              <w:tab/>
            </w:r>
            <w:r>
              <w:tab/>
              <w:t>"sex": "</w:t>
            </w:r>
            <w:r>
              <w:rPr>
                <w:rFonts w:hint="eastAsia"/>
              </w:rPr>
              <w:t>男</w:t>
            </w:r>
            <w:r>
              <w:t>"</w:t>
            </w:r>
          </w:p>
          <w:p w14:paraId="79022E6E" w14:textId="77777777" w:rsidR="00B739DF" w:rsidRDefault="00B739DF" w:rsidP="00B739DF">
            <w:r>
              <w:t xml:space="preserve">    }</w:t>
            </w:r>
          </w:p>
          <w:p w14:paraId="080CE756" w14:textId="63BC28B9" w:rsidR="00B739DF" w:rsidRDefault="00B739DF" w:rsidP="00B739DF">
            <w:r>
              <w:t>}</w:t>
            </w:r>
          </w:p>
        </w:tc>
      </w:tr>
    </w:tbl>
    <w:p w14:paraId="1EDE0D7C" w14:textId="77777777" w:rsidR="003E57A4" w:rsidRPr="003E57A4" w:rsidRDefault="003E57A4" w:rsidP="003E57A4">
      <w:r w:rsidRPr="003E57A4">
        <w:t>param节点参数说明：</w:t>
      </w:r>
    </w:p>
    <w:tbl>
      <w:tblPr>
        <w:tblStyle w:val="a9"/>
        <w:tblW w:w="8265" w:type="dxa"/>
        <w:tblLook w:val="04A0" w:firstRow="1" w:lastRow="0" w:firstColumn="1" w:lastColumn="0" w:noHBand="0" w:noVBand="1"/>
      </w:tblPr>
      <w:tblGrid>
        <w:gridCol w:w="1084"/>
        <w:gridCol w:w="1285"/>
        <w:gridCol w:w="750"/>
        <w:gridCol w:w="1062"/>
        <w:gridCol w:w="4084"/>
      </w:tblGrid>
      <w:tr w:rsidR="007C6916" w:rsidRPr="003E57A4" w14:paraId="4E4496FE" w14:textId="77777777" w:rsidTr="007C6916">
        <w:trPr>
          <w:trHeight w:val="258"/>
        </w:trPr>
        <w:tc>
          <w:tcPr>
            <w:tcW w:w="0" w:type="auto"/>
            <w:hideMark/>
          </w:tcPr>
          <w:p w14:paraId="47B7FFCD" w14:textId="77777777" w:rsidR="003E57A4" w:rsidRPr="003E57A4" w:rsidRDefault="003E57A4" w:rsidP="007C6916">
            <w:r w:rsidRPr="003E57A4">
              <w:t>参数名称</w:t>
            </w:r>
          </w:p>
        </w:tc>
        <w:tc>
          <w:tcPr>
            <w:tcW w:w="0" w:type="auto"/>
            <w:hideMark/>
          </w:tcPr>
          <w:p w14:paraId="78DD2653" w14:textId="77777777" w:rsidR="003E57A4" w:rsidRPr="003E57A4" w:rsidRDefault="003E57A4" w:rsidP="007C6916">
            <w:r w:rsidRPr="003E57A4">
              <w:t>参数说明</w:t>
            </w:r>
          </w:p>
        </w:tc>
        <w:tc>
          <w:tcPr>
            <w:tcW w:w="0" w:type="auto"/>
            <w:hideMark/>
          </w:tcPr>
          <w:p w14:paraId="57142999" w14:textId="77777777" w:rsidR="003E57A4" w:rsidRPr="003E57A4" w:rsidRDefault="003E57A4" w:rsidP="007C6916">
            <w:r w:rsidRPr="003E57A4">
              <w:t>类型</w:t>
            </w:r>
          </w:p>
        </w:tc>
        <w:tc>
          <w:tcPr>
            <w:tcW w:w="0" w:type="auto"/>
            <w:hideMark/>
          </w:tcPr>
          <w:p w14:paraId="3B8CBEB4" w14:textId="77777777" w:rsidR="003E57A4" w:rsidRPr="003E57A4" w:rsidRDefault="003E57A4" w:rsidP="007C6916">
            <w:r w:rsidRPr="003E57A4">
              <w:t>内容为空</w:t>
            </w:r>
          </w:p>
        </w:tc>
        <w:tc>
          <w:tcPr>
            <w:tcW w:w="0" w:type="auto"/>
            <w:hideMark/>
          </w:tcPr>
          <w:p w14:paraId="217CDD5A" w14:textId="77777777" w:rsidR="003E57A4" w:rsidRPr="003E57A4" w:rsidRDefault="003E57A4" w:rsidP="007C6916">
            <w:r w:rsidRPr="003E57A4">
              <w:t>备注</w:t>
            </w:r>
          </w:p>
        </w:tc>
      </w:tr>
      <w:tr w:rsidR="003E57A4" w:rsidRPr="003E57A4" w14:paraId="51183AE3" w14:textId="77777777" w:rsidTr="007C6916">
        <w:trPr>
          <w:trHeight w:val="247"/>
        </w:trPr>
        <w:tc>
          <w:tcPr>
            <w:tcW w:w="0" w:type="auto"/>
            <w:hideMark/>
          </w:tcPr>
          <w:p w14:paraId="38616B2F" w14:textId="77777777" w:rsidR="003E57A4" w:rsidRPr="003E57A4" w:rsidRDefault="003E57A4" w:rsidP="007C6916">
            <w:r w:rsidRPr="003E57A4">
              <w:t>nickname</w:t>
            </w:r>
          </w:p>
        </w:tc>
        <w:tc>
          <w:tcPr>
            <w:tcW w:w="0" w:type="auto"/>
            <w:hideMark/>
          </w:tcPr>
          <w:p w14:paraId="0C59CCE8" w14:textId="77777777" w:rsidR="003E57A4" w:rsidRPr="003E57A4" w:rsidRDefault="003E57A4" w:rsidP="007C6916">
            <w:r w:rsidRPr="003E57A4">
              <w:t>用户昵称</w:t>
            </w:r>
          </w:p>
        </w:tc>
        <w:tc>
          <w:tcPr>
            <w:tcW w:w="0" w:type="auto"/>
            <w:hideMark/>
          </w:tcPr>
          <w:p w14:paraId="6C16AA28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C8AC47B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2A07794" w14:textId="77777777" w:rsidR="003E57A4" w:rsidRPr="003E57A4" w:rsidRDefault="003E57A4" w:rsidP="007C6916"/>
        </w:tc>
      </w:tr>
      <w:tr w:rsidR="007C6916" w:rsidRPr="003E57A4" w14:paraId="667D2979" w14:textId="77777777" w:rsidTr="007C6916">
        <w:trPr>
          <w:trHeight w:val="258"/>
        </w:trPr>
        <w:tc>
          <w:tcPr>
            <w:tcW w:w="0" w:type="auto"/>
            <w:hideMark/>
          </w:tcPr>
          <w:p w14:paraId="2997F34D" w14:textId="77777777" w:rsidR="003E57A4" w:rsidRPr="003E57A4" w:rsidRDefault="003E57A4" w:rsidP="007C6916">
            <w:r w:rsidRPr="003E57A4">
              <w:t>headurlid</w:t>
            </w:r>
          </w:p>
        </w:tc>
        <w:tc>
          <w:tcPr>
            <w:tcW w:w="0" w:type="auto"/>
            <w:hideMark/>
          </w:tcPr>
          <w:p w14:paraId="455DACD6" w14:textId="77777777" w:rsidR="003E57A4" w:rsidRPr="003E57A4" w:rsidRDefault="003E57A4" w:rsidP="007C6916">
            <w:r w:rsidRPr="003E57A4">
              <w:t>用户头像id</w:t>
            </w:r>
          </w:p>
        </w:tc>
        <w:tc>
          <w:tcPr>
            <w:tcW w:w="0" w:type="auto"/>
            <w:hideMark/>
          </w:tcPr>
          <w:p w14:paraId="35BC5BBE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1618653D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40F08723" w14:textId="77777777" w:rsidR="003E57A4" w:rsidRPr="003E57A4" w:rsidRDefault="003E57A4" w:rsidP="007C6916">
            <w:r w:rsidRPr="003E57A4">
              <w:t>该头像id由客户端上传文件服务后获取。</w:t>
            </w:r>
          </w:p>
        </w:tc>
      </w:tr>
      <w:tr w:rsidR="003E57A4" w:rsidRPr="003E57A4" w14:paraId="771C2D50" w14:textId="77777777" w:rsidTr="007C6916">
        <w:trPr>
          <w:trHeight w:val="258"/>
        </w:trPr>
        <w:tc>
          <w:tcPr>
            <w:tcW w:w="0" w:type="auto"/>
            <w:hideMark/>
          </w:tcPr>
          <w:p w14:paraId="6AACE60A" w14:textId="77777777" w:rsidR="003E57A4" w:rsidRPr="003E57A4" w:rsidRDefault="003E57A4" w:rsidP="007C6916">
            <w:r w:rsidRPr="003E57A4">
              <w:t>sex</w:t>
            </w:r>
          </w:p>
        </w:tc>
        <w:tc>
          <w:tcPr>
            <w:tcW w:w="0" w:type="auto"/>
            <w:hideMark/>
          </w:tcPr>
          <w:p w14:paraId="0601FABB" w14:textId="77777777" w:rsidR="003E57A4" w:rsidRPr="003E57A4" w:rsidRDefault="003E57A4" w:rsidP="007C6916">
            <w:r w:rsidRPr="003E57A4">
              <w:t>用户性别</w:t>
            </w:r>
          </w:p>
        </w:tc>
        <w:tc>
          <w:tcPr>
            <w:tcW w:w="0" w:type="auto"/>
            <w:hideMark/>
          </w:tcPr>
          <w:p w14:paraId="14FC9D65" w14:textId="77777777" w:rsidR="003E57A4" w:rsidRPr="003E57A4" w:rsidRDefault="003E57A4" w:rsidP="007C6916">
            <w:r w:rsidRPr="003E57A4">
              <w:t>String</w:t>
            </w:r>
          </w:p>
        </w:tc>
        <w:tc>
          <w:tcPr>
            <w:tcW w:w="0" w:type="auto"/>
            <w:hideMark/>
          </w:tcPr>
          <w:p w14:paraId="3A2EEDC7" w14:textId="77777777" w:rsidR="003E57A4" w:rsidRPr="003E57A4" w:rsidRDefault="003E57A4" w:rsidP="007C6916">
            <w:r w:rsidRPr="003E57A4">
              <w:t>是</w:t>
            </w:r>
          </w:p>
        </w:tc>
        <w:tc>
          <w:tcPr>
            <w:tcW w:w="0" w:type="auto"/>
            <w:hideMark/>
          </w:tcPr>
          <w:p w14:paraId="3564CD13" w14:textId="77777777" w:rsidR="003E57A4" w:rsidRPr="003E57A4" w:rsidRDefault="003E57A4" w:rsidP="007C6916">
            <w:r w:rsidRPr="003E57A4">
              <w:t>用户的性别信息 可选值：男/女/未知</w:t>
            </w:r>
          </w:p>
        </w:tc>
      </w:tr>
    </w:tbl>
    <w:p w14:paraId="3E82E65E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3ECC8A0D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872D9EA" w14:textId="77777777" w:rsidTr="00270225">
        <w:tc>
          <w:tcPr>
            <w:tcW w:w="8296" w:type="dxa"/>
          </w:tcPr>
          <w:p w14:paraId="2BBB091B" w14:textId="77777777" w:rsidR="00256525" w:rsidRDefault="00256525" w:rsidP="00256525">
            <w:r>
              <w:t>{</w:t>
            </w:r>
          </w:p>
          <w:p w14:paraId="4159093B" w14:textId="77777777" w:rsidR="00256525" w:rsidRDefault="00256525" w:rsidP="00256525">
            <w:r>
              <w:t xml:space="preserve">    "status": "success",</w:t>
            </w:r>
          </w:p>
          <w:p w14:paraId="0FC3EDA9" w14:textId="77777777" w:rsidR="00256525" w:rsidRDefault="00256525" w:rsidP="00256525">
            <w:r>
              <w:t xml:space="preserve">    "desc": "成功",</w:t>
            </w:r>
          </w:p>
          <w:p w14:paraId="6A811BF9" w14:textId="77777777" w:rsidR="00256525" w:rsidRDefault="00256525" w:rsidP="00256525">
            <w:r>
              <w:t xml:space="preserve">    "error_code": "000000"</w:t>
            </w:r>
          </w:p>
          <w:p w14:paraId="47D8EFC3" w14:textId="761B0668" w:rsidR="004C47D1" w:rsidRDefault="00256525" w:rsidP="00256525">
            <w:r>
              <w:t>}</w:t>
            </w:r>
          </w:p>
        </w:tc>
      </w:tr>
    </w:tbl>
    <w:p w14:paraId="191ECA31" w14:textId="77777777" w:rsidR="004C47D1" w:rsidRDefault="004C47D1" w:rsidP="004C47D1"/>
    <w:p w14:paraId="4D3F6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6CA6BED1" w14:textId="77777777" w:rsidTr="00270225">
        <w:tc>
          <w:tcPr>
            <w:tcW w:w="8296" w:type="dxa"/>
          </w:tcPr>
          <w:p w14:paraId="5F5992A1" w14:textId="77777777" w:rsidR="00256525" w:rsidRDefault="00256525" w:rsidP="00256525">
            <w:r>
              <w:t>{</w:t>
            </w:r>
          </w:p>
          <w:p w14:paraId="0A5B0B73" w14:textId="77777777" w:rsidR="00256525" w:rsidRDefault="00256525" w:rsidP="00256525">
            <w:r>
              <w:t xml:space="preserve">    "status": "fail",</w:t>
            </w:r>
          </w:p>
          <w:p w14:paraId="61D2EFE6" w14:textId="77777777" w:rsidR="00256525" w:rsidRDefault="00256525" w:rsidP="00256525">
            <w:r>
              <w:t xml:space="preserve">    "desc": "账号信息更新失败",</w:t>
            </w:r>
          </w:p>
          <w:p w14:paraId="744A4270" w14:textId="77777777" w:rsidR="00256525" w:rsidRDefault="00256525" w:rsidP="00256525">
            <w:r>
              <w:t xml:space="preserve">    "error_code": "010201"</w:t>
            </w:r>
          </w:p>
          <w:p w14:paraId="1478782B" w14:textId="5FE3B481" w:rsidR="004C47D1" w:rsidRDefault="00256525" w:rsidP="00256525">
            <w:r>
              <w:t>}</w:t>
            </w:r>
          </w:p>
        </w:tc>
      </w:tr>
    </w:tbl>
    <w:p w14:paraId="06E2E17B" w14:textId="77777777" w:rsidR="009F720C" w:rsidRDefault="009F720C" w:rsidP="009F720C">
      <w:pPr>
        <w:pStyle w:val="2"/>
      </w:pPr>
      <w:bookmarkStart w:id="19" w:name="_Toc25941209"/>
      <w:r>
        <w:rPr>
          <w:rFonts w:hint="eastAsia"/>
        </w:rPr>
        <w:t>获取账户信息</w:t>
      </w:r>
      <w:bookmarkEnd w:id="19"/>
    </w:p>
    <w:p w14:paraId="0CA389A0" w14:textId="005CE5A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B11B433" w14:textId="77777777" w:rsidTr="00270225">
        <w:tc>
          <w:tcPr>
            <w:tcW w:w="8296" w:type="dxa"/>
          </w:tcPr>
          <w:p w14:paraId="78E3827B" w14:textId="4F61E2DA" w:rsidR="004C47D1" w:rsidRDefault="00C62201" w:rsidP="00270225">
            <w:r w:rsidRPr="00C62201">
              <w:t>/user/info?v=1.0&amp;t=20190927000000</w:t>
            </w:r>
          </w:p>
        </w:tc>
      </w:tr>
    </w:tbl>
    <w:p w14:paraId="4C4CF356" w14:textId="443F72F7" w:rsidR="004C47D1" w:rsidRDefault="004C47D1" w:rsidP="004C47D1">
      <w:pPr>
        <w:pStyle w:val="3"/>
      </w:pPr>
      <w:r>
        <w:rPr>
          <w:rFonts w:hint="eastAsia"/>
        </w:rPr>
        <w:lastRenderedPageBreak/>
        <w:t>功能说明</w:t>
      </w:r>
    </w:p>
    <w:p w14:paraId="512A3776" w14:textId="6D0013C1" w:rsidR="00A4015F" w:rsidRPr="00A4015F" w:rsidRDefault="00A4015F" w:rsidP="00266425">
      <w:r>
        <w:rPr>
          <w:rStyle w:val="md-plain"/>
          <w:rFonts w:ascii="Open Sans" w:hAnsi="Open Sans" w:cs="Open Sans"/>
          <w:color w:val="333333"/>
        </w:rPr>
        <w:t>用于获取用户账号信息。</w:t>
      </w:r>
    </w:p>
    <w:p w14:paraId="3F20026F" w14:textId="5E8512FA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F6FEE" w14:paraId="4066B239" w14:textId="77777777" w:rsidTr="003F6FEE">
        <w:tc>
          <w:tcPr>
            <w:tcW w:w="8296" w:type="dxa"/>
          </w:tcPr>
          <w:p w14:paraId="660AA2E8" w14:textId="77777777" w:rsidR="003F6FEE" w:rsidRDefault="003F6FEE" w:rsidP="003F6FEE">
            <w:r>
              <w:t>{</w:t>
            </w:r>
          </w:p>
          <w:p w14:paraId="411882D6" w14:textId="77777777" w:rsidR="003F6FEE" w:rsidRDefault="003F6FEE" w:rsidP="003F6FEE">
            <w:r>
              <w:t xml:space="preserve">    "base": {</w:t>
            </w:r>
          </w:p>
          <w:p w14:paraId="64601C70" w14:textId="77777777" w:rsidR="003F6FEE" w:rsidRDefault="003F6FEE" w:rsidP="003F6FEE">
            <w:r>
              <w:t xml:space="preserve">    }</w:t>
            </w:r>
          </w:p>
          <w:p w14:paraId="5ADF37A6" w14:textId="562FE694" w:rsidR="003F6FEE" w:rsidRDefault="003F6FEE" w:rsidP="003F6FEE">
            <w:r>
              <w:t>}</w:t>
            </w:r>
          </w:p>
        </w:tc>
      </w:tr>
    </w:tbl>
    <w:p w14:paraId="43E3FE91" w14:textId="77777777" w:rsidR="00E12A31" w:rsidRPr="003E57A4" w:rsidRDefault="00E12A31" w:rsidP="00E12A31">
      <w:r w:rsidRPr="003E57A4">
        <w:t>param节点参数说明：</w:t>
      </w:r>
    </w:p>
    <w:p w14:paraId="3235F27D" w14:textId="5638F460" w:rsidR="003F6FEE" w:rsidRPr="00E12A31" w:rsidRDefault="00CA2017" w:rsidP="003F6FEE">
      <w:r>
        <w:rPr>
          <w:rFonts w:hint="eastAsia"/>
        </w:rPr>
        <w:t>无参数</w:t>
      </w:r>
    </w:p>
    <w:p w14:paraId="4A0A399C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0550F4F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70583BF" w14:textId="77777777" w:rsidTr="00270225">
        <w:tc>
          <w:tcPr>
            <w:tcW w:w="8296" w:type="dxa"/>
          </w:tcPr>
          <w:p w14:paraId="15141DD9" w14:textId="77777777" w:rsidR="00BD1263" w:rsidRDefault="00BD1263" w:rsidP="00BD1263">
            <w:r>
              <w:t>{</w:t>
            </w:r>
          </w:p>
          <w:p w14:paraId="3FC9D1A4" w14:textId="77777777" w:rsidR="00BD1263" w:rsidRDefault="00BD1263" w:rsidP="00BD1263">
            <w:r>
              <w:t xml:space="preserve">    "status": "success",</w:t>
            </w:r>
          </w:p>
          <w:p w14:paraId="3C7C692E" w14:textId="77777777" w:rsidR="00BD1263" w:rsidRDefault="00BD1263" w:rsidP="00BD1263">
            <w:r>
              <w:t xml:space="preserve">    "desc": "成功",</w:t>
            </w:r>
          </w:p>
          <w:p w14:paraId="0BDBD312" w14:textId="77777777" w:rsidR="00BD1263" w:rsidRDefault="00BD1263" w:rsidP="00BD1263">
            <w:r>
              <w:t xml:space="preserve">    "error_code": "000000",</w:t>
            </w:r>
          </w:p>
          <w:p w14:paraId="0B3D065A" w14:textId="77777777" w:rsidR="00BD1263" w:rsidRDefault="00BD1263" w:rsidP="00BD1263">
            <w:r>
              <w:t xml:space="preserve">    "status": "success",</w:t>
            </w:r>
          </w:p>
          <w:p w14:paraId="3F294FA3" w14:textId="77777777" w:rsidR="00BD1263" w:rsidRDefault="00BD1263" w:rsidP="00BD1263">
            <w:r>
              <w:t xml:space="preserve">    "error_code": "000000",</w:t>
            </w:r>
          </w:p>
          <w:p w14:paraId="2EE0E8BF" w14:textId="77777777" w:rsidR="00BD1263" w:rsidRDefault="00BD1263" w:rsidP="00BD1263">
            <w:r>
              <w:t xml:space="preserve">    "desc": "成功",</w:t>
            </w:r>
          </w:p>
          <w:p w14:paraId="054DBAA3" w14:textId="77777777" w:rsidR="00BD1263" w:rsidRDefault="00BD1263" w:rsidP="00BD1263">
            <w:r>
              <w:t xml:space="preserve">    "result": {</w:t>
            </w:r>
          </w:p>
          <w:p w14:paraId="11FDAB20" w14:textId="77777777" w:rsidR="00BD1263" w:rsidRDefault="00BD1263" w:rsidP="00BD1263">
            <w:r>
              <w:t xml:space="preserve">        "logintype": "0",</w:t>
            </w:r>
          </w:p>
          <w:p w14:paraId="4B9AAF09" w14:textId="77777777" w:rsidR="00BD1263" w:rsidRDefault="00BD1263" w:rsidP="00BD1263">
            <w:r>
              <w:t xml:space="preserve">        "userinfo": {</w:t>
            </w:r>
          </w:p>
          <w:p w14:paraId="0839BFE5" w14:textId="77777777" w:rsidR="00BD1263" w:rsidRDefault="00BD1263" w:rsidP="00BD1263">
            <w:r>
              <w:t xml:space="preserve">            "nickname": "hjs",</w:t>
            </w:r>
          </w:p>
          <w:p w14:paraId="2A835C94" w14:textId="77777777" w:rsidR="00BD1263" w:rsidRDefault="00BD1263" w:rsidP="00BD1263">
            <w:r>
              <w:t xml:space="preserve">            "headurl": "https://iflybuds.oss-cn-hangzhou.aliyuncs.com/oss/iflybuds/headimage/541765a7c1de413a9191a066aa43c203/541765a7c1de413a9191a066aa43c203.jpeg",</w:t>
            </w:r>
          </w:p>
          <w:p w14:paraId="0C836FF0" w14:textId="77777777" w:rsidR="00BD1263" w:rsidRDefault="00BD1263" w:rsidP="00BD1263">
            <w:r>
              <w:t xml:space="preserve">            "caller": "18056004610",</w:t>
            </w:r>
          </w:p>
          <w:p w14:paraId="2969F952" w14:textId="77777777" w:rsidR="00BD1263" w:rsidRDefault="00BD1263" w:rsidP="00BD1263">
            <w:r>
              <w:t xml:space="preserve">            "sex": "未知"</w:t>
            </w:r>
          </w:p>
          <w:p w14:paraId="618E7BEE" w14:textId="77777777" w:rsidR="00BD1263" w:rsidRDefault="00BD1263" w:rsidP="00BD1263">
            <w:r>
              <w:t xml:space="preserve">        }</w:t>
            </w:r>
          </w:p>
          <w:p w14:paraId="32353BB1" w14:textId="77777777" w:rsidR="00BD1263" w:rsidRDefault="00BD1263" w:rsidP="00BD1263">
            <w:r>
              <w:t xml:space="preserve">    }</w:t>
            </w:r>
          </w:p>
          <w:p w14:paraId="0DD31CD3" w14:textId="3F3FD429" w:rsidR="004C47D1" w:rsidRDefault="00BD1263" w:rsidP="00BD1263">
            <w:r>
              <w:t>}</w:t>
            </w:r>
          </w:p>
        </w:tc>
      </w:tr>
    </w:tbl>
    <w:p w14:paraId="6582F7A8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4D951134" w14:textId="77777777" w:rsidTr="00270225">
        <w:tc>
          <w:tcPr>
            <w:tcW w:w="8296" w:type="dxa"/>
          </w:tcPr>
          <w:p w14:paraId="22A07704" w14:textId="77777777" w:rsidR="00D754FD" w:rsidRDefault="00D754FD" w:rsidP="00D754FD">
            <w:pPr>
              <w:pStyle w:val="a8"/>
            </w:pPr>
            <w:r>
              <w:t>{</w:t>
            </w:r>
          </w:p>
          <w:p w14:paraId="010288C2" w14:textId="77777777" w:rsidR="00D754FD" w:rsidRDefault="00D754FD" w:rsidP="00D754FD">
            <w:pPr>
              <w:pStyle w:val="a8"/>
            </w:pPr>
            <w:r>
              <w:t xml:space="preserve">    "status": "fail",</w:t>
            </w:r>
          </w:p>
          <w:p w14:paraId="594525B5" w14:textId="77777777" w:rsidR="00D754FD" w:rsidRDefault="00D754FD" w:rsidP="00D754FD">
            <w:pPr>
              <w:pStyle w:val="a8"/>
            </w:pPr>
            <w:r>
              <w:t xml:space="preserve">    "desc": "后台异常",</w:t>
            </w:r>
          </w:p>
          <w:p w14:paraId="4CC4898A" w14:textId="77777777" w:rsidR="00D754FD" w:rsidRDefault="00D754FD" w:rsidP="00D754FD">
            <w:pPr>
              <w:pStyle w:val="a8"/>
            </w:pPr>
            <w:r>
              <w:t xml:space="preserve">    "error_code": "000001"</w:t>
            </w:r>
          </w:p>
          <w:p w14:paraId="6C63D952" w14:textId="4F20B23F" w:rsidR="004C47D1" w:rsidRDefault="00D754FD" w:rsidP="00D754FD">
            <w:pPr>
              <w:pStyle w:val="a8"/>
            </w:pPr>
            <w:r>
              <w:t>}</w:t>
            </w:r>
          </w:p>
        </w:tc>
      </w:tr>
      <w:tr w:rsidR="00D754FD" w14:paraId="37011D56" w14:textId="77777777" w:rsidTr="00270225">
        <w:tc>
          <w:tcPr>
            <w:tcW w:w="8296" w:type="dxa"/>
          </w:tcPr>
          <w:p w14:paraId="6BDFD85E" w14:textId="77777777" w:rsidR="00D754FD" w:rsidRDefault="00D754FD" w:rsidP="00D754FD">
            <w:pPr>
              <w:pStyle w:val="a8"/>
            </w:pPr>
            <w:r>
              <w:t>{</w:t>
            </w:r>
          </w:p>
          <w:p w14:paraId="057C716F" w14:textId="77777777" w:rsidR="00D754FD" w:rsidRDefault="00D754FD" w:rsidP="00D754FD">
            <w:pPr>
              <w:pStyle w:val="a8"/>
            </w:pPr>
            <w:r>
              <w:lastRenderedPageBreak/>
              <w:t xml:space="preserve">    "status": "fail",</w:t>
            </w:r>
          </w:p>
          <w:p w14:paraId="1218565D" w14:textId="77777777" w:rsidR="00D754FD" w:rsidRDefault="00D754FD" w:rsidP="00D754FD">
            <w:pPr>
              <w:pStyle w:val="a8"/>
            </w:pPr>
            <w:r>
              <w:t xml:space="preserve">    "desc": "token已过期",</w:t>
            </w:r>
          </w:p>
          <w:p w14:paraId="4AB5F99D" w14:textId="77777777" w:rsidR="00D754FD" w:rsidRDefault="00D754FD" w:rsidP="00D754FD">
            <w:pPr>
              <w:pStyle w:val="a8"/>
            </w:pPr>
            <w:r>
              <w:t xml:space="preserve">    "error_code": "000006"</w:t>
            </w:r>
          </w:p>
          <w:p w14:paraId="53E5EEA5" w14:textId="4235CEFB" w:rsidR="00D754FD" w:rsidRDefault="00D754FD" w:rsidP="00D754FD">
            <w:pPr>
              <w:pStyle w:val="a8"/>
            </w:pPr>
            <w:r>
              <w:t>}</w:t>
            </w:r>
          </w:p>
        </w:tc>
      </w:tr>
    </w:tbl>
    <w:p w14:paraId="0A999B04" w14:textId="3DB73AC1" w:rsidR="00EC2F64" w:rsidRPr="00EC2F64" w:rsidRDefault="00EC2F64" w:rsidP="00EC2F64">
      <w:r w:rsidRPr="00EC2F64">
        <w:lastRenderedPageBreak/>
        <w:t>result参数说明：</w:t>
      </w:r>
    </w:p>
    <w:tbl>
      <w:tblPr>
        <w:tblStyle w:val="a9"/>
        <w:tblW w:w="8359" w:type="dxa"/>
        <w:tblLook w:val="04A0" w:firstRow="1" w:lastRow="0" w:firstColumn="1" w:lastColumn="0" w:noHBand="0" w:noVBand="1"/>
      </w:tblPr>
      <w:tblGrid>
        <w:gridCol w:w="426"/>
        <w:gridCol w:w="1129"/>
        <w:gridCol w:w="1275"/>
        <w:gridCol w:w="993"/>
        <w:gridCol w:w="1134"/>
        <w:gridCol w:w="3402"/>
      </w:tblGrid>
      <w:tr w:rsidR="00EC2F64" w:rsidRPr="00EC2F64" w14:paraId="77C95A5A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7CF78B26" w14:textId="77777777" w:rsidR="00EC2F64" w:rsidRPr="00EC2F64" w:rsidRDefault="00EC2F64" w:rsidP="00EC2F64">
            <w:r w:rsidRPr="00EC2F64">
              <w:rPr>
                <w:rFonts w:hint="eastAsia"/>
              </w:rPr>
              <w:t>参数名称</w:t>
            </w:r>
          </w:p>
        </w:tc>
        <w:tc>
          <w:tcPr>
            <w:tcW w:w="1275" w:type="dxa"/>
            <w:hideMark/>
          </w:tcPr>
          <w:p w14:paraId="3FA22086" w14:textId="77777777" w:rsidR="00EC2F64" w:rsidRPr="00EC2F64" w:rsidRDefault="00EC2F64" w:rsidP="00EC2F64">
            <w:r w:rsidRPr="00EC2F64">
              <w:rPr>
                <w:rFonts w:hint="eastAsia"/>
              </w:rPr>
              <w:t>参数说明</w:t>
            </w:r>
          </w:p>
        </w:tc>
        <w:tc>
          <w:tcPr>
            <w:tcW w:w="993" w:type="dxa"/>
            <w:hideMark/>
          </w:tcPr>
          <w:p w14:paraId="49C687ED" w14:textId="77777777" w:rsidR="00EC2F64" w:rsidRPr="00EC2F64" w:rsidRDefault="00EC2F64" w:rsidP="00EC2F64">
            <w:r w:rsidRPr="00EC2F64">
              <w:rPr>
                <w:rFonts w:hint="eastAsia"/>
              </w:rPr>
              <w:t>类型 </w:t>
            </w:r>
          </w:p>
        </w:tc>
        <w:tc>
          <w:tcPr>
            <w:tcW w:w="1134" w:type="dxa"/>
            <w:hideMark/>
          </w:tcPr>
          <w:p w14:paraId="6059615E" w14:textId="77777777" w:rsidR="00EC2F64" w:rsidRPr="00EC2F64" w:rsidRDefault="00EC2F64" w:rsidP="00EC2F64">
            <w:r w:rsidRPr="00EC2F64">
              <w:rPr>
                <w:rFonts w:hint="eastAsia"/>
              </w:rPr>
              <w:t>内容为空</w:t>
            </w:r>
          </w:p>
        </w:tc>
        <w:tc>
          <w:tcPr>
            <w:tcW w:w="3402" w:type="dxa"/>
            <w:hideMark/>
          </w:tcPr>
          <w:p w14:paraId="5FF93DEB" w14:textId="77777777" w:rsidR="00EC2F64" w:rsidRPr="00EC2F64" w:rsidRDefault="00EC2F64" w:rsidP="00EC2F64">
            <w:r w:rsidRPr="00EC2F64">
              <w:rPr>
                <w:rFonts w:hint="eastAsia"/>
              </w:rPr>
              <w:t>  备注</w:t>
            </w:r>
          </w:p>
        </w:tc>
      </w:tr>
      <w:tr w:rsidR="00EC2F64" w:rsidRPr="00EC2F64" w14:paraId="2AAB6D96" w14:textId="77777777" w:rsidTr="00EC2F64">
        <w:trPr>
          <w:trHeight w:val="555"/>
        </w:trPr>
        <w:tc>
          <w:tcPr>
            <w:tcW w:w="1555" w:type="dxa"/>
            <w:gridSpan w:val="2"/>
            <w:hideMark/>
          </w:tcPr>
          <w:p w14:paraId="029C23D0" w14:textId="77777777" w:rsidR="00EC2F64" w:rsidRPr="00EC2F64" w:rsidRDefault="00EC2F64" w:rsidP="00EC2F64">
            <w:r w:rsidRPr="00EC2F64">
              <w:rPr>
                <w:rFonts w:hint="eastAsia"/>
              </w:rPr>
              <w:t>logintype</w:t>
            </w:r>
          </w:p>
        </w:tc>
        <w:tc>
          <w:tcPr>
            <w:tcW w:w="1275" w:type="dxa"/>
            <w:hideMark/>
          </w:tcPr>
          <w:p w14:paraId="3B169271" w14:textId="77777777" w:rsidR="00EC2F64" w:rsidRPr="00EC2F64" w:rsidRDefault="00EC2F64" w:rsidP="00EC2F64">
            <w:r w:rsidRPr="00EC2F64">
              <w:rPr>
                <w:rFonts w:hint="eastAsia"/>
              </w:rPr>
              <w:t>登录方式</w:t>
            </w:r>
          </w:p>
        </w:tc>
        <w:tc>
          <w:tcPr>
            <w:tcW w:w="993" w:type="dxa"/>
            <w:hideMark/>
          </w:tcPr>
          <w:p w14:paraId="6BFCD58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5D97F8FA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2A37685C" w14:textId="77777777" w:rsidR="00EC2F64" w:rsidRPr="00EC2F64" w:rsidRDefault="00EC2F64" w:rsidP="00EC2F64">
            <w:r w:rsidRPr="00EC2F64">
              <w:rPr>
                <w:rFonts w:hint="eastAsia"/>
              </w:rPr>
              <w:t>0：手机号验证码登录 1：</w:t>
            </w:r>
            <w:proofErr w:type="gramStart"/>
            <w:r w:rsidRPr="00EC2F64">
              <w:rPr>
                <w:rFonts w:hint="eastAsia"/>
              </w:rPr>
              <w:t>微信授权</w:t>
            </w:r>
            <w:proofErr w:type="gramEnd"/>
            <w:r w:rsidRPr="00EC2F64">
              <w:rPr>
                <w:rFonts w:hint="eastAsia"/>
              </w:rPr>
              <w:t>登录</w:t>
            </w:r>
          </w:p>
        </w:tc>
      </w:tr>
      <w:tr w:rsidR="00EC2F64" w:rsidRPr="00EC2F64" w14:paraId="23093694" w14:textId="77777777" w:rsidTr="00EC2F64">
        <w:trPr>
          <w:trHeight w:val="300"/>
        </w:trPr>
        <w:tc>
          <w:tcPr>
            <w:tcW w:w="1555" w:type="dxa"/>
            <w:gridSpan w:val="2"/>
            <w:hideMark/>
          </w:tcPr>
          <w:p w14:paraId="0D97D702" w14:textId="77777777" w:rsidR="00EC2F64" w:rsidRPr="00EC2F64" w:rsidRDefault="00EC2F64" w:rsidP="00EC2F64">
            <w:r w:rsidRPr="00EC2F64">
              <w:rPr>
                <w:rFonts w:hint="eastAsia"/>
              </w:rPr>
              <w:t>userinfo</w:t>
            </w:r>
          </w:p>
        </w:tc>
        <w:tc>
          <w:tcPr>
            <w:tcW w:w="1275" w:type="dxa"/>
            <w:hideMark/>
          </w:tcPr>
          <w:p w14:paraId="15200E18" w14:textId="77777777" w:rsidR="00EC2F64" w:rsidRPr="00EC2F64" w:rsidRDefault="00EC2F64" w:rsidP="00EC2F64">
            <w:r w:rsidRPr="00EC2F64">
              <w:rPr>
                <w:rFonts w:hint="eastAsia"/>
              </w:rPr>
              <w:t>用户信息</w:t>
            </w:r>
          </w:p>
        </w:tc>
        <w:tc>
          <w:tcPr>
            <w:tcW w:w="993" w:type="dxa"/>
            <w:hideMark/>
          </w:tcPr>
          <w:p w14:paraId="09C96233" w14:textId="77777777" w:rsidR="00EC2F64" w:rsidRPr="00EC2F64" w:rsidRDefault="00EC2F64" w:rsidP="00EC2F64">
            <w:r w:rsidRPr="00EC2F64">
              <w:rPr>
                <w:rFonts w:hint="eastAsia"/>
              </w:rPr>
              <w:t>Object</w:t>
            </w:r>
          </w:p>
        </w:tc>
        <w:tc>
          <w:tcPr>
            <w:tcW w:w="1134" w:type="dxa"/>
            <w:hideMark/>
          </w:tcPr>
          <w:p w14:paraId="0DC8E9D7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BF9021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14220759" w14:textId="77777777" w:rsidTr="002D6F15">
        <w:trPr>
          <w:trHeight w:val="594"/>
        </w:trPr>
        <w:tc>
          <w:tcPr>
            <w:tcW w:w="426" w:type="dxa"/>
            <w:vMerge w:val="restart"/>
            <w:hideMark/>
          </w:tcPr>
          <w:p w14:paraId="337F9785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  <w:tc>
          <w:tcPr>
            <w:tcW w:w="1129" w:type="dxa"/>
            <w:hideMark/>
          </w:tcPr>
          <w:p w14:paraId="40E4954B" w14:textId="77777777" w:rsidR="00EC2F64" w:rsidRPr="00EC2F64" w:rsidRDefault="00EC2F64" w:rsidP="00EC2F64">
            <w:r w:rsidRPr="00EC2F64">
              <w:rPr>
                <w:rFonts w:hint="eastAsia"/>
              </w:rPr>
              <w:t>nickname</w:t>
            </w:r>
          </w:p>
        </w:tc>
        <w:tc>
          <w:tcPr>
            <w:tcW w:w="1275" w:type="dxa"/>
            <w:hideMark/>
          </w:tcPr>
          <w:p w14:paraId="1C403F22" w14:textId="77777777" w:rsidR="00EC2F64" w:rsidRPr="00EC2F64" w:rsidRDefault="00EC2F64" w:rsidP="00EC2F64">
            <w:r w:rsidRPr="00EC2F64">
              <w:rPr>
                <w:rFonts w:hint="eastAsia"/>
              </w:rPr>
              <w:t>用户昵称</w:t>
            </w:r>
          </w:p>
        </w:tc>
        <w:tc>
          <w:tcPr>
            <w:tcW w:w="993" w:type="dxa"/>
            <w:hideMark/>
          </w:tcPr>
          <w:p w14:paraId="67C2A981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31EDB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0766F718" w14:textId="77777777" w:rsidR="00EC2F64" w:rsidRPr="00EC2F64" w:rsidRDefault="00EC2F64" w:rsidP="00EC2F64">
            <w:r w:rsidRPr="00EC2F64">
              <w:rPr>
                <w:rFonts w:hint="eastAsia"/>
              </w:rPr>
              <w:t>手机号登录时默认是手机号，</w:t>
            </w:r>
            <w:proofErr w:type="gramStart"/>
            <w:r w:rsidRPr="00EC2F64">
              <w:rPr>
                <w:rFonts w:hint="eastAsia"/>
              </w:rPr>
              <w:t>微信登录</w:t>
            </w:r>
            <w:proofErr w:type="gramEnd"/>
            <w:r w:rsidRPr="00EC2F64">
              <w:rPr>
                <w:rFonts w:hint="eastAsia"/>
              </w:rPr>
              <w:t>默认是</w:t>
            </w:r>
            <w:proofErr w:type="gramStart"/>
            <w:r w:rsidRPr="00EC2F64">
              <w:rPr>
                <w:rFonts w:hint="eastAsia"/>
              </w:rPr>
              <w:t>微信昵</w:t>
            </w:r>
            <w:proofErr w:type="gramEnd"/>
            <w:r w:rsidRPr="00EC2F64">
              <w:rPr>
                <w:rFonts w:hint="eastAsia"/>
              </w:rPr>
              <w:t>称。</w:t>
            </w:r>
          </w:p>
        </w:tc>
      </w:tr>
      <w:tr w:rsidR="00EC2F64" w:rsidRPr="00EC2F64" w14:paraId="3C0573AB" w14:textId="77777777" w:rsidTr="00EC2F64">
        <w:trPr>
          <w:trHeight w:val="300"/>
        </w:trPr>
        <w:tc>
          <w:tcPr>
            <w:tcW w:w="426" w:type="dxa"/>
            <w:vMerge/>
            <w:hideMark/>
          </w:tcPr>
          <w:p w14:paraId="78809A93" w14:textId="77777777" w:rsidR="00EC2F64" w:rsidRPr="00EC2F64" w:rsidRDefault="00EC2F64" w:rsidP="00EC2F64"/>
        </w:tc>
        <w:tc>
          <w:tcPr>
            <w:tcW w:w="1129" w:type="dxa"/>
            <w:hideMark/>
          </w:tcPr>
          <w:p w14:paraId="78B6F0E9" w14:textId="77777777" w:rsidR="00EC2F64" w:rsidRPr="00EC2F64" w:rsidRDefault="00EC2F64" w:rsidP="00EC2F64">
            <w:r w:rsidRPr="00EC2F64">
              <w:rPr>
                <w:rFonts w:hint="eastAsia"/>
              </w:rPr>
              <w:t>headurl</w:t>
            </w:r>
          </w:p>
        </w:tc>
        <w:tc>
          <w:tcPr>
            <w:tcW w:w="1275" w:type="dxa"/>
            <w:hideMark/>
          </w:tcPr>
          <w:p w14:paraId="1D45100F" w14:textId="77777777" w:rsidR="00EC2F64" w:rsidRPr="00EC2F64" w:rsidRDefault="00EC2F64" w:rsidP="00EC2F64">
            <w:r w:rsidRPr="00EC2F64">
              <w:rPr>
                <w:rFonts w:hint="eastAsia"/>
              </w:rPr>
              <w:t>用户头像</w:t>
            </w:r>
          </w:p>
        </w:tc>
        <w:tc>
          <w:tcPr>
            <w:tcW w:w="993" w:type="dxa"/>
            <w:hideMark/>
          </w:tcPr>
          <w:p w14:paraId="7D85DB33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33725DF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45B496AE" w14:textId="77777777" w:rsidR="00EC2F64" w:rsidRPr="00EC2F64" w:rsidRDefault="00EC2F64" w:rsidP="00EC2F64">
            <w:r w:rsidRPr="00EC2F64">
              <w:rPr>
                <w:rFonts w:hint="eastAsia"/>
              </w:rPr>
              <w:t xml:space="preserve">　</w:t>
            </w:r>
          </w:p>
        </w:tc>
      </w:tr>
      <w:tr w:rsidR="00EC2F64" w:rsidRPr="00EC2F64" w14:paraId="45F5A6A1" w14:textId="77777777" w:rsidTr="00EC2F64">
        <w:trPr>
          <w:trHeight w:val="1095"/>
        </w:trPr>
        <w:tc>
          <w:tcPr>
            <w:tcW w:w="426" w:type="dxa"/>
            <w:vMerge/>
            <w:hideMark/>
          </w:tcPr>
          <w:p w14:paraId="38333486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F72C482" w14:textId="77777777" w:rsidR="00EC2F64" w:rsidRPr="00EC2F64" w:rsidRDefault="00EC2F64" w:rsidP="00EC2F64">
            <w:r w:rsidRPr="00EC2F64">
              <w:rPr>
                <w:rFonts w:hint="eastAsia"/>
              </w:rPr>
              <w:t>caller</w:t>
            </w:r>
          </w:p>
        </w:tc>
        <w:tc>
          <w:tcPr>
            <w:tcW w:w="1275" w:type="dxa"/>
            <w:hideMark/>
          </w:tcPr>
          <w:p w14:paraId="10E9822D" w14:textId="77777777" w:rsidR="00EC2F64" w:rsidRPr="00EC2F64" w:rsidRDefault="00EC2F64" w:rsidP="00EC2F64">
            <w:r w:rsidRPr="00EC2F64">
              <w:rPr>
                <w:rFonts w:hint="eastAsia"/>
              </w:rPr>
              <w:t>手机号</w:t>
            </w:r>
          </w:p>
        </w:tc>
        <w:tc>
          <w:tcPr>
            <w:tcW w:w="993" w:type="dxa"/>
            <w:hideMark/>
          </w:tcPr>
          <w:p w14:paraId="6933AEBE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7EC3AA47" w14:textId="77777777" w:rsidR="00EC2F64" w:rsidRPr="00EC2F64" w:rsidRDefault="00EC2F64" w:rsidP="00EC2F64">
            <w:r w:rsidRPr="00EC2F64">
              <w:rPr>
                <w:rFonts w:hint="eastAsia"/>
              </w:rPr>
              <w:t>是</w:t>
            </w:r>
          </w:p>
        </w:tc>
        <w:tc>
          <w:tcPr>
            <w:tcW w:w="3402" w:type="dxa"/>
            <w:hideMark/>
          </w:tcPr>
          <w:p w14:paraId="33685E47" w14:textId="77777777" w:rsidR="00EC2F64" w:rsidRPr="00EC2F64" w:rsidRDefault="00EC2F64" w:rsidP="00EC2F64">
            <w:r w:rsidRPr="00EC2F64">
              <w:rPr>
                <w:rFonts w:hint="eastAsia"/>
              </w:rPr>
              <w:t>logintype=0时一定返回；logintype=1且绑定了手机号，则该字段也返回；</w:t>
            </w:r>
          </w:p>
        </w:tc>
      </w:tr>
      <w:tr w:rsidR="00EC2F64" w:rsidRPr="00EC2F64" w14:paraId="68A973FC" w14:textId="77777777" w:rsidTr="001F1E81">
        <w:trPr>
          <w:trHeight w:val="667"/>
        </w:trPr>
        <w:tc>
          <w:tcPr>
            <w:tcW w:w="426" w:type="dxa"/>
            <w:vMerge/>
            <w:hideMark/>
          </w:tcPr>
          <w:p w14:paraId="7C064A59" w14:textId="77777777" w:rsidR="00EC2F64" w:rsidRPr="00EC2F64" w:rsidRDefault="00EC2F64" w:rsidP="00EC2F64"/>
        </w:tc>
        <w:tc>
          <w:tcPr>
            <w:tcW w:w="1129" w:type="dxa"/>
            <w:hideMark/>
          </w:tcPr>
          <w:p w14:paraId="185F2CB3" w14:textId="77777777" w:rsidR="00EC2F64" w:rsidRPr="00EC2F64" w:rsidRDefault="00EC2F64" w:rsidP="00EC2F64">
            <w:r w:rsidRPr="00EC2F64">
              <w:rPr>
                <w:rFonts w:hint="eastAsia"/>
              </w:rPr>
              <w:t>sex</w:t>
            </w:r>
          </w:p>
        </w:tc>
        <w:tc>
          <w:tcPr>
            <w:tcW w:w="1275" w:type="dxa"/>
            <w:hideMark/>
          </w:tcPr>
          <w:p w14:paraId="164285F4" w14:textId="77777777" w:rsidR="00EC2F64" w:rsidRPr="00EC2F64" w:rsidRDefault="00EC2F64" w:rsidP="00EC2F64">
            <w:r w:rsidRPr="00EC2F64">
              <w:rPr>
                <w:rFonts w:hint="eastAsia"/>
              </w:rPr>
              <w:t>性别</w:t>
            </w:r>
          </w:p>
        </w:tc>
        <w:tc>
          <w:tcPr>
            <w:tcW w:w="993" w:type="dxa"/>
            <w:hideMark/>
          </w:tcPr>
          <w:p w14:paraId="11199A97" w14:textId="77777777" w:rsidR="00EC2F64" w:rsidRPr="00EC2F64" w:rsidRDefault="00EC2F64" w:rsidP="00EC2F64">
            <w:r w:rsidRPr="00EC2F64">
              <w:rPr>
                <w:rFonts w:hint="eastAsia"/>
              </w:rPr>
              <w:t>String</w:t>
            </w:r>
          </w:p>
        </w:tc>
        <w:tc>
          <w:tcPr>
            <w:tcW w:w="1134" w:type="dxa"/>
            <w:hideMark/>
          </w:tcPr>
          <w:p w14:paraId="1E4C4822" w14:textId="77777777" w:rsidR="00EC2F64" w:rsidRPr="00EC2F64" w:rsidRDefault="00EC2F64" w:rsidP="00EC2F64">
            <w:r w:rsidRPr="00EC2F64">
              <w:rPr>
                <w:rFonts w:hint="eastAsia"/>
              </w:rPr>
              <w:t>否</w:t>
            </w:r>
          </w:p>
        </w:tc>
        <w:tc>
          <w:tcPr>
            <w:tcW w:w="3402" w:type="dxa"/>
            <w:hideMark/>
          </w:tcPr>
          <w:p w14:paraId="6F77F972" w14:textId="3DD0CDAE" w:rsidR="00EC2F64" w:rsidRPr="00EC2F64" w:rsidRDefault="00EC2F64" w:rsidP="00EC2F64">
            <w:r w:rsidRPr="00EC2F64">
              <w:rPr>
                <w:rFonts w:hint="eastAsia"/>
              </w:rPr>
              <w:t>枚举值，取值范围为：</w:t>
            </w:r>
            <w:r w:rsidR="001F1E81">
              <w:rPr>
                <w:rFonts w:hint="eastAsia"/>
              </w:rPr>
              <w:t>男/女/未知</w:t>
            </w:r>
          </w:p>
        </w:tc>
      </w:tr>
    </w:tbl>
    <w:p w14:paraId="2203BDBB" w14:textId="5D140B24" w:rsidR="00634AC5" w:rsidRDefault="00634AC5" w:rsidP="00634AC5">
      <w:pPr>
        <w:pStyle w:val="2"/>
      </w:pPr>
      <w:bookmarkStart w:id="20" w:name="_Toc25941210"/>
      <w:r>
        <w:rPr>
          <w:rFonts w:hint="eastAsia"/>
        </w:rPr>
        <w:t>绑定手机</w:t>
      </w:r>
      <w:r w:rsidR="0045322F">
        <w:rPr>
          <w:rFonts w:hint="eastAsia"/>
        </w:rPr>
        <w:t>号</w:t>
      </w:r>
      <w:bookmarkEnd w:id="20"/>
    </w:p>
    <w:p w14:paraId="3EF0EEBD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08C908B" w14:textId="77777777" w:rsidTr="00270225">
        <w:tc>
          <w:tcPr>
            <w:tcW w:w="8296" w:type="dxa"/>
          </w:tcPr>
          <w:p w14:paraId="3C03958A" w14:textId="4D65AEAF" w:rsidR="004C47D1" w:rsidRDefault="00DF0E3B" w:rsidP="00270225">
            <w:r w:rsidRPr="00DF0E3B">
              <w:t>/user/bind/caller?v=1.0&amp;t=20190927000000</w:t>
            </w:r>
          </w:p>
        </w:tc>
      </w:tr>
    </w:tbl>
    <w:p w14:paraId="0E213506" w14:textId="0133F6E3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4193254D" w14:textId="68D1214D" w:rsidR="0005409D" w:rsidRPr="0005409D" w:rsidRDefault="0005409D" w:rsidP="0005409D">
      <w:r>
        <w:rPr>
          <w:rStyle w:val="md-plain"/>
          <w:rFonts w:ascii="Open Sans" w:hAnsi="Open Sans" w:cs="Open Sans"/>
          <w:color w:val="333333"/>
        </w:rPr>
        <w:t>用于完成用户账号绑定手机号。</w:t>
      </w:r>
      <w:r w:rsidR="00750095" w:rsidRPr="006F3EE4">
        <w:rPr>
          <w:rStyle w:val="md-plain"/>
          <w:rFonts w:ascii="Open Sans" w:hAnsi="Open Sans" w:cs="Open Sans" w:hint="eastAsia"/>
          <w:color w:val="FF0000"/>
        </w:rPr>
        <w:t>如果之前绑定过手机号，验证是否能收到短信，防止非法操作。</w:t>
      </w:r>
    </w:p>
    <w:p w14:paraId="2AFBEE5D" w14:textId="7D6CEB33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683F" w14:paraId="646068C7" w14:textId="77777777" w:rsidTr="0002683F">
        <w:tc>
          <w:tcPr>
            <w:tcW w:w="8296" w:type="dxa"/>
          </w:tcPr>
          <w:p w14:paraId="282387E9" w14:textId="77777777" w:rsidR="0002683F" w:rsidRDefault="0002683F" w:rsidP="0002683F">
            <w:r>
              <w:t>{</w:t>
            </w:r>
          </w:p>
          <w:p w14:paraId="7621CE48" w14:textId="77777777" w:rsidR="0002683F" w:rsidRDefault="0002683F" w:rsidP="0002683F">
            <w:r>
              <w:t xml:space="preserve">    "base": {</w:t>
            </w:r>
          </w:p>
          <w:p w14:paraId="09F39BCB" w14:textId="77777777" w:rsidR="0002683F" w:rsidRDefault="0002683F" w:rsidP="0002683F">
            <w:r>
              <w:t xml:space="preserve">       </w:t>
            </w:r>
          </w:p>
          <w:p w14:paraId="61AC6321" w14:textId="77777777" w:rsidR="0002683F" w:rsidRDefault="0002683F" w:rsidP="0002683F">
            <w:r>
              <w:t xml:space="preserve">    },</w:t>
            </w:r>
          </w:p>
          <w:p w14:paraId="2D63E585" w14:textId="77777777" w:rsidR="0002683F" w:rsidRDefault="0002683F" w:rsidP="0002683F">
            <w:r>
              <w:t xml:space="preserve">    "param": {</w:t>
            </w:r>
          </w:p>
          <w:p w14:paraId="6C68F4CF" w14:textId="77777777" w:rsidR="0002683F" w:rsidRDefault="0002683F" w:rsidP="0002683F">
            <w:r>
              <w:t xml:space="preserve">        "caller": "17352988296",</w:t>
            </w:r>
          </w:p>
          <w:p w14:paraId="11848CB5" w14:textId="77777777" w:rsidR="0002683F" w:rsidRDefault="0002683F" w:rsidP="0002683F">
            <w:r>
              <w:t xml:space="preserve">        "verifycode": "123456"</w:t>
            </w:r>
          </w:p>
          <w:p w14:paraId="2516B7A0" w14:textId="77777777" w:rsidR="0002683F" w:rsidRDefault="0002683F" w:rsidP="0002683F">
            <w:r>
              <w:t xml:space="preserve">    }</w:t>
            </w:r>
          </w:p>
          <w:p w14:paraId="6FD89F33" w14:textId="738F2D9E" w:rsidR="0002683F" w:rsidRDefault="0002683F" w:rsidP="0002683F">
            <w:r>
              <w:t>}</w:t>
            </w:r>
          </w:p>
        </w:tc>
      </w:tr>
    </w:tbl>
    <w:p w14:paraId="36B47435" w14:textId="77777777" w:rsidR="0002683F" w:rsidRDefault="0002683F" w:rsidP="0002683F">
      <w:r>
        <w:rPr>
          <w:rStyle w:val="md-plain"/>
          <w:rFonts w:ascii="Open Sans" w:hAnsi="Open Sans" w:cs="Open Sans"/>
          <w:color w:val="333333"/>
        </w:rPr>
        <w:lastRenderedPageBreak/>
        <w:t>param</w:t>
      </w:r>
      <w:r>
        <w:rPr>
          <w:rStyle w:val="md-plain"/>
          <w:rFonts w:ascii="Open Sans" w:hAnsi="Open Sans" w:cs="Open Sans"/>
          <w:color w:val="333333"/>
        </w:rPr>
        <w:t>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413"/>
        <w:gridCol w:w="2693"/>
        <w:gridCol w:w="1817"/>
        <w:gridCol w:w="1487"/>
        <w:gridCol w:w="895"/>
      </w:tblGrid>
      <w:tr w:rsidR="0002683F" w14:paraId="1356B3BD" w14:textId="77777777" w:rsidTr="0002683F">
        <w:trPr>
          <w:trHeight w:val="258"/>
        </w:trPr>
        <w:tc>
          <w:tcPr>
            <w:tcW w:w="1413" w:type="dxa"/>
            <w:hideMark/>
          </w:tcPr>
          <w:p w14:paraId="43DAF28A" w14:textId="77777777" w:rsidR="0002683F" w:rsidRDefault="0002683F" w:rsidP="0002683F">
            <w:pPr>
              <w:rPr>
                <w:rFonts w:ascii="宋体" w:hAnsi="宋体" w:cs="宋体"/>
              </w:rPr>
            </w:pPr>
            <w:r>
              <w:rPr>
                <w:rStyle w:val="md-plain"/>
                <w:b/>
                <w:bCs/>
              </w:rPr>
              <w:t>参数名称</w:t>
            </w:r>
          </w:p>
        </w:tc>
        <w:tc>
          <w:tcPr>
            <w:tcW w:w="2693" w:type="dxa"/>
            <w:hideMark/>
          </w:tcPr>
          <w:p w14:paraId="41977771" w14:textId="77777777" w:rsidR="0002683F" w:rsidRDefault="0002683F" w:rsidP="0002683F">
            <w:r>
              <w:rPr>
                <w:rStyle w:val="md-plain"/>
                <w:b/>
                <w:bCs/>
              </w:rPr>
              <w:t>参数说明</w:t>
            </w:r>
          </w:p>
        </w:tc>
        <w:tc>
          <w:tcPr>
            <w:tcW w:w="1817" w:type="dxa"/>
            <w:hideMark/>
          </w:tcPr>
          <w:p w14:paraId="6ACE05B0" w14:textId="77777777" w:rsidR="0002683F" w:rsidRDefault="0002683F" w:rsidP="0002683F">
            <w:r>
              <w:rPr>
                <w:rStyle w:val="md-plain"/>
                <w:b/>
                <w:bCs/>
              </w:rPr>
              <w:t>类型</w:t>
            </w:r>
          </w:p>
        </w:tc>
        <w:tc>
          <w:tcPr>
            <w:tcW w:w="0" w:type="auto"/>
            <w:hideMark/>
          </w:tcPr>
          <w:p w14:paraId="7CBD1065" w14:textId="77777777" w:rsidR="0002683F" w:rsidRDefault="0002683F" w:rsidP="0002683F">
            <w:r>
              <w:rPr>
                <w:rStyle w:val="md-plain"/>
                <w:b/>
                <w:bCs/>
              </w:rPr>
              <w:t>内容为空</w:t>
            </w:r>
          </w:p>
        </w:tc>
        <w:tc>
          <w:tcPr>
            <w:tcW w:w="0" w:type="auto"/>
            <w:hideMark/>
          </w:tcPr>
          <w:p w14:paraId="7C2ADC69" w14:textId="77777777" w:rsidR="0002683F" w:rsidRDefault="0002683F" w:rsidP="0002683F">
            <w:r>
              <w:rPr>
                <w:rStyle w:val="md-plain"/>
                <w:b/>
                <w:bCs/>
              </w:rPr>
              <w:t>备注</w:t>
            </w:r>
          </w:p>
        </w:tc>
      </w:tr>
      <w:tr w:rsidR="0002683F" w14:paraId="6BD68E53" w14:textId="77777777" w:rsidTr="0002683F">
        <w:trPr>
          <w:trHeight w:val="248"/>
        </w:trPr>
        <w:tc>
          <w:tcPr>
            <w:tcW w:w="1413" w:type="dxa"/>
            <w:hideMark/>
          </w:tcPr>
          <w:p w14:paraId="003A1C6D" w14:textId="77777777" w:rsidR="0002683F" w:rsidRDefault="0002683F" w:rsidP="0002683F">
            <w:r>
              <w:rPr>
                <w:rStyle w:val="md-plain"/>
              </w:rPr>
              <w:t>caller</w:t>
            </w:r>
          </w:p>
        </w:tc>
        <w:tc>
          <w:tcPr>
            <w:tcW w:w="2693" w:type="dxa"/>
            <w:hideMark/>
          </w:tcPr>
          <w:p w14:paraId="50612F01" w14:textId="77777777" w:rsidR="0002683F" w:rsidRDefault="0002683F" w:rsidP="0002683F">
            <w:r>
              <w:rPr>
                <w:rStyle w:val="md-plain"/>
              </w:rPr>
              <w:t>手机号登录时的手机号</w:t>
            </w:r>
          </w:p>
        </w:tc>
        <w:tc>
          <w:tcPr>
            <w:tcW w:w="1817" w:type="dxa"/>
            <w:hideMark/>
          </w:tcPr>
          <w:p w14:paraId="3B55160D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A3BCD09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335A3B7" w14:textId="77777777" w:rsidR="0002683F" w:rsidRDefault="0002683F" w:rsidP="0002683F"/>
        </w:tc>
      </w:tr>
      <w:tr w:rsidR="0002683F" w14:paraId="2808855F" w14:textId="77777777" w:rsidTr="0002683F">
        <w:trPr>
          <w:trHeight w:val="248"/>
        </w:trPr>
        <w:tc>
          <w:tcPr>
            <w:tcW w:w="1413" w:type="dxa"/>
            <w:hideMark/>
          </w:tcPr>
          <w:p w14:paraId="211F0742" w14:textId="77777777" w:rsidR="0002683F" w:rsidRDefault="0002683F" w:rsidP="0002683F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Style w:val="md-plain"/>
              </w:rPr>
              <w:t>verifycode</w:t>
            </w:r>
          </w:p>
        </w:tc>
        <w:tc>
          <w:tcPr>
            <w:tcW w:w="2693" w:type="dxa"/>
            <w:hideMark/>
          </w:tcPr>
          <w:p w14:paraId="3E662141" w14:textId="77777777" w:rsidR="0002683F" w:rsidRDefault="0002683F" w:rsidP="0002683F">
            <w:r>
              <w:rPr>
                <w:rStyle w:val="md-plain"/>
              </w:rPr>
              <w:t>下发的验证码</w:t>
            </w:r>
          </w:p>
        </w:tc>
        <w:tc>
          <w:tcPr>
            <w:tcW w:w="1817" w:type="dxa"/>
            <w:hideMark/>
          </w:tcPr>
          <w:p w14:paraId="6F168FE1" w14:textId="77777777" w:rsidR="0002683F" w:rsidRDefault="0002683F" w:rsidP="0002683F">
            <w:r>
              <w:rPr>
                <w:rStyle w:val="md-plain"/>
              </w:rPr>
              <w:t>String</w:t>
            </w:r>
          </w:p>
        </w:tc>
        <w:tc>
          <w:tcPr>
            <w:tcW w:w="0" w:type="auto"/>
            <w:hideMark/>
          </w:tcPr>
          <w:p w14:paraId="4F9A9FB3" w14:textId="77777777" w:rsidR="0002683F" w:rsidRDefault="0002683F" w:rsidP="0002683F">
            <w:r>
              <w:rPr>
                <w:rStyle w:val="md-plain"/>
              </w:rPr>
              <w:t>是</w:t>
            </w:r>
          </w:p>
        </w:tc>
        <w:tc>
          <w:tcPr>
            <w:tcW w:w="0" w:type="auto"/>
            <w:hideMark/>
          </w:tcPr>
          <w:p w14:paraId="79ED84B1" w14:textId="77777777" w:rsidR="0002683F" w:rsidRDefault="0002683F" w:rsidP="0002683F"/>
        </w:tc>
      </w:tr>
    </w:tbl>
    <w:p w14:paraId="1DF42EB1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1D72881C" w14:textId="77777777" w:rsidR="00777C6F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7C01BE8D" w14:textId="77777777" w:rsidTr="00270225">
        <w:tc>
          <w:tcPr>
            <w:tcW w:w="8296" w:type="dxa"/>
          </w:tcPr>
          <w:p w14:paraId="4DDC6660" w14:textId="77777777" w:rsidR="00777C6F" w:rsidRDefault="00777C6F" w:rsidP="00270225">
            <w:r>
              <w:t>{</w:t>
            </w:r>
          </w:p>
          <w:p w14:paraId="1B50404D" w14:textId="77777777" w:rsidR="00777C6F" w:rsidRDefault="00777C6F" w:rsidP="00270225">
            <w:r>
              <w:t xml:space="preserve">    "status": "success",</w:t>
            </w:r>
          </w:p>
          <w:p w14:paraId="70BF9220" w14:textId="77777777" w:rsidR="00777C6F" w:rsidRDefault="00777C6F" w:rsidP="00270225">
            <w:r>
              <w:t xml:space="preserve">    "desc": "成功",</w:t>
            </w:r>
          </w:p>
          <w:p w14:paraId="0055D2C2" w14:textId="77777777" w:rsidR="00777C6F" w:rsidRDefault="00777C6F" w:rsidP="00270225">
            <w:r>
              <w:t xml:space="preserve">    "error_code": "000000"</w:t>
            </w:r>
          </w:p>
          <w:p w14:paraId="77831D23" w14:textId="77777777" w:rsidR="00777C6F" w:rsidRDefault="00777C6F" w:rsidP="00270225">
            <w:r>
              <w:t>}</w:t>
            </w:r>
          </w:p>
        </w:tc>
      </w:tr>
    </w:tbl>
    <w:p w14:paraId="69F81298" w14:textId="77777777" w:rsidR="00777C6F" w:rsidRDefault="00777C6F" w:rsidP="00777C6F"/>
    <w:p w14:paraId="6CEE364B" w14:textId="77777777" w:rsidR="00777C6F" w:rsidRPr="004C47D1" w:rsidRDefault="00777C6F" w:rsidP="00777C6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77C6F" w14:paraId="430503E1" w14:textId="77777777" w:rsidTr="00270225">
        <w:tc>
          <w:tcPr>
            <w:tcW w:w="8296" w:type="dxa"/>
          </w:tcPr>
          <w:p w14:paraId="09A5DCBA" w14:textId="77777777" w:rsidR="00777C6F" w:rsidRDefault="00777C6F" w:rsidP="00270225">
            <w:r>
              <w:t>{</w:t>
            </w:r>
          </w:p>
          <w:p w14:paraId="3B117A40" w14:textId="77777777" w:rsidR="00777C6F" w:rsidRDefault="00777C6F" w:rsidP="00270225">
            <w:r>
              <w:t xml:space="preserve">    "status": "fail",</w:t>
            </w:r>
          </w:p>
          <w:p w14:paraId="68B28A5D" w14:textId="2472FFC8" w:rsidR="00777C6F" w:rsidRDefault="00777C6F" w:rsidP="00777C6F">
            <w:pPr>
              <w:ind w:firstLine="420"/>
            </w:pPr>
            <w:r w:rsidRPr="00777C6F">
              <w:t>"desc": "尝试次数超过限制",</w:t>
            </w:r>
          </w:p>
          <w:p w14:paraId="15B6B04C" w14:textId="6ACB6802" w:rsidR="00777C6F" w:rsidRDefault="00777C6F" w:rsidP="00777C6F">
            <w:pPr>
              <w:ind w:firstLine="420"/>
            </w:pPr>
            <w:r>
              <w:t>"error_code": "010201"</w:t>
            </w:r>
          </w:p>
          <w:p w14:paraId="1C9609DC" w14:textId="77777777" w:rsidR="00777C6F" w:rsidRDefault="00777C6F" w:rsidP="00270225">
            <w:r>
              <w:t>}</w:t>
            </w:r>
          </w:p>
        </w:tc>
      </w:tr>
    </w:tbl>
    <w:p w14:paraId="544CAE87" w14:textId="03578097" w:rsidR="0045322F" w:rsidRDefault="0045322F" w:rsidP="0045322F">
      <w:pPr>
        <w:pStyle w:val="2"/>
      </w:pPr>
      <w:bookmarkStart w:id="21" w:name="_Toc25941211"/>
      <w:r w:rsidRPr="0045322F">
        <w:rPr>
          <w:rFonts w:hint="eastAsia"/>
        </w:rPr>
        <w:t>账号登录自动续期</w:t>
      </w:r>
      <w:bookmarkEnd w:id="21"/>
    </w:p>
    <w:p w14:paraId="6D80DF39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21881577" w14:textId="77777777" w:rsidTr="00270225">
        <w:tc>
          <w:tcPr>
            <w:tcW w:w="8296" w:type="dxa"/>
          </w:tcPr>
          <w:p w14:paraId="04007B55" w14:textId="1F6F4166" w:rsidR="004C47D1" w:rsidRDefault="00241D10" w:rsidP="00270225">
            <w:r w:rsidRPr="00241D10">
              <w:t>/user/login/renewal?v=1.0&amp;t=20190927000000</w:t>
            </w:r>
          </w:p>
        </w:tc>
      </w:tr>
    </w:tbl>
    <w:p w14:paraId="7871C0C1" w14:textId="31CAEE8C" w:rsidR="004C47D1" w:rsidRDefault="004C47D1" w:rsidP="004C47D1">
      <w:pPr>
        <w:pStyle w:val="3"/>
      </w:pPr>
      <w:r>
        <w:rPr>
          <w:rFonts w:hint="eastAsia"/>
        </w:rPr>
        <w:t>功能说明</w:t>
      </w:r>
    </w:p>
    <w:p w14:paraId="512E4C1F" w14:textId="7CC9E5F2" w:rsidR="00A052D6" w:rsidRDefault="00A052D6" w:rsidP="00A052D6">
      <w:pPr>
        <w:rPr>
          <w:rStyle w:val="md-plain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/>
          <w:color w:val="333333"/>
        </w:rPr>
        <w:t>用于完成用户的自动登录续期。</w:t>
      </w:r>
    </w:p>
    <w:p w14:paraId="68877DBB" w14:textId="3AE0C0F9" w:rsidR="00EE7ED6" w:rsidRDefault="00EE7ED6" w:rsidP="00A052D6">
      <w:pPr>
        <w:rPr>
          <w:rStyle w:val="md-plain"/>
          <w:rFonts w:ascii="Open Sans" w:hAnsi="Open Sans" w:cs="Open Sans"/>
          <w:color w:val="333333"/>
        </w:rPr>
      </w:pPr>
      <w:r>
        <w:rPr>
          <w:rStyle w:val="md-plain"/>
          <w:rFonts w:ascii="Open Sans" w:hAnsi="Open Sans" w:cs="Open Sans" w:hint="eastAsia"/>
          <w:color w:val="333333"/>
        </w:rPr>
        <w:t>如果在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未过期，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内容不发生改变，只是延长过期时间；如果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过期，则使用新的</w:t>
      </w:r>
      <w:r>
        <w:rPr>
          <w:rStyle w:val="md-plain"/>
          <w:rFonts w:ascii="Open Sans" w:hAnsi="Open Sans" w:cs="Open Sans" w:hint="eastAsia"/>
          <w:color w:val="333333"/>
        </w:rPr>
        <w:t>token</w:t>
      </w:r>
      <w:r>
        <w:rPr>
          <w:rStyle w:val="md-plain"/>
          <w:rFonts w:ascii="Open Sans" w:hAnsi="Open Sans" w:cs="Open Sans" w:hint="eastAsia"/>
          <w:color w:val="333333"/>
        </w:rPr>
        <w:t>。</w:t>
      </w:r>
    </w:p>
    <w:p w14:paraId="5B57D5D7" w14:textId="163DB72E" w:rsidR="00710858" w:rsidRPr="00A052D6" w:rsidRDefault="00710858" w:rsidP="00A052D6">
      <w:r>
        <w:rPr>
          <w:rStyle w:val="md-plain"/>
          <w:rFonts w:ascii="Open Sans" w:hAnsi="Open Sans" w:cs="Open Sans" w:hint="eastAsia"/>
          <w:color w:val="333333"/>
        </w:rPr>
        <w:t>刷新时，</w:t>
      </w:r>
      <w:r>
        <w:rPr>
          <w:rStyle w:val="md-plain"/>
          <w:rFonts w:ascii="Open Sans" w:hAnsi="Open Sans" w:cs="Open Sans" w:hint="eastAsia"/>
          <w:color w:val="333333"/>
        </w:rPr>
        <w:t>refreshtoken</w:t>
      </w:r>
      <w:r>
        <w:rPr>
          <w:rStyle w:val="md-plain"/>
          <w:rFonts w:ascii="Open Sans" w:hAnsi="Open Sans" w:cs="Open Sans" w:hint="eastAsia"/>
          <w:color w:val="333333"/>
        </w:rPr>
        <w:t>内容不发生改变，但是会延长过期时间。</w:t>
      </w:r>
    </w:p>
    <w:p w14:paraId="3EFC95B0" w14:textId="2C53E0C1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052D6" w14:paraId="320A67C4" w14:textId="77777777" w:rsidTr="00A052D6">
        <w:tc>
          <w:tcPr>
            <w:tcW w:w="8296" w:type="dxa"/>
          </w:tcPr>
          <w:p w14:paraId="14EBA5E6" w14:textId="77777777" w:rsidR="00A052D6" w:rsidRDefault="00A052D6" w:rsidP="00A052D6">
            <w:r>
              <w:t>{</w:t>
            </w:r>
          </w:p>
          <w:p w14:paraId="2F4834AF" w14:textId="77777777" w:rsidR="00A052D6" w:rsidRDefault="00A052D6" w:rsidP="00A052D6">
            <w:r>
              <w:t xml:space="preserve">    "base": {</w:t>
            </w:r>
          </w:p>
          <w:p w14:paraId="0019E609" w14:textId="77777777" w:rsidR="00A052D6" w:rsidRDefault="00A052D6" w:rsidP="00A052D6"/>
          <w:p w14:paraId="7C9A8D2E" w14:textId="77777777" w:rsidR="00A052D6" w:rsidRDefault="00A052D6" w:rsidP="00A052D6">
            <w:r>
              <w:t xml:space="preserve">    },</w:t>
            </w:r>
          </w:p>
          <w:p w14:paraId="50271A78" w14:textId="77777777" w:rsidR="00A052D6" w:rsidRDefault="00A052D6" w:rsidP="00A052D6">
            <w:r>
              <w:lastRenderedPageBreak/>
              <w:t xml:space="preserve">    "param": {</w:t>
            </w:r>
          </w:p>
          <w:p w14:paraId="072F3F58" w14:textId="77777777" w:rsidR="00A052D6" w:rsidRDefault="00A052D6" w:rsidP="00A052D6">
            <w:r>
              <w:t xml:space="preserve">        "refreshtoken": "******"</w:t>
            </w:r>
          </w:p>
          <w:p w14:paraId="3A9DCCF7" w14:textId="77777777" w:rsidR="00A052D6" w:rsidRDefault="00A052D6" w:rsidP="00A052D6">
            <w:r>
              <w:t xml:space="preserve">    }</w:t>
            </w:r>
          </w:p>
          <w:p w14:paraId="51292201" w14:textId="52CCE9D5" w:rsidR="00A052D6" w:rsidRDefault="00A052D6" w:rsidP="00A052D6">
            <w:r>
              <w:t>}</w:t>
            </w:r>
          </w:p>
        </w:tc>
      </w:tr>
    </w:tbl>
    <w:p w14:paraId="39972B68" w14:textId="77777777" w:rsidR="00A052D6" w:rsidRPr="00A052D6" w:rsidRDefault="00A052D6" w:rsidP="00A052D6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734"/>
        <w:gridCol w:w="3422"/>
        <w:gridCol w:w="959"/>
        <w:gridCol w:w="1359"/>
        <w:gridCol w:w="819"/>
      </w:tblGrid>
      <w:tr w:rsidR="00A052D6" w:rsidRPr="00A052D6" w14:paraId="473CF2F6" w14:textId="77777777" w:rsidTr="00A052D6">
        <w:trPr>
          <w:trHeight w:val="260"/>
        </w:trPr>
        <w:tc>
          <w:tcPr>
            <w:tcW w:w="0" w:type="auto"/>
            <w:hideMark/>
          </w:tcPr>
          <w:p w14:paraId="7768FEF5" w14:textId="77777777" w:rsidR="00A052D6" w:rsidRPr="00A052D6" w:rsidRDefault="00A052D6" w:rsidP="00A052D6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209F677" w14:textId="77777777" w:rsidR="00A052D6" w:rsidRPr="00A052D6" w:rsidRDefault="00A052D6" w:rsidP="00A052D6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340F7A4" w14:textId="77777777" w:rsidR="00A052D6" w:rsidRPr="00A052D6" w:rsidRDefault="00A052D6" w:rsidP="00A052D6">
            <w:r w:rsidRPr="00A052D6">
              <w:t>类型</w:t>
            </w:r>
          </w:p>
        </w:tc>
        <w:tc>
          <w:tcPr>
            <w:tcW w:w="0" w:type="auto"/>
            <w:hideMark/>
          </w:tcPr>
          <w:p w14:paraId="0E692234" w14:textId="77777777" w:rsidR="00A052D6" w:rsidRPr="00A052D6" w:rsidRDefault="00A052D6" w:rsidP="00A052D6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251CD46" w14:textId="77777777" w:rsidR="00A052D6" w:rsidRPr="00A052D6" w:rsidRDefault="00A052D6" w:rsidP="00A052D6">
            <w:r w:rsidRPr="00A052D6">
              <w:t>备注</w:t>
            </w:r>
          </w:p>
        </w:tc>
      </w:tr>
      <w:tr w:rsidR="00A052D6" w:rsidRPr="00A052D6" w14:paraId="65287C4F" w14:textId="77777777" w:rsidTr="00A052D6">
        <w:trPr>
          <w:trHeight w:val="249"/>
        </w:trPr>
        <w:tc>
          <w:tcPr>
            <w:tcW w:w="0" w:type="auto"/>
            <w:hideMark/>
          </w:tcPr>
          <w:p w14:paraId="08419D04" w14:textId="77777777" w:rsidR="00A052D6" w:rsidRPr="00A052D6" w:rsidRDefault="00A052D6" w:rsidP="00A052D6">
            <w:r w:rsidRPr="00A052D6">
              <w:t>refreshtoken</w:t>
            </w:r>
          </w:p>
        </w:tc>
        <w:tc>
          <w:tcPr>
            <w:tcW w:w="0" w:type="auto"/>
            <w:hideMark/>
          </w:tcPr>
          <w:p w14:paraId="5831472B" w14:textId="77777777" w:rsidR="00A052D6" w:rsidRPr="00A052D6" w:rsidRDefault="00A052D6" w:rsidP="00A052D6">
            <w:r w:rsidRPr="00A052D6">
              <w:t>登录时下发的refreshtoken</w:t>
            </w:r>
          </w:p>
        </w:tc>
        <w:tc>
          <w:tcPr>
            <w:tcW w:w="0" w:type="auto"/>
            <w:hideMark/>
          </w:tcPr>
          <w:p w14:paraId="7584169B" w14:textId="77777777" w:rsidR="00A052D6" w:rsidRPr="00A052D6" w:rsidRDefault="00A052D6" w:rsidP="00A052D6">
            <w:r w:rsidRPr="00A052D6">
              <w:t>String</w:t>
            </w:r>
          </w:p>
        </w:tc>
        <w:tc>
          <w:tcPr>
            <w:tcW w:w="0" w:type="auto"/>
            <w:hideMark/>
          </w:tcPr>
          <w:p w14:paraId="67643E47" w14:textId="77777777" w:rsidR="00A052D6" w:rsidRPr="00A052D6" w:rsidRDefault="00A052D6" w:rsidP="00A052D6">
            <w:r w:rsidRPr="00A052D6">
              <w:t>否</w:t>
            </w:r>
          </w:p>
        </w:tc>
        <w:tc>
          <w:tcPr>
            <w:tcW w:w="0" w:type="auto"/>
            <w:hideMark/>
          </w:tcPr>
          <w:p w14:paraId="0BB6214F" w14:textId="77777777" w:rsidR="00A052D6" w:rsidRPr="00A052D6" w:rsidRDefault="00A052D6" w:rsidP="00A052D6"/>
        </w:tc>
      </w:tr>
    </w:tbl>
    <w:p w14:paraId="7B07583A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63D09A5C" w14:textId="77777777" w:rsid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321FD298" w14:textId="77777777" w:rsidTr="00270225">
        <w:tc>
          <w:tcPr>
            <w:tcW w:w="8296" w:type="dxa"/>
          </w:tcPr>
          <w:p w14:paraId="7EB6B394" w14:textId="77777777" w:rsidR="00A653F8" w:rsidRDefault="00A653F8" w:rsidP="00A653F8">
            <w:r>
              <w:t>{</w:t>
            </w:r>
          </w:p>
          <w:p w14:paraId="42143485" w14:textId="77777777" w:rsidR="00A653F8" w:rsidRDefault="00A653F8" w:rsidP="00A653F8">
            <w:r>
              <w:t xml:space="preserve">    "status": "success",</w:t>
            </w:r>
          </w:p>
          <w:p w14:paraId="1C2FA09E" w14:textId="77777777" w:rsidR="00A653F8" w:rsidRDefault="00A653F8" w:rsidP="00A653F8">
            <w:r>
              <w:t xml:space="preserve">    "desc": "成功",</w:t>
            </w:r>
          </w:p>
          <w:p w14:paraId="6A31A01E" w14:textId="77777777" w:rsidR="00A653F8" w:rsidRDefault="00A653F8" w:rsidP="00A653F8">
            <w:r>
              <w:t xml:space="preserve">    "error_code": "000000",</w:t>
            </w:r>
          </w:p>
          <w:p w14:paraId="0CD88D1F" w14:textId="77777777" w:rsidR="00A653F8" w:rsidRDefault="00A653F8" w:rsidP="00A653F8">
            <w:r>
              <w:t xml:space="preserve">    "result": {</w:t>
            </w:r>
          </w:p>
          <w:p w14:paraId="6AAA9927" w14:textId="77777777" w:rsidR="00A653F8" w:rsidRDefault="00A653F8" w:rsidP="00A653F8">
            <w:r>
              <w:t xml:space="preserve">        "token": "8b063fd42cfd4747a67e86c57661ee4e",</w:t>
            </w:r>
          </w:p>
          <w:p w14:paraId="2DC26488" w14:textId="77777777" w:rsidR="00A653F8" w:rsidRDefault="00A653F8" w:rsidP="00A653F8">
            <w:r>
              <w:t xml:space="preserve">        "expiresin": 2592000</w:t>
            </w:r>
          </w:p>
          <w:p w14:paraId="15977672" w14:textId="77777777" w:rsidR="00A653F8" w:rsidRDefault="00A653F8" w:rsidP="00A653F8">
            <w:r>
              <w:t xml:space="preserve">    }</w:t>
            </w:r>
          </w:p>
          <w:p w14:paraId="54BEADD6" w14:textId="6EA7C05D" w:rsidR="004C47D1" w:rsidRDefault="00A653F8" w:rsidP="00A653F8">
            <w:r>
              <w:t>}</w:t>
            </w:r>
          </w:p>
        </w:tc>
      </w:tr>
    </w:tbl>
    <w:p w14:paraId="4682406B" w14:textId="77777777" w:rsidR="004C47D1" w:rsidRPr="004C47D1" w:rsidRDefault="004C47D1" w:rsidP="004C47D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00F91159" w14:textId="77777777" w:rsidTr="00270225">
        <w:tc>
          <w:tcPr>
            <w:tcW w:w="8296" w:type="dxa"/>
          </w:tcPr>
          <w:p w14:paraId="487FD47F" w14:textId="77777777" w:rsidR="00A653F8" w:rsidRDefault="00A653F8" w:rsidP="00A653F8">
            <w:r>
              <w:t>{</w:t>
            </w:r>
          </w:p>
          <w:p w14:paraId="6B07E84C" w14:textId="77777777" w:rsidR="00A653F8" w:rsidRDefault="00A653F8" w:rsidP="00A653F8">
            <w:r>
              <w:t xml:space="preserve">    "status": "fail",</w:t>
            </w:r>
          </w:p>
          <w:p w14:paraId="2967957C" w14:textId="77777777" w:rsidR="00A653F8" w:rsidRDefault="00A653F8" w:rsidP="00A653F8">
            <w:r>
              <w:t xml:space="preserve">    "desc": "refreshtoken无效",</w:t>
            </w:r>
          </w:p>
          <w:p w14:paraId="05DE82DA" w14:textId="77777777" w:rsidR="00A653F8" w:rsidRDefault="00A653F8" w:rsidP="00A653F8">
            <w:r>
              <w:t xml:space="preserve">    "error_code": "010401"</w:t>
            </w:r>
          </w:p>
          <w:p w14:paraId="0DEE106E" w14:textId="444E9FA4" w:rsidR="004C47D1" w:rsidRDefault="00A653F8" w:rsidP="00A653F8">
            <w:r>
              <w:t>}</w:t>
            </w:r>
          </w:p>
        </w:tc>
      </w:tr>
      <w:tr w:rsidR="00A653F8" w14:paraId="5E58A6AB" w14:textId="77777777" w:rsidTr="00270225">
        <w:tc>
          <w:tcPr>
            <w:tcW w:w="8296" w:type="dxa"/>
          </w:tcPr>
          <w:p w14:paraId="681AE4DD" w14:textId="77777777" w:rsidR="00A653F8" w:rsidRDefault="00A653F8" w:rsidP="00A653F8">
            <w:r>
              <w:t>{</w:t>
            </w:r>
          </w:p>
          <w:p w14:paraId="6ACAE2E6" w14:textId="77777777" w:rsidR="00A653F8" w:rsidRDefault="00A653F8" w:rsidP="00A653F8">
            <w:r>
              <w:t xml:space="preserve">    "status": "fail",</w:t>
            </w:r>
          </w:p>
          <w:p w14:paraId="046F91FC" w14:textId="77777777" w:rsidR="00A653F8" w:rsidRDefault="00A653F8" w:rsidP="00A653F8">
            <w:r>
              <w:t xml:space="preserve">    "desc": "refreshtoken已过期",</w:t>
            </w:r>
          </w:p>
          <w:p w14:paraId="474030E9" w14:textId="77777777" w:rsidR="00A653F8" w:rsidRDefault="00A653F8" w:rsidP="00A653F8">
            <w:r>
              <w:t xml:space="preserve">    "error_code": "010402"</w:t>
            </w:r>
          </w:p>
          <w:p w14:paraId="3C673492" w14:textId="04A1359D" w:rsidR="00A653F8" w:rsidRDefault="00A653F8" w:rsidP="00A653F8">
            <w:r>
              <w:t>}</w:t>
            </w:r>
          </w:p>
        </w:tc>
      </w:tr>
    </w:tbl>
    <w:p w14:paraId="1976871F" w14:textId="77777777" w:rsidR="00A653F8" w:rsidRPr="00A653F8" w:rsidRDefault="00A653F8" w:rsidP="00A653F8">
      <w:r w:rsidRPr="00A653F8">
        <w:t>result节点字段定义说明：</w:t>
      </w:r>
    </w:p>
    <w:tbl>
      <w:tblPr>
        <w:tblStyle w:val="af6"/>
        <w:tblW w:w="8305" w:type="dxa"/>
        <w:tblLook w:val="04A0" w:firstRow="1" w:lastRow="0" w:firstColumn="1" w:lastColumn="0" w:noHBand="0" w:noVBand="1"/>
      </w:tblPr>
      <w:tblGrid>
        <w:gridCol w:w="1595"/>
        <w:gridCol w:w="2525"/>
        <w:gridCol w:w="1126"/>
        <w:gridCol w:w="1595"/>
        <w:gridCol w:w="1464"/>
      </w:tblGrid>
      <w:tr w:rsidR="00A653F8" w:rsidRPr="00A653F8" w14:paraId="33D98BF3" w14:textId="77777777" w:rsidTr="00A653F8">
        <w:trPr>
          <w:trHeight w:val="258"/>
        </w:trPr>
        <w:tc>
          <w:tcPr>
            <w:tcW w:w="0" w:type="auto"/>
            <w:hideMark/>
          </w:tcPr>
          <w:p w14:paraId="732A798A" w14:textId="77777777" w:rsidR="00A653F8" w:rsidRPr="00A653F8" w:rsidRDefault="00A653F8" w:rsidP="00A653F8">
            <w:r w:rsidRPr="00A653F8">
              <w:t>参数名称</w:t>
            </w:r>
          </w:p>
        </w:tc>
        <w:tc>
          <w:tcPr>
            <w:tcW w:w="0" w:type="auto"/>
            <w:hideMark/>
          </w:tcPr>
          <w:p w14:paraId="3F8595B3" w14:textId="77777777" w:rsidR="00A653F8" w:rsidRPr="00A653F8" w:rsidRDefault="00A653F8" w:rsidP="00A653F8">
            <w:r w:rsidRPr="00A653F8">
              <w:t>参数说明</w:t>
            </w:r>
          </w:p>
        </w:tc>
        <w:tc>
          <w:tcPr>
            <w:tcW w:w="0" w:type="auto"/>
            <w:hideMark/>
          </w:tcPr>
          <w:p w14:paraId="02CCC388" w14:textId="77777777" w:rsidR="00A653F8" w:rsidRPr="00A653F8" w:rsidRDefault="00A653F8" w:rsidP="00A653F8">
            <w:r w:rsidRPr="00A653F8">
              <w:t>类型</w:t>
            </w:r>
          </w:p>
        </w:tc>
        <w:tc>
          <w:tcPr>
            <w:tcW w:w="0" w:type="auto"/>
            <w:hideMark/>
          </w:tcPr>
          <w:p w14:paraId="0475E12C" w14:textId="77777777" w:rsidR="00A653F8" w:rsidRPr="00A653F8" w:rsidRDefault="00A653F8" w:rsidP="00A653F8">
            <w:r w:rsidRPr="00A653F8">
              <w:t>内容为空</w:t>
            </w:r>
          </w:p>
        </w:tc>
        <w:tc>
          <w:tcPr>
            <w:tcW w:w="0" w:type="auto"/>
            <w:hideMark/>
          </w:tcPr>
          <w:p w14:paraId="394C0145" w14:textId="77777777" w:rsidR="00A653F8" w:rsidRPr="00A653F8" w:rsidRDefault="00A653F8" w:rsidP="00A653F8">
            <w:r w:rsidRPr="00A653F8">
              <w:t>备注</w:t>
            </w:r>
          </w:p>
        </w:tc>
      </w:tr>
      <w:tr w:rsidR="00A653F8" w:rsidRPr="00A653F8" w14:paraId="4E41EEC7" w14:textId="77777777" w:rsidTr="00A653F8">
        <w:trPr>
          <w:trHeight w:val="248"/>
        </w:trPr>
        <w:tc>
          <w:tcPr>
            <w:tcW w:w="0" w:type="auto"/>
            <w:hideMark/>
          </w:tcPr>
          <w:p w14:paraId="3BDAB64E" w14:textId="77777777" w:rsidR="00A653F8" w:rsidRPr="00A653F8" w:rsidRDefault="00A653F8" w:rsidP="00A653F8">
            <w:r w:rsidRPr="00A653F8">
              <w:t>token</w:t>
            </w:r>
          </w:p>
        </w:tc>
        <w:tc>
          <w:tcPr>
            <w:tcW w:w="0" w:type="auto"/>
            <w:hideMark/>
          </w:tcPr>
          <w:p w14:paraId="50909DAF" w14:textId="77777777" w:rsidR="00A653F8" w:rsidRPr="00A653F8" w:rsidRDefault="00A653F8" w:rsidP="00A653F8">
            <w:r w:rsidRPr="00A653F8">
              <w:t>鉴权token信息</w:t>
            </w:r>
          </w:p>
        </w:tc>
        <w:tc>
          <w:tcPr>
            <w:tcW w:w="0" w:type="auto"/>
            <w:hideMark/>
          </w:tcPr>
          <w:p w14:paraId="56FE2A20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6FA2E883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57BED017" w14:textId="77777777" w:rsidR="00A653F8" w:rsidRPr="00A653F8" w:rsidRDefault="00A653F8" w:rsidP="00A653F8"/>
        </w:tc>
      </w:tr>
      <w:tr w:rsidR="00A653F8" w:rsidRPr="00A653F8" w14:paraId="4D3E4F6F" w14:textId="77777777" w:rsidTr="00A653F8">
        <w:trPr>
          <w:trHeight w:val="258"/>
        </w:trPr>
        <w:tc>
          <w:tcPr>
            <w:tcW w:w="0" w:type="auto"/>
            <w:hideMark/>
          </w:tcPr>
          <w:p w14:paraId="52721BC3" w14:textId="77777777" w:rsidR="00A653F8" w:rsidRPr="00A653F8" w:rsidRDefault="00A653F8" w:rsidP="00A653F8">
            <w:r w:rsidRPr="00A653F8">
              <w:t>expiresin</w:t>
            </w:r>
          </w:p>
        </w:tc>
        <w:tc>
          <w:tcPr>
            <w:tcW w:w="0" w:type="auto"/>
            <w:hideMark/>
          </w:tcPr>
          <w:p w14:paraId="7E9FEF03" w14:textId="77777777" w:rsidR="00A653F8" w:rsidRPr="00A653F8" w:rsidRDefault="00A653F8" w:rsidP="00A653F8">
            <w:r w:rsidRPr="00A653F8">
              <w:t>token的有效期</w:t>
            </w:r>
          </w:p>
        </w:tc>
        <w:tc>
          <w:tcPr>
            <w:tcW w:w="0" w:type="auto"/>
            <w:hideMark/>
          </w:tcPr>
          <w:p w14:paraId="58A14ADD" w14:textId="77777777" w:rsidR="00A653F8" w:rsidRPr="00A653F8" w:rsidRDefault="00A653F8" w:rsidP="00A653F8">
            <w:r w:rsidRPr="00A653F8">
              <w:t>String</w:t>
            </w:r>
          </w:p>
        </w:tc>
        <w:tc>
          <w:tcPr>
            <w:tcW w:w="0" w:type="auto"/>
            <w:hideMark/>
          </w:tcPr>
          <w:p w14:paraId="3EC1D508" w14:textId="77777777" w:rsidR="00A653F8" w:rsidRPr="00A653F8" w:rsidRDefault="00A653F8" w:rsidP="00A653F8">
            <w:r w:rsidRPr="00A653F8">
              <w:t>否</w:t>
            </w:r>
          </w:p>
        </w:tc>
        <w:tc>
          <w:tcPr>
            <w:tcW w:w="0" w:type="auto"/>
            <w:hideMark/>
          </w:tcPr>
          <w:p w14:paraId="2D165818" w14:textId="77777777" w:rsidR="00A653F8" w:rsidRPr="00A653F8" w:rsidRDefault="00A653F8" w:rsidP="00A653F8">
            <w:r w:rsidRPr="00A653F8">
              <w:t>单位(秒)</w:t>
            </w:r>
          </w:p>
        </w:tc>
      </w:tr>
    </w:tbl>
    <w:p w14:paraId="3E689E06" w14:textId="4028A4CA" w:rsidR="0045322F" w:rsidRDefault="0045322F" w:rsidP="0045322F">
      <w:pPr>
        <w:pStyle w:val="2"/>
      </w:pPr>
      <w:bookmarkStart w:id="22" w:name="_Toc25941212"/>
      <w:r>
        <w:rPr>
          <w:rFonts w:hint="eastAsia"/>
        </w:rPr>
        <w:t>账户退出</w:t>
      </w:r>
      <w:bookmarkEnd w:id="22"/>
    </w:p>
    <w:p w14:paraId="1B6AD97F" w14:textId="77777777" w:rsidR="004C47D1" w:rsidRDefault="004C47D1" w:rsidP="004C47D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C47D1" w14:paraId="7D9790E8" w14:textId="77777777" w:rsidTr="00270225">
        <w:tc>
          <w:tcPr>
            <w:tcW w:w="8296" w:type="dxa"/>
          </w:tcPr>
          <w:p w14:paraId="6D269E66" w14:textId="67853A53" w:rsidR="004C47D1" w:rsidRDefault="00BD7ECC" w:rsidP="00270225">
            <w:r w:rsidRPr="00BD7ECC">
              <w:t>/user/logout?v=1.0&amp;t=20190927000000</w:t>
            </w:r>
          </w:p>
        </w:tc>
      </w:tr>
    </w:tbl>
    <w:p w14:paraId="052F1BCC" w14:textId="7D1B601C" w:rsidR="004C47D1" w:rsidRDefault="004C47D1" w:rsidP="004C47D1">
      <w:pPr>
        <w:pStyle w:val="3"/>
      </w:pPr>
      <w:r>
        <w:rPr>
          <w:rFonts w:hint="eastAsia"/>
        </w:rPr>
        <w:lastRenderedPageBreak/>
        <w:t>功能说明</w:t>
      </w:r>
    </w:p>
    <w:p w14:paraId="1E4309D6" w14:textId="6597853D" w:rsidR="00BD7ECC" w:rsidRPr="00BD7ECC" w:rsidRDefault="00BD7ECC" w:rsidP="00BD7ECC">
      <w:r>
        <w:rPr>
          <w:rStyle w:val="md-plain"/>
          <w:rFonts w:ascii="Open Sans" w:hAnsi="Open Sans" w:cs="Open Sans"/>
          <w:color w:val="333333"/>
        </w:rPr>
        <w:t>用于完成用户退出操作。</w:t>
      </w:r>
    </w:p>
    <w:p w14:paraId="7B4A096B" w14:textId="7FF138D7" w:rsidR="004C47D1" w:rsidRDefault="004C47D1" w:rsidP="004C47D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C0D0E" w14:paraId="2C6D3AEC" w14:textId="77777777" w:rsidTr="008C0D0E">
        <w:tc>
          <w:tcPr>
            <w:tcW w:w="8296" w:type="dxa"/>
          </w:tcPr>
          <w:p w14:paraId="060EC5C2" w14:textId="77777777" w:rsidR="008C0D0E" w:rsidRDefault="008C0D0E" w:rsidP="008C0D0E">
            <w:r>
              <w:t>{</w:t>
            </w:r>
          </w:p>
          <w:p w14:paraId="7FC54950" w14:textId="77777777" w:rsidR="008C0D0E" w:rsidRDefault="008C0D0E" w:rsidP="008C0D0E">
            <w:r>
              <w:t xml:space="preserve">    "base": {</w:t>
            </w:r>
          </w:p>
          <w:p w14:paraId="4E9A77D9" w14:textId="77777777" w:rsidR="008C0D0E" w:rsidRDefault="008C0D0E" w:rsidP="008C0D0E">
            <w:r>
              <w:t xml:space="preserve">    }</w:t>
            </w:r>
          </w:p>
          <w:p w14:paraId="329F82E4" w14:textId="16F4AE5B" w:rsidR="008C0D0E" w:rsidRDefault="008C0D0E" w:rsidP="008C0D0E">
            <w:r>
              <w:t>}</w:t>
            </w:r>
          </w:p>
        </w:tc>
      </w:tr>
    </w:tbl>
    <w:p w14:paraId="641E89CA" w14:textId="6D9CDC47" w:rsidR="008C0D0E" w:rsidRDefault="008C0D0E" w:rsidP="008C0D0E">
      <w:pPr>
        <w:rPr>
          <w:rStyle w:val="md-plain"/>
          <w:rFonts w:ascii="Open Sans" w:hAnsi="Open Sans" w:cs="Open Sans"/>
          <w:color w:val="333333"/>
          <w:shd w:val="clear" w:color="auto" w:fill="FFFFFF"/>
        </w:rPr>
      </w:pPr>
      <w:r>
        <w:rPr>
          <w:rStyle w:val="md-plain"/>
          <w:rFonts w:ascii="Open Sans" w:hAnsi="Open Sans" w:cs="Open Sans"/>
          <w:color w:val="333333"/>
          <w:shd w:val="clear" w:color="auto" w:fill="FFFFFF"/>
        </w:rPr>
        <w:t>param</w:t>
      </w:r>
      <w:r>
        <w:rPr>
          <w:rStyle w:val="md-plain"/>
          <w:rFonts w:ascii="Open Sans" w:hAnsi="Open Sans" w:cs="Open Sans"/>
          <w:color w:val="333333"/>
          <w:shd w:val="clear" w:color="auto" w:fill="FFFFFF"/>
        </w:rPr>
        <w:t>节点参数说明：</w:t>
      </w:r>
    </w:p>
    <w:p w14:paraId="35BB9025" w14:textId="6D5275D2" w:rsidR="008C0D0E" w:rsidRPr="008C0D0E" w:rsidRDefault="008C0D0E" w:rsidP="008C0D0E">
      <w:r>
        <w:rPr>
          <w:rStyle w:val="md-plain"/>
          <w:rFonts w:ascii="Open Sans" w:hAnsi="Open Sans" w:cs="Open Sans" w:hint="eastAsia"/>
          <w:color w:val="333333"/>
          <w:shd w:val="clear" w:color="auto" w:fill="FFFFFF"/>
        </w:rPr>
        <w:t>无</w:t>
      </w:r>
    </w:p>
    <w:p w14:paraId="6258436F" w14:textId="77777777" w:rsidR="004C47D1" w:rsidRDefault="004C47D1" w:rsidP="004C47D1">
      <w:pPr>
        <w:pStyle w:val="3"/>
      </w:pPr>
      <w:r>
        <w:rPr>
          <w:rFonts w:hint="eastAsia"/>
        </w:rPr>
        <w:t>响应</w:t>
      </w:r>
    </w:p>
    <w:p w14:paraId="7A3DD268" w14:textId="77777777" w:rsidR="00D86562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4BDC77FD" w14:textId="77777777" w:rsidTr="00270225">
        <w:tc>
          <w:tcPr>
            <w:tcW w:w="8296" w:type="dxa"/>
          </w:tcPr>
          <w:p w14:paraId="30BDE00F" w14:textId="77777777" w:rsidR="00D86562" w:rsidRDefault="00D86562" w:rsidP="00270225">
            <w:r>
              <w:t>{</w:t>
            </w:r>
          </w:p>
          <w:p w14:paraId="7F497816" w14:textId="77777777" w:rsidR="00D86562" w:rsidRDefault="00D86562" w:rsidP="00270225">
            <w:r>
              <w:t xml:space="preserve">    "status": "success",</w:t>
            </w:r>
          </w:p>
          <w:p w14:paraId="4090DFA0" w14:textId="77777777" w:rsidR="00D86562" w:rsidRDefault="00D86562" w:rsidP="00270225">
            <w:r>
              <w:t xml:space="preserve">    "desc": "成功",</w:t>
            </w:r>
          </w:p>
          <w:p w14:paraId="10DFCBE1" w14:textId="77777777" w:rsidR="00D86562" w:rsidRDefault="00D86562" w:rsidP="00270225">
            <w:r>
              <w:t xml:space="preserve">    "error_code": "000000"</w:t>
            </w:r>
          </w:p>
          <w:p w14:paraId="749D268A" w14:textId="77777777" w:rsidR="00D86562" w:rsidRDefault="00D86562" w:rsidP="00270225">
            <w:r>
              <w:t>}</w:t>
            </w:r>
          </w:p>
        </w:tc>
      </w:tr>
    </w:tbl>
    <w:p w14:paraId="23F68C9D" w14:textId="77777777" w:rsidR="00D86562" w:rsidRPr="004C47D1" w:rsidRDefault="00D86562" w:rsidP="00D8656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86562" w14:paraId="1687232A" w14:textId="77777777" w:rsidTr="00270225">
        <w:tc>
          <w:tcPr>
            <w:tcW w:w="8296" w:type="dxa"/>
          </w:tcPr>
          <w:p w14:paraId="447D1769" w14:textId="77777777" w:rsidR="00D86562" w:rsidRDefault="00D86562" w:rsidP="00270225">
            <w:r>
              <w:t>{</w:t>
            </w:r>
          </w:p>
          <w:p w14:paraId="0DF7EFB7" w14:textId="77777777" w:rsidR="00D86562" w:rsidRDefault="00D86562" w:rsidP="00270225">
            <w:r>
              <w:t xml:space="preserve">    "status": "fail",</w:t>
            </w:r>
          </w:p>
          <w:p w14:paraId="38A4F561" w14:textId="2B6664E7" w:rsidR="00D86562" w:rsidRDefault="00D86562" w:rsidP="00270225">
            <w:pPr>
              <w:ind w:firstLine="420"/>
            </w:pPr>
            <w:r w:rsidRPr="00D86562">
              <w:t>"desc": "token已过期",</w:t>
            </w:r>
          </w:p>
          <w:p w14:paraId="3FC1C698" w14:textId="104B6D18" w:rsidR="00D86562" w:rsidRDefault="00D86562" w:rsidP="00270225">
            <w:pPr>
              <w:ind w:firstLine="420"/>
            </w:pPr>
            <w:r>
              <w:t>"error_code": "010201"</w:t>
            </w:r>
          </w:p>
          <w:p w14:paraId="07EC7D14" w14:textId="77777777" w:rsidR="00D86562" w:rsidRDefault="00D86562" w:rsidP="00270225">
            <w:r>
              <w:t>}</w:t>
            </w:r>
          </w:p>
        </w:tc>
      </w:tr>
      <w:tr w:rsidR="00D86562" w14:paraId="3E204239" w14:textId="77777777" w:rsidTr="00270225">
        <w:tc>
          <w:tcPr>
            <w:tcW w:w="8296" w:type="dxa"/>
          </w:tcPr>
          <w:p w14:paraId="52E7DF28" w14:textId="77777777" w:rsidR="00D86562" w:rsidRDefault="00D86562" w:rsidP="00D86562">
            <w:r>
              <w:t>{</w:t>
            </w:r>
          </w:p>
          <w:p w14:paraId="2468DE4B" w14:textId="77777777" w:rsidR="00D86562" w:rsidRDefault="00D86562" w:rsidP="00D86562">
            <w:r>
              <w:t xml:space="preserve">    "status": "fail",</w:t>
            </w:r>
          </w:p>
          <w:p w14:paraId="6624B823" w14:textId="77777777" w:rsidR="00D86562" w:rsidRDefault="00D86562" w:rsidP="00D86562">
            <w:r>
              <w:t xml:space="preserve">    "desc": "后台异常",</w:t>
            </w:r>
          </w:p>
          <w:p w14:paraId="29B90F34" w14:textId="77777777" w:rsidR="00D86562" w:rsidRDefault="00D86562" w:rsidP="00D86562">
            <w:r>
              <w:t xml:space="preserve">    "error_code": "000001"</w:t>
            </w:r>
          </w:p>
          <w:p w14:paraId="4D0E7160" w14:textId="3B88F45D" w:rsidR="00D86562" w:rsidRDefault="00D86562" w:rsidP="00D86562">
            <w:r>
              <w:t>}</w:t>
            </w:r>
          </w:p>
        </w:tc>
      </w:tr>
    </w:tbl>
    <w:p w14:paraId="2B67373B" w14:textId="31BEAB4D" w:rsidR="00403FB0" w:rsidRDefault="00403FB0" w:rsidP="00403FB0"/>
    <w:p w14:paraId="7ABE6CC8" w14:textId="470B28A1" w:rsidR="00403FB0" w:rsidRDefault="003B092E" w:rsidP="00403FB0">
      <w:pPr>
        <w:pStyle w:val="2"/>
      </w:pPr>
      <w:bookmarkStart w:id="23" w:name="_Toc25941213"/>
      <w:r>
        <w:rPr>
          <w:rFonts w:hint="eastAsia"/>
        </w:rPr>
        <w:t>账户</w:t>
      </w:r>
      <w:r w:rsidR="00403FB0">
        <w:rPr>
          <w:rFonts w:hint="eastAsia"/>
        </w:rPr>
        <w:t>注销</w:t>
      </w:r>
      <w:bookmarkEnd w:id="23"/>
    </w:p>
    <w:p w14:paraId="4845B555" w14:textId="20BA9861" w:rsidR="00660271" w:rsidRPr="00660271" w:rsidRDefault="00660271" w:rsidP="00660271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03FB0" w14:paraId="35B35E24" w14:textId="77777777" w:rsidTr="00403FB0">
        <w:tc>
          <w:tcPr>
            <w:tcW w:w="8296" w:type="dxa"/>
          </w:tcPr>
          <w:p w14:paraId="6E2C5485" w14:textId="304D4CCD" w:rsidR="00403FB0" w:rsidRDefault="00403FB0" w:rsidP="00403FB0">
            <w:r w:rsidRPr="00BD7ECC">
              <w:t>/user/</w:t>
            </w:r>
            <w:r>
              <w:t>unregister</w:t>
            </w:r>
            <w:r w:rsidRPr="00BD7ECC">
              <w:t>?v=1.0&amp;t=20190927000000</w:t>
            </w:r>
          </w:p>
        </w:tc>
      </w:tr>
    </w:tbl>
    <w:p w14:paraId="6D2984E2" w14:textId="31748307" w:rsidR="00403FB0" w:rsidRDefault="00403FB0" w:rsidP="00403FB0"/>
    <w:p w14:paraId="5DD38074" w14:textId="235863A5" w:rsidR="00660271" w:rsidRDefault="00660271" w:rsidP="00660271">
      <w:pPr>
        <w:pStyle w:val="3"/>
      </w:pPr>
      <w:r>
        <w:rPr>
          <w:rFonts w:hint="eastAsia"/>
        </w:rPr>
        <w:lastRenderedPageBreak/>
        <w:t>功能请求</w:t>
      </w:r>
    </w:p>
    <w:p w14:paraId="126A9450" w14:textId="77777777" w:rsidR="00B736DD" w:rsidRDefault="00166C3F" w:rsidP="00660271">
      <w:r>
        <w:rPr>
          <w:rFonts w:hint="eastAsia"/>
        </w:rPr>
        <w:t>账户注销前，需要请求验证码。</w:t>
      </w:r>
    </w:p>
    <w:p w14:paraId="10F3664B" w14:textId="71B04597" w:rsidR="00660271" w:rsidRDefault="00166C3F" w:rsidP="00660271">
      <w:r>
        <w:rPr>
          <w:rFonts w:hint="eastAsia"/>
        </w:rPr>
        <w:t>账户</w:t>
      </w:r>
      <w:r w:rsidR="00660271">
        <w:rPr>
          <w:rFonts w:hint="eastAsia"/>
        </w:rPr>
        <w:t>注销，删除用户所产生的所有数据。</w:t>
      </w:r>
    </w:p>
    <w:p w14:paraId="49C8AAED" w14:textId="7760EDEE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t>Token</w:t>
      </w:r>
    </w:p>
    <w:p w14:paraId="5C94BD5E" w14:textId="0E460CBF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登陆数据</w:t>
      </w:r>
    </w:p>
    <w:p w14:paraId="3063C365" w14:textId="76330549" w:rsidR="00E56474" w:rsidRDefault="00E56474" w:rsidP="00E56474">
      <w:r>
        <w:rPr>
          <w:rFonts w:hint="eastAsia"/>
        </w:rPr>
        <w:t>使用异步，发送消息，告知各个模块，</w:t>
      </w:r>
      <w:r w:rsidR="008F7A97">
        <w:rPr>
          <w:rFonts w:hint="eastAsia"/>
        </w:rPr>
        <w:t>删除数据</w:t>
      </w:r>
    </w:p>
    <w:p w14:paraId="17A98EB5" w14:textId="1E47057B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电话速记</w:t>
      </w:r>
    </w:p>
    <w:p w14:paraId="25A9FBB4" w14:textId="660EB462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电话本</w:t>
      </w:r>
    </w:p>
    <w:p w14:paraId="5D2AF815" w14:textId="59895A19" w:rsidR="006E242D" w:rsidRDefault="006E242D" w:rsidP="006E242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音乐收藏信息</w:t>
      </w:r>
    </w:p>
    <w:p w14:paraId="05E18810" w14:textId="11D0170B" w:rsidR="007D5502" w:rsidRDefault="00660271" w:rsidP="007D5502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06EC7085" w14:textId="77777777" w:rsidTr="00E56474">
        <w:tc>
          <w:tcPr>
            <w:tcW w:w="8296" w:type="dxa"/>
          </w:tcPr>
          <w:p w14:paraId="382D7154" w14:textId="77777777" w:rsidR="007D5502" w:rsidRDefault="007D5502" w:rsidP="00E56474">
            <w:r>
              <w:t>{</w:t>
            </w:r>
          </w:p>
          <w:p w14:paraId="4261811A" w14:textId="77777777" w:rsidR="007D5502" w:rsidRDefault="007D5502" w:rsidP="00E56474">
            <w:r>
              <w:t xml:space="preserve">    "base": {</w:t>
            </w:r>
          </w:p>
          <w:p w14:paraId="7CC43602" w14:textId="0E58EA42" w:rsidR="005970F3" w:rsidRDefault="007D5502" w:rsidP="005970F3">
            <w:pPr>
              <w:ind w:firstLine="420"/>
            </w:pPr>
            <w:r>
              <w:t>}</w:t>
            </w:r>
            <w:r w:rsidR="005970F3">
              <w:rPr>
                <w:rFonts w:hint="eastAsia"/>
              </w:rPr>
              <w:t>,</w:t>
            </w:r>
          </w:p>
          <w:p w14:paraId="4860D847" w14:textId="521B4F76" w:rsidR="005970F3" w:rsidRDefault="005970F3" w:rsidP="005970F3">
            <w:pPr>
              <w:ind w:firstLineChars="200" w:firstLine="420"/>
            </w:pPr>
            <w:r>
              <w:t>"param": {</w:t>
            </w:r>
          </w:p>
          <w:p w14:paraId="4655F615" w14:textId="1209B249" w:rsidR="005970F3" w:rsidRDefault="005970F3" w:rsidP="005970F3">
            <w:r>
              <w:t xml:space="preserve">        "</w:t>
            </w:r>
            <w:r w:rsidR="00C831BF">
              <w:t>verifycode</w:t>
            </w:r>
            <w:r>
              <w:t>": "******"</w:t>
            </w:r>
          </w:p>
          <w:p w14:paraId="31A29744" w14:textId="0D25FD24" w:rsidR="007D5502" w:rsidRPr="00562845" w:rsidRDefault="005970F3" w:rsidP="00E56474">
            <w:r>
              <w:t xml:space="preserve">    }</w:t>
            </w:r>
          </w:p>
          <w:p w14:paraId="4591D6DB" w14:textId="77777777" w:rsidR="007D5502" w:rsidRDefault="007D5502" w:rsidP="00E56474">
            <w:r>
              <w:t>}</w:t>
            </w:r>
          </w:p>
        </w:tc>
      </w:tr>
    </w:tbl>
    <w:p w14:paraId="69BC8001" w14:textId="77777777" w:rsidR="00C831BF" w:rsidRPr="00A052D6" w:rsidRDefault="00C831BF" w:rsidP="00C831BF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69"/>
        <w:gridCol w:w="3071"/>
        <w:gridCol w:w="1086"/>
        <w:gridCol w:w="1540"/>
        <w:gridCol w:w="927"/>
      </w:tblGrid>
      <w:tr w:rsidR="00C831BF" w:rsidRPr="00A052D6" w14:paraId="75B551BD" w14:textId="77777777" w:rsidTr="001D417B">
        <w:trPr>
          <w:trHeight w:val="260"/>
        </w:trPr>
        <w:tc>
          <w:tcPr>
            <w:tcW w:w="0" w:type="auto"/>
            <w:hideMark/>
          </w:tcPr>
          <w:p w14:paraId="7F8799AD" w14:textId="77777777" w:rsidR="00C831BF" w:rsidRPr="00A052D6" w:rsidRDefault="00C831BF" w:rsidP="001D417B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01F7098" w14:textId="77777777" w:rsidR="00C831BF" w:rsidRPr="00A052D6" w:rsidRDefault="00C831BF" w:rsidP="001D417B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12F3CAE" w14:textId="77777777" w:rsidR="00C831BF" w:rsidRPr="00A052D6" w:rsidRDefault="00C831BF" w:rsidP="001D417B">
            <w:r w:rsidRPr="00A052D6">
              <w:t>类型</w:t>
            </w:r>
          </w:p>
        </w:tc>
        <w:tc>
          <w:tcPr>
            <w:tcW w:w="0" w:type="auto"/>
            <w:hideMark/>
          </w:tcPr>
          <w:p w14:paraId="2C37A14D" w14:textId="77777777" w:rsidR="00C831BF" w:rsidRPr="00A052D6" w:rsidRDefault="00C831BF" w:rsidP="001D417B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D33C263" w14:textId="77777777" w:rsidR="00C831BF" w:rsidRPr="00A052D6" w:rsidRDefault="00C831BF" w:rsidP="001D417B">
            <w:r w:rsidRPr="00A052D6">
              <w:t>备注</w:t>
            </w:r>
          </w:p>
        </w:tc>
      </w:tr>
      <w:tr w:rsidR="00C831BF" w:rsidRPr="00A052D6" w14:paraId="05566710" w14:textId="77777777" w:rsidTr="001D417B">
        <w:trPr>
          <w:trHeight w:val="249"/>
        </w:trPr>
        <w:tc>
          <w:tcPr>
            <w:tcW w:w="0" w:type="auto"/>
            <w:hideMark/>
          </w:tcPr>
          <w:p w14:paraId="480DB094" w14:textId="30707494" w:rsidR="00C831BF" w:rsidRPr="00A052D6" w:rsidRDefault="00C831BF" w:rsidP="001D417B">
            <w:r>
              <w:t>verifycode</w:t>
            </w:r>
          </w:p>
        </w:tc>
        <w:tc>
          <w:tcPr>
            <w:tcW w:w="0" w:type="auto"/>
            <w:hideMark/>
          </w:tcPr>
          <w:p w14:paraId="503BED6A" w14:textId="40967FEE" w:rsidR="00C831BF" w:rsidRPr="00A052D6" w:rsidRDefault="00C831BF" w:rsidP="001D417B">
            <w:r>
              <w:rPr>
                <w:rFonts w:hint="eastAsia"/>
              </w:rPr>
              <w:t>账户注销时的验证码</w:t>
            </w:r>
          </w:p>
        </w:tc>
        <w:tc>
          <w:tcPr>
            <w:tcW w:w="0" w:type="auto"/>
            <w:hideMark/>
          </w:tcPr>
          <w:p w14:paraId="260FD892" w14:textId="77777777" w:rsidR="00C831BF" w:rsidRPr="00A052D6" w:rsidRDefault="00C831BF" w:rsidP="001D417B">
            <w:r w:rsidRPr="00A052D6">
              <w:t>String</w:t>
            </w:r>
          </w:p>
        </w:tc>
        <w:tc>
          <w:tcPr>
            <w:tcW w:w="0" w:type="auto"/>
            <w:hideMark/>
          </w:tcPr>
          <w:p w14:paraId="48F42371" w14:textId="77777777" w:rsidR="00C831BF" w:rsidRPr="00A052D6" w:rsidRDefault="00C831BF" w:rsidP="001D417B">
            <w:r w:rsidRPr="00A052D6">
              <w:t>否</w:t>
            </w:r>
          </w:p>
        </w:tc>
        <w:tc>
          <w:tcPr>
            <w:tcW w:w="0" w:type="auto"/>
            <w:hideMark/>
          </w:tcPr>
          <w:p w14:paraId="59008E0D" w14:textId="77777777" w:rsidR="00C831BF" w:rsidRPr="00A052D6" w:rsidRDefault="00C831BF" w:rsidP="001D417B"/>
        </w:tc>
      </w:tr>
    </w:tbl>
    <w:p w14:paraId="5C7EE792" w14:textId="19095A96" w:rsidR="007D5502" w:rsidRPr="008C0D0E" w:rsidRDefault="007D5502" w:rsidP="007D5502"/>
    <w:p w14:paraId="0B86BDDC" w14:textId="77777777" w:rsidR="007D5502" w:rsidRDefault="007D5502" w:rsidP="007D5502">
      <w:pPr>
        <w:pStyle w:val="3"/>
      </w:pPr>
      <w:r>
        <w:rPr>
          <w:rFonts w:hint="eastAsia"/>
        </w:rPr>
        <w:t>响应</w:t>
      </w:r>
    </w:p>
    <w:p w14:paraId="4B2E5107" w14:textId="77777777" w:rsidR="007D5502" w:rsidRDefault="007D5502" w:rsidP="007D550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26445F42" w14:textId="77777777" w:rsidTr="00E56474">
        <w:tc>
          <w:tcPr>
            <w:tcW w:w="8296" w:type="dxa"/>
          </w:tcPr>
          <w:p w14:paraId="4AE7448C" w14:textId="77777777" w:rsidR="007D5502" w:rsidRDefault="007D5502" w:rsidP="00E56474">
            <w:r>
              <w:t>{</w:t>
            </w:r>
          </w:p>
          <w:p w14:paraId="253D81E2" w14:textId="77777777" w:rsidR="007D5502" w:rsidRDefault="007D5502" w:rsidP="00E56474">
            <w:r>
              <w:t xml:space="preserve">    "status": "success",</w:t>
            </w:r>
          </w:p>
          <w:p w14:paraId="43AC7878" w14:textId="77777777" w:rsidR="007D5502" w:rsidRDefault="007D5502" w:rsidP="00E56474">
            <w:r>
              <w:t xml:space="preserve">    "desc": "成功",</w:t>
            </w:r>
          </w:p>
          <w:p w14:paraId="4A96645E" w14:textId="77777777" w:rsidR="007D5502" w:rsidRDefault="007D5502" w:rsidP="00E56474">
            <w:r>
              <w:t xml:space="preserve">    "error_code": "000000"</w:t>
            </w:r>
          </w:p>
          <w:p w14:paraId="06953CA6" w14:textId="77777777" w:rsidR="007D5502" w:rsidRDefault="007D5502" w:rsidP="00E56474">
            <w:r>
              <w:t>}</w:t>
            </w:r>
          </w:p>
        </w:tc>
      </w:tr>
    </w:tbl>
    <w:p w14:paraId="28072E3C" w14:textId="77777777" w:rsidR="007D5502" w:rsidRPr="004C47D1" w:rsidRDefault="007D5502" w:rsidP="007D550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5502" w14:paraId="75AD0659" w14:textId="77777777" w:rsidTr="00E56474">
        <w:tc>
          <w:tcPr>
            <w:tcW w:w="8296" w:type="dxa"/>
          </w:tcPr>
          <w:p w14:paraId="368583AC" w14:textId="77777777" w:rsidR="007D5502" w:rsidRDefault="007D5502" w:rsidP="00E56474">
            <w:r>
              <w:t>{</w:t>
            </w:r>
          </w:p>
          <w:p w14:paraId="3B192916" w14:textId="77777777" w:rsidR="007D5502" w:rsidRDefault="007D5502" w:rsidP="00E56474">
            <w:r>
              <w:t xml:space="preserve">    "status": "fail",</w:t>
            </w:r>
          </w:p>
          <w:p w14:paraId="4F4A1565" w14:textId="77777777" w:rsidR="007D5502" w:rsidRDefault="007D5502" w:rsidP="00E56474">
            <w:pPr>
              <w:ind w:firstLine="420"/>
            </w:pPr>
            <w:r w:rsidRPr="00D86562">
              <w:t>"desc": "token已过期",</w:t>
            </w:r>
          </w:p>
          <w:p w14:paraId="6823ACD0" w14:textId="77777777" w:rsidR="007D5502" w:rsidRDefault="007D5502" w:rsidP="00E56474">
            <w:pPr>
              <w:ind w:firstLine="420"/>
            </w:pPr>
            <w:r>
              <w:t>"error_code": "010201"</w:t>
            </w:r>
          </w:p>
          <w:p w14:paraId="3BA9A1B2" w14:textId="77777777" w:rsidR="007D5502" w:rsidRDefault="007D5502" w:rsidP="00E56474">
            <w:r>
              <w:t>}</w:t>
            </w:r>
          </w:p>
        </w:tc>
      </w:tr>
      <w:tr w:rsidR="007D5502" w14:paraId="7C37897E" w14:textId="77777777" w:rsidTr="00E56474">
        <w:tc>
          <w:tcPr>
            <w:tcW w:w="8296" w:type="dxa"/>
          </w:tcPr>
          <w:p w14:paraId="09D978A0" w14:textId="77777777" w:rsidR="007D5502" w:rsidRDefault="007D5502" w:rsidP="00E56474">
            <w:r>
              <w:t>{</w:t>
            </w:r>
          </w:p>
          <w:p w14:paraId="76F54200" w14:textId="77777777" w:rsidR="007D5502" w:rsidRDefault="007D5502" w:rsidP="00E56474">
            <w:r>
              <w:t xml:space="preserve">    "status": "fail",</w:t>
            </w:r>
          </w:p>
          <w:p w14:paraId="39F1FCD3" w14:textId="77777777" w:rsidR="007D5502" w:rsidRDefault="007D5502" w:rsidP="00E56474">
            <w:r>
              <w:t xml:space="preserve">    "desc": "后台异常",</w:t>
            </w:r>
          </w:p>
          <w:p w14:paraId="137D0A30" w14:textId="77777777" w:rsidR="007D5502" w:rsidRDefault="007D5502" w:rsidP="00E56474">
            <w:r>
              <w:lastRenderedPageBreak/>
              <w:t xml:space="preserve">    "error_code": "000001"</w:t>
            </w:r>
          </w:p>
          <w:p w14:paraId="3EFC9D9E" w14:textId="77777777" w:rsidR="007D5502" w:rsidRDefault="007D5502" w:rsidP="00E56474">
            <w:r>
              <w:t>}</w:t>
            </w:r>
          </w:p>
        </w:tc>
      </w:tr>
    </w:tbl>
    <w:p w14:paraId="24372143" w14:textId="4F18C654" w:rsidR="00403FB0" w:rsidRDefault="00403FB0" w:rsidP="00403FB0"/>
    <w:p w14:paraId="5BF23431" w14:textId="2A2DC5C8" w:rsidR="001B4E75" w:rsidRDefault="001B4E75" w:rsidP="001B4E75">
      <w:pPr>
        <w:pStyle w:val="2"/>
      </w:pPr>
      <w:r>
        <w:rPr>
          <w:rFonts w:hint="eastAsia"/>
        </w:rPr>
        <w:t>验证当前用户</w:t>
      </w:r>
    </w:p>
    <w:p w14:paraId="75C914BD" w14:textId="77777777" w:rsidR="001B4E75" w:rsidRPr="00660271" w:rsidRDefault="001B4E75" w:rsidP="001B4E75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73BFA819" w14:textId="77777777" w:rsidTr="00CF79A8">
        <w:tc>
          <w:tcPr>
            <w:tcW w:w="8296" w:type="dxa"/>
          </w:tcPr>
          <w:p w14:paraId="3E2D87CD" w14:textId="61FD4807" w:rsidR="001B4E75" w:rsidRDefault="001B4E75" w:rsidP="00CF79A8">
            <w:r w:rsidRPr="00BD7ECC">
              <w:t>/user/</w:t>
            </w:r>
            <w:r w:rsidR="006D5745">
              <w:rPr>
                <w:rFonts w:hint="eastAsia"/>
              </w:rPr>
              <w:t>check/</w:t>
            </w:r>
            <w:r w:rsidR="00070F46">
              <w:rPr>
                <w:rFonts w:hint="eastAsia"/>
              </w:rPr>
              <w:t>sms</w:t>
            </w:r>
            <w:r w:rsidRPr="00BD7ECC">
              <w:t>?v=1.0&amp;t=20190927000000</w:t>
            </w:r>
          </w:p>
        </w:tc>
      </w:tr>
    </w:tbl>
    <w:p w14:paraId="1AA0C51D" w14:textId="77777777" w:rsidR="001B4E75" w:rsidRDefault="001B4E75" w:rsidP="001B4E75"/>
    <w:p w14:paraId="24B6B118" w14:textId="026283B7" w:rsidR="001B4E75" w:rsidRDefault="001B4E75" w:rsidP="001B4E75">
      <w:pPr>
        <w:pStyle w:val="3"/>
      </w:pPr>
      <w:r>
        <w:rPr>
          <w:rFonts w:hint="eastAsia"/>
        </w:rPr>
        <w:t>功能请求</w:t>
      </w:r>
    </w:p>
    <w:p w14:paraId="1863BC81" w14:textId="6D167AC9" w:rsidR="00154478" w:rsidRPr="00154478" w:rsidRDefault="00154478" w:rsidP="00154478">
      <w:r>
        <w:rPr>
          <w:rFonts w:hint="eastAsia"/>
        </w:rPr>
        <w:t>核心业务数据需要修改，用于验证当前用户</w:t>
      </w:r>
      <w:r w:rsidR="000924D0">
        <w:rPr>
          <w:rFonts w:hint="eastAsia"/>
        </w:rPr>
        <w:t>是否能收到短信，如果不能收到短信，说明可能不是本人</w:t>
      </w:r>
      <w:r>
        <w:rPr>
          <w:rFonts w:hint="eastAsia"/>
        </w:rPr>
        <w:t>。</w:t>
      </w:r>
    </w:p>
    <w:p w14:paraId="459C36B3" w14:textId="77777777" w:rsidR="001B4E75" w:rsidRDefault="001B4E75" w:rsidP="001B4E75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12BFDEC4" w14:textId="77777777" w:rsidTr="00CF79A8">
        <w:tc>
          <w:tcPr>
            <w:tcW w:w="8296" w:type="dxa"/>
          </w:tcPr>
          <w:p w14:paraId="14EB3A3C" w14:textId="77777777" w:rsidR="001B4E75" w:rsidRDefault="001B4E75" w:rsidP="00CF79A8">
            <w:r>
              <w:t>{</w:t>
            </w:r>
          </w:p>
          <w:p w14:paraId="1F25D508" w14:textId="77777777" w:rsidR="001B4E75" w:rsidRDefault="001B4E75" w:rsidP="00CF79A8">
            <w:r>
              <w:t xml:space="preserve">    "base": {</w:t>
            </w:r>
          </w:p>
          <w:p w14:paraId="096A6774" w14:textId="77777777" w:rsidR="001B4E75" w:rsidRDefault="001B4E75" w:rsidP="00CF79A8">
            <w:pPr>
              <w:ind w:firstLine="420"/>
            </w:pPr>
            <w:r>
              <w:t>}</w:t>
            </w:r>
            <w:r>
              <w:rPr>
                <w:rFonts w:hint="eastAsia"/>
              </w:rPr>
              <w:t>,</w:t>
            </w:r>
          </w:p>
          <w:p w14:paraId="520F94EC" w14:textId="77777777" w:rsidR="001B4E75" w:rsidRDefault="001B4E75" w:rsidP="00CF79A8">
            <w:pPr>
              <w:ind w:firstLineChars="200" w:firstLine="420"/>
            </w:pPr>
            <w:r>
              <w:t>"param": {</w:t>
            </w:r>
          </w:p>
          <w:p w14:paraId="3AD0FC06" w14:textId="77777777" w:rsidR="001B4E75" w:rsidRDefault="001B4E75" w:rsidP="00CF79A8">
            <w:r>
              <w:t xml:space="preserve">        "verifycode": "******"</w:t>
            </w:r>
          </w:p>
          <w:p w14:paraId="7E61474B" w14:textId="77777777" w:rsidR="001B4E75" w:rsidRPr="00562845" w:rsidRDefault="001B4E75" w:rsidP="00CF79A8">
            <w:r>
              <w:t xml:space="preserve">    }</w:t>
            </w:r>
          </w:p>
          <w:p w14:paraId="74F915A2" w14:textId="77777777" w:rsidR="001B4E75" w:rsidRDefault="001B4E75" w:rsidP="00CF79A8">
            <w:r>
              <w:t>}</w:t>
            </w:r>
          </w:p>
        </w:tc>
      </w:tr>
    </w:tbl>
    <w:p w14:paraId="65D1C2DE" w14:textId="77777777" w:rsidR="001B4E75" w:rsidRPr="00A052D6" w:rsidRDefault="001B4E75" w:rsidP="001B4E75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876"/>
        <w:gridCol w:w="2420"/>
        <w:gridCol w:w="1222"/>
        <w:gridCol w:w="1732"/>
        <w:gridCol w:w="1043"/>
      </w:tblGrid>
      <w:tr w:rsidR="00AB5824" w:rsidRPr="00A052D6" w14:paraId="00C78640" w14:textId="77777777" w:rsidTr="00CF79A8">
        <w:trPr>
          <w:trHeight w:val="260"/>
        </w:trPr>
        <w:tc>
          <w:tcPr>
            <w:tcW w:w="0" w:type="auto"/>
            <w:hideMark/>
          </w:tcPr>
          <w:p w14:paraId="3B2DAB4C" w14:textId="77777777" w:rsidR="001B4E75" w:rsidRPr="00A052D6" w:rsidRDefault="001B4E75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6211449F" w14:textId="77777777" w:rsidR="001B4E75" w:rsidRPr="00A052D6" w:rsidRDefault="001B4E75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4B826293" w14:textId="77777777" w:rsidR="001B4E75" w:rsidRPr="00A052D6" w:rsidRDefault="001B4E75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640C80EF" w14:textId="77777777" w:rsidR="001B4E75" w:rsidRPr="00A052D6" w:rsidRDefault="001B4E75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EBB415E" w14:textId="77777777" w:rsidR="001B4E75" w:rsidRPr="00A052D6" w:rsidRDefault="001B4E75" w:rsidP="00CF79A8">
            <w:r w:rsidRPr="00A052D6">
              <w:t>备注</w:t>
            </w:r>
          </w:p>
        </w:tc>
      </w:tr>
      <w:tr w:rsidR="00AB5824" w:rsidRPr="00A052D6" w14:paraId="73D3E9BD" w14:textId="77777777" w:rsidTr="00CF79A8">
        <w:trPr>
          <w:trHeight w:val="249"/>
        </w:trPr>
        <w:tc>
          <w:tcPr>
            <w:tcW w:w="0" w:type="auto"/>
            <w:hideMark/>
          </w:tcPr>
          <w:p w14:paraId="0175E33A" w14:textId="77777777" w:rsidR="001B4E75" w:rsidRPr="00A052D6" w:rsidRDefault="001B4E75" w:rsidP="00CF79A8">
            <w:r>
              <w:t>verifycode</w:t>
            </w:r>
          </w:p>
        </w:tc>
        <w:tc>
          <w:tcPr>
            <w:tcW w:w="0" w:type="auto"/>
            <w:hideMark/>
          </w:tcPr>
          <w:p w14:paraId="229ACE5D" w14:textId="6B50A8BD" w:rsidR="001B4E75" w:rsidRPr="00A052D6" w:rsidRDefault="00AB5824" w:rsidP="00CF79A8">
            <w:r>
              <w:rPr>
                <w:rFonts w:hint="eastAsia"/>
              </w:rPr>
              <w:t>验证当前用户</w:t>
            </w:r>
          </w:p>
        </w:tc>
        <w:tc>
          <w:tcPr>
            <w:tcW w:w="0" w:type="auto"/>
            <w:hideMark/>
          </w:tcPr>
          <w:p w14:paraId="27EB7DCB" w14:textId="77777777" w:rsidR="001B4E75" w:rsidRPr="00A052D6" w:rsidRDefault="001B4E75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1045A230" w14:textId="77777777" w:rsidR="001B4E75" w:rsidRPr="00A052D6" w:rsidRDefault="001B4E75" w:rsidP="00CF79A8">
            <w:r w:rsidRPr="00A052D6">
              <w:t>否</w:t>
            </w:r>
          </w:p>
        </w:tc>
        <w:tc>
          <w:tcPr>
            <w:tcW w:w="0" w:type="auto"/>
            <w:hideMark/>
          </w:tcPr>
          <w:p w14:paraId="5A6BC791" w14:textId="77777777" w:rsidR="001B4E75" w:rsidRPr="00A052D6" w:rsidRDefault="001B4E75" w:rsidP="00CF79A8"/>
        </w:tc>
      </w:tr>
    </w:tbl>
    <w:p w14:paraId="23BAFAF0" w14:textId="77777777" w:rsidR="001B4E75" w:rsidRPr="008C0D0E" w:rsidRDefault="001B4E75" w:rsidP="001B4E75"/>
    <w:p w14:paraId="573985A7" w14:textId="77777777" w:rsidR="001B4E75" w:rsidRDefault="001B4E75" w:rsidP="001B4E75">
      <w:pPr>
        <w:pStyle w:val="3"/>
      </w:pPr>
      <w:r>
        <w:rPr>
          <w:rFonts w:hint="eastAsia"/>
        </w:rPr>
        <w:t>响应</w:t>
      </w:r>
    </w:p>
    <w:p w14:paraId="54C947E9" w14:textId="77777777" w:rsidR="001B4E75" w:rsidRDefault="001B4E75" w:rsidP="001B4E75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7D7EABDD" w14:textId="77777777" w:rsidTr="00CF79A8">
        <w:tc>
          <w:tcPr>
            <w:tcW w:w="8296" w:type="dxa"/>
          </w:tcPr>
          <w:p w14:paraId="48D8933B" w14:textId="77777777" w:rsidR="001B4E75" w:rsidRDefault="001B4E75" w:rsidP="00CF79A8">
            <w:r>
              <w:t>{</w:t>
            </w:r>
          </w:p>
          <w:p w14:paraId="37951341" w14:textId="77777777" w:rsidR="001B4E75" w:rsidRDefault="001B4E75" w:rsidP="00CF79A8">
            <w:r>
              <w:t xml:space="preserve">    "status": "success",</w:t>
            </w:r>
          </w:p>
          <w:p w14:paraId="6D106FC4" w14:textId="77777777" w:rsidR="001B4E75" w:rsidRDefault="001B4E75" w:rsidP="00CF79A8">
            <w:r>
              <w:t xml:space="preserve">    "desc": "成功",</w:t>
            </w:r>
          </w:p>
          <w:p w14:paraId="2A9C9329" w14:textId="77777777" w:rsidR="001B4E75" w:rsidRDefault="001B4E75" w:rsidP="00CF79A8">
            <w:r>
              <w:t xml:space="preserve">    "error_code": "000000"</w:t>
            </w:r>
          </w:p>
          <w:p w14:paraId="53C66788" w14:textId="77777777" w:rsidR="001B4E75" w:rsidRDefault="001B4E75" w:rsidP="00CF79A8">
            <w:r>
              <w:t>}</w:t>
            </w:r>
          </w:p>
        </w:tc>
      </w:tr>
    </w:tbl>
    <w:p w14:paraId="7F9426DB" w14:textId="77777777" w:rsidR="001B4E75" w:rsidRPr="004C47D1" w:rsidRDefault="001B4E75" w:rsidP="001B4E75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B4E75" w14:paraId="410C5549" w14:textId="77777777" w:rsidTr="00CF79A8">
        <w:tc>
          <w:tcPr>
            <w:tcW w:w="8296" w:type="dxa"/>
          </w:tcPr>
          <w:p w14:paraId="3F501849" w14:textId="77777777" w:rsidR="00AB0232" w:rsidRDefault="00AB0232" w:rsidP="00AB0232">
            <w:pPr>
              <w:pStyle w:val="a8"/>
            </w:pPr>
            <w:r>
              <w:t>{</w:t>
            </w:r>
          </w:p>
          <w:p w14:paraId="7EC08308" w14:textId="77777777" w:rsidR="00AB0232" w:rsidRDefault="00AB0232" w:rsidP="00AB0232">
            <w:pPr>
              <w:pStyle w:val="a8"/>
            </w:pPr>
            <w:r>
              <w:lastRenderedPageBreak/>
              <w:tab/>
              <w:t>"desc": "</w:t>
            </w:r>
            <w:proofErr w:type="gramStart"/>
            <w:r>
              <w:t>验证码已超时</w:t>
            </w:r>
            <w:proofErr w:type="gramEnd"/>
            <w:r>
              <w:t>",</w:t>
            </w:r>
          </w:p>
          <w:p w14:paraId="3A6FB3EE" w14:textId="77777777" w:rsidR="00AB0232" w:rsidRDefault="00AB0232" w:rsidP="00AB0232">
            <w:pPr>
              <w:pStyle w:val="a8"/>
            </w:pPr>
            <w:r>
              <w:tab/>
              <w:t>"error_code": "000005",</w:t>
            </w:r>
          </w:p>
          <w:p w14:paraId="6A568C32" w14:textId="77777777" w:rsidR="00AB0232" w:rsidRDefault="00AB0232" w:rsidP="00AB0232">
            <w:pPr>
              <w:pStyle w:val="a8"/>
            </w:pPr>
            <w:r>
              <w:tab/>
              <w:t>"status": "fail"</w:t>
            </w:r>
          </w:p>
          <w:p w14:paraId="6E475171" w14:textId="154D5918" w:rsidR="001B4E75" w:rsidRDefault="00AB0232" w:rsidP="00AB0232">
            <w:pPr>
              <w:pStyle w:val="a8"/>
            </w:pPr>
            <w:r>
              <w:t>}</w:t>
            </w:r>
          </w:p>
        </w:tc>
      </w:tr>
    </w:tbl>
    <w:p w14:paraId="3ED5F47F" w14:textId="77777777" w:rsidR="001B4E75" w:rsidRPr="00403FB0" w:rsidRDefault="001B4E75" w:rsidP="001B4E75"/>
    <w:p w14:paraId="047D74B0" w14:textId="77777777" w:rsidR="001B4E75" w:rsidRPr="00403FB0" w:rsidRDefault="001B4E75" w:rsidP="00403FB0"/>
    <w:p w14:paraId="5731AE0D" w14:textId="59B90E52" w:rsidR="00755D5B" w:rsidRDefault="00755D5B" w:rsidP="00405EF7">
      <w:pPr>
        <w:pStyle w:val="1"/>
      </w:pPr>
      <w:bookmarkStart w:id="24" w:name="_Toc25941214"/>
      <w:r>
        <w:rPr>
          <w:rFonts w:hint="eastAsia"/>
        </w:rPr>
        <w:t>录音转写</w:t>
      </w:r>
      <w:bookmarkEnd w:id="24"/>
    </w:p>
    <w:p w14:paraId="725582B8" w14:textId="20A69C9F" w:rsidR="00FD642F" w:rsidRDefault="00FD642F" w:rsidP="00FD642F">
      <w:pPr>
        <w:pStyle w:val="2"/>
      </w:pPr>
      <w:bookmarkStart w:id="25" w:name="_Toc25941215"/>
      <w:r>
        <w:rPr>
          <w:rFonts w:hint="eastAsia"/>
        </w:rPr>
        <w:t>数据模型</w:t>
      </w:r>
      <w:bookmarkEnd w:id="25"/>
    </w:p>
    <w:p w14:paraId="32D34A8B" w14:textId="3196E665" w:rsidR="004F0003" w:rsidRDefault="004F0003" w:rsidP="004F0003">
      <w:pPr>
        <w:pStyle w:val="3"/>
      </w:pPr>
      <w:r>
        <w:rPr>
          <w:rFonts w:hint="eastAsia"/>
        </w:rPr>
        <w:t>R</w:t>
      </w:r>
      <w:r>
        <w:t>ecord</w:t>
      </w:r>
      <w:r>
        <w:rPr>
          <w:rFonts w:hint="eastAsia"/>
        </w:rPr>
        <w:t>录音转写记录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21"/>
        <w:gridCol w:w="1417"/>
        <w:gridCol w:w="1843"/>
        <w:gridCol w:w="4615"/>
      </w:tblGrid>
      <w:tr w:rsidR="004F0003" w14:paraId="68AB3270" w14:textId="77777777" w:rsidTr="00F46DD4">
        <w:tc>
          <w:tcPr>
            <w:tcW w:w="1838" w:type="dxa"/>
            <w:gridSpan w:val="2"/>
          </w:tcPr>
          <w:p w14:paraId="7902A5F8" w14:textId="77777777" w:rsidR="004F0003" w:rsidRDefault="004F0003" w:rsidP="00F46DD4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75A60A49" w14:textId="77777777" w:rsidR="004F0003" w:rsidRDefault="004F0003" w:rsidP="00F46DD4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DE581A2" w14:textId="77777777" w:rsidR="004F0003" w:rsidRDefault="004F0003" w:rsidP="00F46DD4">
            <w:r>
              <w:rPr>
                <w:rFonts w:hint="eastAsia"/>
              </w:rPr>
              <w:t>描述</w:t>
            </w:r>
          </w:p>
        </w:tc>
      </w:tr>
      <w:tr w:rsidR="004F0003" w14:paraId="443C372D" w14:textId="77777777" w:rsidTr="00F46DD4">
        <w:tc>
          <w:tcPr>
            <w:tcW w:w="1838" w:type="dxa"/>
            <w:gridSpan w:val="2"/>
          </w:tcPr>
          <w:p w14:paraId="0ABAE601" w14:textId="77777777" w:rsidR="004F0003" w:rsidRDefault="004F0003" w:rsidP="00F46DD4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3F167CBF" w14:textId="77777777" w:rsidR="004F0003" w:rsidRDefault="004F0003" w:rsidP="00F46DD4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5CBC70B2" w14:textId="77777777" w:rsidR="004F0003" w:rsidRDefault="004F0003" w:rsidP="00F46DD4">
            <w:r>
              <w:rPr>
                <w:rFonts w:hint="eastAsia"/>
              </w:rPr>
              <w:t>主键</w:t>
            </w:r>
          </w:p>
        </w:tc>
      </w:tr>
      <w:tr w:rsidR="004F0003" w14:paraId="73B24768" w14:textId="77777777" w:rsidTr="00F46DD4">
        <w:tc>
          <w:tcPr>
            <w:tcW w:w="1838" w:type="dxa"/>
            <w:gridSpan w:val="2"/>
          </w:tcPr>
          <w:p w14:paraId="551DA35F" w14:textId="77777777" w:rsidR="004F0003" w:rsidRDefault="004F0003" w:rsidP="00F46DD4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6D114E2C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BF0E5F2" w14:textId="77777777" w:rsidR="004F0003" w:rsidRDefault="004F0003" w:rsidP="00F46DD4">
            <w:r>
              <w:rPr>
                <w:rFonts w:hint="eastAsia"/>
              </w:rPr>
              <w:t>记录创建时间</w:t>
            </w:r>
          </w:p>
        </w:tc>
      </w:tr>
      <w:tr w:rsidR="004F0003" w14:paraId="19A3CF1B" w14:textId="77777777" w:rsidTr="00F46DD4">
        <w:tc>
          <w:tcPr>
            <w:tcW w:w="1838" w:type="dxa"/>
            <w:gridSpan w:val="2"/>
          </w:tcPr>
          <w:p w14:paraId="196A6076" w14:textId="77777777" w:rsidR="004F0003" w:rsidRDefault="004F0003" w:rsidP="00F46DD4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21035620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80BD980" w14:textId="77777777" w:rsidR="004F0003" w:rsidRDefault="004F0003" w:rsidP="00F46DD4">
            <w:r>
              <w:rPr>
                <w:rFonts w:hint="eastAsia"/>
              </w:rPr>
              <w:t>最后修改时间</w:t>
            </w:r>
          </w:p>
        </w:tc>
      </w:tr>
      <w:tr w:rsidR="004F0003" w14:paraId="102A2BC5" w14:textId="77777777" w:rsidTr="00F46DD4">
        <w:tc>
          <w:tcPr>
            <w:tcW w:w="1838" w:type="dxa"/>
            <w:gridSpan w:val="2"/>
          </w:tcPr>
          <w:p w14:paraId="3C4CFCDA" w14:textId="77777777" w:rsidR="004F0003" w:rsidRDefault="004F0003" w:rsidP="00F46DD4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708CF9F4" w14:textId="77777777" w:rsidR="004F0003" w:rsidRDefault="004F0003" w:rsidP="00F46DD4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B5DFFC5" w14:textId="77777777" w:rsidR="004F0003" w:rsidRDefault="004F0003" w:rsidP="00F46DD4">
            <w:r>
              <w:rPr>
                <w:rFonts w:hint="eastAsia"/>
              </w:rPr>
              <w:t>当前版本</w:t>
            </w:r>
          </w:p>
        </w:tc>
      </w:tr>
      <w:tr w:rsidR="00F46DD4" w14:paraId="68B5A726" w14:textId="77777777" w:rsidTr="00270225">
        <w:tc>
          <w:tcPr>
            <w:tcW w:w="1838" w:type="dxa"/>
            <w:gridSpan w:val="2"/>
          </w:tcPr>
          <w:p w14:paraId="67E6EE0B" w14:textId="762E9A23" w:rsidR="00F46DD4" w:rsidRDefault="00F46DD4" w:rsidP="00F46DD4">
            <w:r>
              <w:t>create_time</w:t>
            </w:r>
          </w:p>
        </w:tc>
        <w:tc>
          <w:tcPr>
            <w:tcW w:w="1843" w:type="dxa"/>
          </w:tcPr>
          <w:p w14:paraId="2146FBD5" w14:textId="06EE7DD7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B37DA12" w14:textId="5EA039E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5B1D5433" w14:textId="77777777" w:rsidTr="00270225">
        <w:tc>
          <w:tcPr>
            <w:tcW w:w="1838" w:type="dxa"/>
            <w:gridSpan w:val="2"/>
          </w:tcPr>
          <w:p w14:paraId="4A28F680" w14:textId="3E75B74F" w:rsidR="00F46DD4" w:rsidRDefault="00F46DD4" w:rsidP="00F46DD4">
            <w:r>
              <w:t>end_time</w:t>
            </w:r>
          </w:p>
        </w:tc>
        <w:tc>
          <w:tcPr>
            <w:tcW w:w="1843" w:type="dxa"/>
          </w:tcPr>
          <w:p w14:paraId="20856BD0" w14:textId="065E5F60" w:rsidR="00F46DD4" w:rsidRDefault="00F46DD4" w:rsidP="00F46DD4">
            <w:r>
              <w:t>Number</w:t>
            </w:r>
          </w:p>
        </w:tc>
        <w:tc>
          <w:tcPr>
            <w:tcW w:w="4615" w:type="dxa"/>
            <w:vAlign w:val="center"/>
          </w:tcPr>
          <w:p w14:paraId="3985BFD6" w14:textId="3B7CD11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记录的创建事件，单位（秒）</w:t>
            </w:r>
          </w:p>
        </w:tc>
      </w:tr>
      <w:tr w:rsidR="00F46DD4" w14:paraId="03AF43DE" w14:textId="77777777" w:rsidTr="00270225">
        <w:tc>
          <w:tcPr>
            <w:tcW w:w="1838" w:type="dxa"/>
            <w:gridSpan w:val="2"/>
          </w:tcPr>
          <w:p w14:paraId="541E8204" w14:textId="16D874CB" w:rsidR="00F46DD4" w:rsidRDefault="00F46DD4" w:rsidP="00F46DD4">
            <w:r>
              <w:t>title</w:t>
            </w:r>
          </w:p>
        </w:tc>
        <w:tc>
          <w:tcPr>
            <w:tcW w:w="1843" w:type="dxa"/>
          </w:tcPr>
          <w:p w14:paraId="316EBAEE" w14:textId="6D7D972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00061063" w14:textId="191E5464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录音的标题</w:t>
            </w:r>
          </w:p>
        </w:tc>
      </w:tr>
      <w:tr w:rsidR="00F46DD4" w14:paraId="3A30736B" w14:textId="77777777" w:rsidTr="00270225">
        <w:tc>
          <w:tcPr>
            <w:tcW w:w="1838" w:type="dxa"/>
            <w:gridSpan w:val="2"/>
          </w:tcPr>
          <w:p w14:paraId="3ACC6B07" w14:textId="09054CD1" w:rsidR="00F46DD4" w:rsidRDefault="00F46DD4" w:rsidP="00F46DD4">
            <w:r>
              <w:t>from</w:t>
            </w:r>
          </w:p>
        </w:tc>
        <w:tc>
          <w:tcPr>
            <w:tcW w:w="1843" w:type="dxa"/>
          </w:tcPr>
          <w:p w14:paraId="4F32CBD3" w14:textId="061D871F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6AC24726" w14:textId="5A55A88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拨打电话方信息</w:t>
            </w:r>
          </w:p>
        </w:tc>
      </w:tr>
      <w:tr w:rsidR="00F46DD4" w14:paraId="6B94BDFB" w14:textId="77777777" w:rsidTr="00F46DD4">
        <w:tc>
          <w:tcPr>
            <w:tcW w:w="421" w:type="dxa"/>
            <w:vMerge w:val="restart"/>
          </w:tcPr>
          <w:p w14:paraId="2FFDCE76" w14:textId="77777777" w:rsidR="00F46DD4" w:rsidRDefault="00F46DD4" w:rsidP="00F46DD4"/>
        </w:tc>
        <w:tc>
          <w:tcPr>
            <w:tcW w:w="1417" w:type="dxa"/>
          </w:tcPr>
          <w:p w14:paraId="250D5C0C" w14:textId="351C572F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0C90FD99" w14:textId="35D567C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315D83C4" w14:textId="41FD8625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007D1BC0" w14:textId="77777777" w:rsidTr="00F46DD4">
        <w:tc>
          <w:tcPr>
            <w:tcW w:w="421" w:type="dxa"/>
            <w:vMerge/>
          </w:tcPr>
          <w:p w14:paraId="15D28E79" w14:textId="77777777" w:rsidR="00F46DD4" w:rsidRDefault="00F46DD4" w:rsidP="00F46DD4"/>
        </w:tc>
        <w:tc>
          <w:tcPr>
            <w:tcW w:w="1417" w:type="dxa"/>
          </w:tcPr>
          <w:p w14:paraId="14423EA5" w14:textId="1B4978B9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4C69F6F0" w14:textId="56FB545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18333B78" w14:textId="21A983DD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4AB5F9B9" w14:textId="77777777" w:rsidTr="00F46DD4">
        <w:tc>
          <w:tcPr>
            <w:tcW w:w="421" w:type="dxa"/>
            <w:vMerge/>
          </w:tcPr>
          <w:p w14:paraId="5A295739" w14:textId="77777777" w:rsidR="00F46DD4" w:rsidRDefault="00F46DD4" w:rsidP="00F46DD4"/>
        </w:tc>
        <w:tc>
          <w:tcPr>
            <w:tcW w:w="1417" w:type="dxa"/>
          </w:tcPr>
          <w:p w14:paraId="0D10D12C" w14:textId="6CA91218" w:rsidR="00F46DD4" w:rsidRDefault="00F46DD4" w:rsidP="00F46DD4">
            <w:r>
              <w:t>lang</w:t>
            </w:r>
          </w:p>
        </w:tc>
        <w:tc>
          <w:tcPr>
            <w:tcW w:w="1843" w:type="dxa"/>
          </w:tcPr>
          <w:p w14:paraId="593532D7" w14:textId="02DFBB5E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8EC423C" w14:textId="7F34894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60D0EE82" w14:textId="77777777" w:rsidTr="00270225">
        <w:tc>
          <w:tcPr>
            <w:tcW w:w="1838" w:type="dxa"/>
            <w:gridSpan w:val="2"/>
          </w:tcPr>
          <w:p w14:paraId="6E1F202F" w14:textId="35535BA2" w:rsidR="00F46DD4" w:rsidRDefault="00F46DD4" w:rsidP="00F46DD4">
            <w:r>
              <w:t>to</w:t>
            </w:r>
          </w:p>
        </w:tc>
        <w:tc>
          <w:tcPr>
            <w:tcW w:w="1843" w:type="dxa"/>
          </w:tcPr>
          <w:p w14:paraId="3B228FDA" w14:textId="5C23C13D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37F583E0" w14:textId="1D835A63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接听电话方信息</w:t>
            </w:r>
          </w:p>
        </w:tc>
      </w:tr>
      <w:tr w:rsidR="00F46DD4" w14:paraId="182C8E04" w14:textId="77777777" w:rsidTr="00F46DD4">
        <w:tc>
          <w:tcPr>
            <w:tcW w:w="421" w:type="dxa"/>
            <w:vMerge w:val="restart"/>
          </w:tcPr>
          <w:p w14:paraId="2E2143FC" w14:textId="77777777" w:rsidR="00F46DD4" w:rsidRDefault="00F46DD4" w:rsidP="00F46DD4"/>
        </w:tc>
        <w:tc>
          <w:tcPr>
            <w:tcW w:w="1417" w:type="dxa"/>
          </w:tcPr>
          <w:p w14:paraId="7DFDFC8D" w14:textId="5604E779" w:rsidR="00F46DD4" w:rsidRDefault="00F46DD4" w:rsidP="00F46DD4">
            <w:r>
              <w:t>name</w:t>
            </w:r>
          </w:p>
        </w:tc>
        <w:tc>
          <w:tcPr>
            <w:tcW w:w="1843" w:type="dxa"/>
          </w:tcPr>
          <w:p w14:paraId="13CEA988" w14:textId="62B934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A4A8711" w14:textId="532F498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姓名</w:t>
            </w:r>
          </w:p>
        </w:tc>
      </w:tr>
      <w:tr w:rsidR="00F46DD4" w14:paraId="1A8DBF38" w14:textId="77777777" w:rsidTr="00F46DD4">
        <w:tc>
          <w:tcPr>
            <w:tcW w:w="421" w:type="dxa"/>
            <w:vMerge/>
          </w:tcPr>
          <w:p w14:paraId="39D68BE3" w14:textId="77777777" w:rsidR="00F46DD4" w:rsidRDefault="00F46DD4" w:rsidP="00F46DD4"/>
        </w:tc>
        <w:tc>
          <w:tcPr>
            <w:tcW w:w="1417" w:type="dxa"/>
          </w:tcPr>
          <w:p w14:paraId="4C53718E" w14:textId="1530E05B" w:rsidR="00F46DD4" w:rsidRDefault="00F46DD4" w:rsidP="00F46DD4">
            <w:r>
              <w:t>phone</w:t>
            </w:r>
          </w:p>
        </w:tc>
        <w:tc>
          <w:tcPr>
            <w:tcW w:w="1843" w:type="dxa"/>
          </w:tcPr>
          <w:p w14:paraId="38384069" w14:textId="76304AED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10BBE3B" w14:textId="58249769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</w:t>
            </w:r>
          </w:p>
        </w:tc>
      </w:tr>
      <w:tr w:rsidR="00F46DD4" w14:paraId="309C6A00" w14:textId="77777777" w:rsidTr="00F46DD4">
        <w:tc>
          <w:tcPr>
            <w:tcW w:w="421" w:type="dxa"/>
            <w:vMerge/>
          </w:tcPr>
          <w:p w14:paraId="1BFB7A5A" w14:textId="77777777" w:rsidR="00F46DD4" w:rsidRDefault="00F46DD4" w:rsidP="00F46DD4"/>
        </w:tc>
        <w:tc>
          <w:tcPr>
            <w:tcW w:w="1417" w:type="dxa"/>
          </w:tcPr>
          <w:p w14:paraId="2D1D45F6" w14:textId="0F1BBCE8" w:rsidR="00F46DD4" w:rsidRDefault="00F46DD4" w:rsidP="00F46DD4">
            <w:r>
              <w:t>lang</w:t>
            </w:r>
          </w:p>
        </w:tc>
        <w:tc>
          <w:tcPr>
            <w:tcW w:w="1843" w:type="dxa"/>
          </w:tcPr>
          <w:p w14:paraId="5711BCE4" w14:textId="35B75657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5E885E74" w14:textId="0ED1690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语种</w:t>
            </w:r>
          </w:p>
        </w:tc>
      </w:tr>
      <w:tr w:rsidR="00F46DD4" w14:paraId="5B78449D" w14:textId="77777777" w:rsidTr="00270225">
        <w:tc>
          <w:tcPr>
            <w:tcW w:w="1838" w:type="dxa"/>
            <w:gridSpan w:val="2"/>
          </w:tcPr>
          <w:p w14:paraId="701D3D71" w14:textId="47B7CE77" w:rsidR="00F46DD4" w:rsidRDefault="00F46DD4" w:rsidP="00F46DD4">
            <w:r>
              <w:t>address</w:t>
            </w:r>
          </w:p>
        </w:tc>
        <w:tc>
          <w:tcPr>
            <w:tcW w:w="1843" w:type="dxa"/>
          </w:tcPr>
          <w:p w14:paraId="2CCB19D4" w14:textId="2FED1121" w:rsidR="00F46DD4" w:rsidRDefault="00F46DD4" w:rsidP="00F46DD4">
            <w:r>
              <w:t>Object</w:t>
            </w:r>
          </w:p>
        </w:tc>
        <w:tc>
          <w:tcPr>
            <w:tcW w:w="4615" w:type="dxa"/>
            <w:vAlign w:val="center"/>
          </w:tcPr>
          <w:p w14:paraId="06AAA493" w14:textId="12B792EE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电话记录产生的地点信息</w:t>
            </w:r>
          </w:p>
        </w:tc>
      </w:tr>
      <w:tr w:rsidR="00F46DD4" w14:paraId="18C43DA1" w14:textId="77777777" w:rsidTr="00F46DD4">
        <w:trPr>
          <w:trHeight w:val="237"/>
        </w:trPr>
        <w:tc>
          <w:tcPr>
            <w:tcW w:w="421" w:type="dxa"/>
            <w:vMerge w:val="restart"/>
          </w:tcPr>
          <w:p w14:paraId="6CB1FE99" w14:textId="77777777" w:rsidR="00F46DD4" w:rsidRDefault="00F46DD4" w:rsidP="00F46DD4"/>
        </w:tc>
        <w:tc>
          <w:tcPr>
            <w:tcW w:w="1417" w:type="dxa"/>
          </w:tcPr>
          <w:p w14:paraId="64DE691F" w14:textId="52AAEE56" w:rsidR="00F46DD4" w:rsidRDefault="00F46DD4" w:rsidP="00F46DD4">
            <w:r>
              <w:t>ip</w:t>
            </w:r>
          </w:p>
        </w:tc>
        <w:tc>
          <w:tcPr>
            <w:tcW w:w="1843" w:type="dxa"/>
          </w:tcPr>
          <w:p w14:paraId="4373B70F" w14:textId="3B7D0369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49428A66" w14:textId="278C7653" w:rsidR="00F46DD4" w:rsidRDefault="00F46DD4" w:rsidP="00F46DD4">
            <w:r>
              <w:t>ip地址信息</w:t>
            </w:r>
          </w:p>
        </w:tc>
      </w:tr>
      <w:tr w:rsidR="00F46DD4" w14:paraId="15A39E34" w14:textId="77777777" w:rsidTr="00F46DD4">
        <w:tc>
          <w:tcPr>
            <w:tcW w:w="421" w:type="dxa"/>
            <w:vMerge/>
          </w:tcPr>
          <w:p w14:paraId="37B4D715" w14:textId="77777777" w:rsidR="00F46DD4" w:rsidRDefault="00F46DD4" w:rsidP="00F46DD4"/>
        </w:tc>
        <w:tc>
          <w:tcPr>
            <w:tcW w:w="1417" w:type="dxa"/>
          </w:tcPr>
          <w:p w14:paraId="778E8F3B" w14:textId="02863D33" w:rsidR="00F46DD4" w:rsidRDefault="00F46DD4" w:rsidP="00F46DD4">
            <w:r>
              <w:t>longitude</w:t>
            </w:r>
          </w:p>
        </w:tc>
        <w:tc>
          <w:tcPr>
            <w:tcW w:w="1843" w:type="dxa"/>
          </w:tcPr>
          <w:p w14:paraId="3319C35E" w14:textId="40F8F90C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E68CD94" w14:textId="52A41B07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经度</w:t>
            </w:r>
          </w:p>
        </w:tc>
      </w:tr>
      <w:tr w:rsidR="00F46DD4" w14:paraId="26C019B6" w14:textId="77777777" w:rsidTr="00F46DD4">
        <w:tc>
          <w:tcPr>
            <w:tcW w:w="421" w:type="dxa"/>
            <w:vMerge/>
          </w:tcPr>
          <w:p w14:paraId="648BE2CE" w14:textId="77777777" w:rsidR="00F46DD4" w:rsidRDefault="00F46DD4" w:rsidP="00F46DD4"/>
        </w:tc>
        <w:tc>
          <w:tcPr>
            <w:tcW w:w="1417" w:type="dxa"/>
          </w:tcPr>
          <w:p w14:paraId="7F90C347" w14:textId="72E68CD7" w:rsidR="00F46DD4" w:rsidRDefault="00F46DD4" w:rsidP="00F46DD4">
            <w:r>
              <w:t>latitude</w:t>
            </w:r>
          </w:p>
        </w:tc>
        <w:tc>
          <w:tcPr>
            <w:tcW w:w="1843" w:type="dxa"/>
          </w:tcPr>
          <w:p w14:paraId="6FA08A34" w14:textId="32A72778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7CE2E034" w14:textId="7CADC351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纬度</w:t>
            </w:r>
          </w:p>
        </w:tc>
      </w:tr>
      <w:tr w:rsidR="00F46DD4" w14:paraId="0B798A59" w14:textId="77777777" w:rsidTr="00F46DD4">
        <w:tc>
          <w:tcPr>
            <w:tcW w:w="421" w:type="dxa"/>
            <w:vMerge/>
          </w:tcPr>
          <w:p w14:paraId="554A842F" w14:textId="77777777" w:rsidR="00F46DD4" w:rsidRDefault="00F46DD4" w:rsidP="00F46DD4"/>
        </w:tc>
        <w:tc>
          <w:tcPr>
            <w:tcW w:w="1417" w:type="dxa"/>
          </w:tcPr>
          <w:p w14:paraId="292DAF4D" w14:textId="11B6009B" w:rsidR="00F46DD4" w:rsidRDefault="00F46DD4" w:rsidP="00F46DD4">
            <w:r>
              <w:t>province</w:t>
            </w:r>
          </w:p>
        </w:tc>
        <w:tc>
          <w:tcPr>
            <w:tcW w:w="1843" w:type="dxa"/>
          </w:tcPr>
          <w:p w14:paraId="58AADCA9" w14:textId="50BD36E5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DE0285F" w14:textId="312AEA38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省份</w:t>
            </w:r>
          </w:p>
        </w:tc>
      </w:tr>
      <w:tr w:rsidR="00F46DD4" w14:paraId="3BD008E6" w14:textId="77777777" w:rsidTr="00F46DD4">
        <w:tc>
          <w:tcPr>
            <w:tcW w:w="421" w:type="dxa"/>
            <w:vMerge/>
          </w:tcPr>
          <w:p w14:paraId="1419EE65" w14:textId="77777777" w:rsidR="00F46DD4" w:rsidRDefault="00F46DD4" w:rsidP="00F46DD4"/>
        </w:tc>
        <w:tc>
          <w:tcPr>
            <w:tcW w:w="1417" w:type="dxa"/>
          </w:tcPr>
          <w:p w14:paraId="45C1DE4E" w14:textId="0E420577" w:rsidR="00F46DD4" w:rsidRDefault="00F46DD4" w:rsidP="00F46DD4">
            <w:r>
              <w:t>city</w:t>
            </w:r>
          </w:p>
        </w:tc>
        <w:tc>
          <w:tcPr>
            <w:tcW w:w="1843" w:type="dxa"/>
          </w:tcPr>
          <w:p w14:paraId="397A35DF" w14:textId="36F223E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20717631" w14:textId="5668407B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城市</w:t>
            </w:r>
          </w:p>
        </w:tc>
      </w:tr>
      <w:tr w:rsidR="00F46DD4" w14:paraId="373CC8E7" w14:textId="77777777" w:rsidTr="00F46DD4">
        <w:tc>
          <w:tcPr>
            <w:tcW w:w="421" w:type="dxa"/>
            <w:vMerge/>
          </w:tcPr>
          <w:p w14:paraId="48F86BF8" w14:textId="77777777" w:rsidR="00F46DD4" w:rsidRDefault="00F46DD4" w:rsidP="00F46DD4"/>
        </w:tc>
        <w:tc>
          <w:tcPr>
            <w:tcW w:w="1417" w:type="dxa"/>
          </w:tcPr>
          <w:p w14:paraId="59FB7141" w14:textId="15D860D4" w:rsidR="00F46DD4" w:rsidRDefault="00F46DD4" w:rsidP="00F46DD4">
            <w:r>
              <w:t>street</w:t>
            </w:r>
          </w:p>
        </w:tc>
        <w:tc>
          <w:tcPr>
            <w:tcW w:w="1843" w:type="dxa"/>
          </w:tcPr>
          <w:p w14:paraId="1E34B9BC" w14:textId="31F40B74" w:rsidR="00F46DD4" w:rsidRDefault="00F46DD4" w:rsidP="00F46DD4">
            <w:r>
              <w:t>String</w:t>
            </w:r>
          </w:p>
        </w:tc>
        <w:tc>
          <w:tcPr>
            <w:tcW w:w="4615" w:type="dxa"/>
            <w:vAlign w:val="center"/>
          </w:tcPr>
          <w:p w14:paraId="67C62315" w14:textId="787E9C3A" w:rsidR="00F46DD4" w:rsidRDefault="00F46DD4" w:rsidP="00F46DD4">
            <w:r>
              <w:rPr>
                <w:rFonts w:ascii="Open Sans" w:eastAsia="等线" w:hAnsi="Open Sans" w:cs="Open Sans"/>
                <w:color w:val="000000"/>
                <w:sz w:val="22"/>
              </w:rPr>
              <w:t>街道</w:t>
            </w:r>
          </w:p>
        </w:tc>
      </w:tr>
    </w:tbl>
    <w:p w14:paraId="55FCF5A9" w14:textId="0D9E201B" w:rsidR="00A52E7E" w:rsidRDefault="00A52E7E" w:rsidP="00A52E7E">
      <w:pPr>
        <w:pStyle w:val="3"/>
      </w:pPr>
      <w:r>
        <w:rPr>
          <w:rFonts w:hint="eastAsia"/>
        </w:rPr>
        <w:lastRenderedPageBreak/>
        <w:t>Detail录音转写详情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A606AE" w14:paraId="1682AB8F" w14:textId="77777777" w:rsidTr="00270225">
        <w:tc>
          <w:tcPr>
            <w:tcW w:w="1838" w:type="dxa"/>
          </w:tcPr>
          <w:p w14:paraId="67AB445B" w14:textId="77777777" w:rsidR="00A606AE" w:rsidRDefault="00A606AE" w:rsidP="00270225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306A55D7" w14:textId="77777777" w:rsidR="00A606AE" w:rsidRDefault="00A606AE" w:rsidP="00270225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7A6BD977" w14:textId="77777777" w:rsidR="00A606AE" w:rsidRDefault="00A606AE" w:rsidP="00270225">
            <w:r>
              <w:rPr>
                <w:rFonts w:hint="eastAsia"/>
              </w:rPr>
              <w:t>描述</w:t>
            </w:r>
          </w:p>
        </w:tc>
      </w:tr>
      <w:tr w:rsidR="00A606AE" w14:paraId="6AF95B42" w14:textId="77777777" w:rsidTr="00270225">
        <w:tc>
          <w:tcPr>
            <w:tcW w:w="1838" w:type="dxa"/>
          </w:tcPr>
          <w:p w14:paraId="2DFC5435" w14:textId="77777777" w:rsidR="00A606AE" w:rsidRDefault="00A606AE" w:rsidP="0027022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44374521" w14:textId="77777777" w:rsidR="00A606AE" w:rsidRDefault="00A606AE" w:rsidP="00270225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763CE98" w14:textId="77777777" w:rsidR="00A606AE" w:rsidRDefault="00A606AE" w:rsidP="00270225">
            <w:r>
              <w:rPr>
                <w:rFonts w:hint="eastAsia"/>
              </w:rPr>
              <w:t>主键</w:t>
            </w:r>
          </w:p>
        </w:tc>
      </w:tr>
      <w:tr w:rsidR="00A606AE" w14:paraId="7976B6CE" w14:textId="77777777" w:rsidTr="00270225">
        <w:tc>
          <w:tcPr>
            <w:tcW w:w="1838" w:type="dxa"/>
          </w:tcPr>
          <w:p w14:paraId="7B2EDC19" w14:textId="77777777" w:rsidR="00A606AE" w:rsidRDefault="00A606AE" w:rsidP="00270225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FBEA54A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5FD7EB9C" w14:textId="77777777" w:rsidR="00A606AE" w:rsidRDefault="00A606AE" w:rsidP="00270225">
            <w:r>
              <w:rPr>
                <w:rFonts w:hint="eastAsia"/>
              </w:rPr>
              <w:t>记录创建时间</w:t>
            </w:r>
          </w:p>
        </w:tc>
      </w:tr>
      <w:tr w:rsidR="00A606AE" w14:paraId="49BAB2D1" w14:textId="77777777" w:rsidTr="00270225">
        <w:tc>
          <w:tcPr>
            <w:tcW w:w="1838" w:type="dxa"/>
          </w:tcPr>
          <w:p w14:paraId="5A4FF5B2" w14:textId="77777777" w:rsidR="00A606AE" w:rsidRDefault="00A606AE" w:rsidP="00270225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4891870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1F6F250" w14:textId="77777777" w:rsidR="00A606AE" w:rsidRDefault="00A606AE" w:rsidP="00270225">
            <w:r>
              <w:rPr>
                <w:rFonts w:hint="eastAsia"/>
              </w:rPr>
              <w:t>最后修改时间</w:t>
            </w:r>
          </w:p>
        </w:tc>
      </w:tr>
      <w:tr w:rsidR="00A606AE" w14:paraId="4FAA92EA" w14:textId="77777777" w:rsidTr="00270225">
        <w:tc>
          <w:tcPr>
            <w:tcW w:w="1838" w:type="dxa"/>
          </w:tcPr>
          <w:p w14:paraId="1A6AC7E8" w14:textId="5AB7EA16" w:rsidR="00A606AE" w:rsidRDefault="00A606AE" w:rsidP="00270225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0D83C9CE" w14:textId="77777777" w:rsidR="00A606AE" w:rsidRDefault="00A606AE" w:rsidP="00270225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3E191FF" w14:textId="77777777" w:rsidR="00A606AE" w:rsidRDefault="00A606AE" w:rsidP="00270225">
            <w:r>
              <w:rPr>
                <w:rFonts w:hint="eastAsia"/>
              </w:rPr>
              <w:t>当前版本</w:t>
            </w:r>
          </w:p>
        </w:tc>
      </w:tr>
      <w:tr w:rsidR="005B7E66" w14:paraId="77C17395" w14:textId="77777777" w:rsidTr="00270225">
        <w:tc>
          <w:tcPr>
            <w:tcW w:w="1838" w:type="dxa"/>
          </w:tcPr>
          <w:p w14:paraId="39B87F07" w14:textId="035AD245" w:rsidR="005B7E66" w:rsidRDefault="005B7E66" w:rsidP="005B7E66">
            <w:r w:rsidRPr="00204A16">
              <w:t>record</w:t>
            </w:r>
            <w:r>
              <w:t>I</w:t>
            </w:r>
            <w:r w:rsidRPr="00204A16">
              <w:t>d</w:t>
            </w:r>
          </w:p>
        </w:tc>
        <w:tc>
          <w:tcPr>
            <w:tcW w:w="1843" w:type="dxa"/>
          </w:tcPr>
          <w:p w14:paraId="75EDF466" w14:textId="2F1AC8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4C5EA7C" w14:textId="1E6BC273" w:rsidR="005B7E66" w:rsidRDefault="005B7E66" w:rsidP="005B7E66">
            <w:r w:rsidRPr="00204A16">
              <w:t>转写记录的ID</w:t>
            </w:r>
          </w:p>
        </w:tc>
      </w:tr>
      <w:tr w:rsidR="005B7E66" w14:paraId="16A7349A" w14:textId="77777777" w:rsidTr="00270225">
        <w:tc>
          <w:tcPr>
            <w:tcW w:w="1838" w:type="dxa"/>
          </w:tcPr>
          <w:p w14:paraId="268BCEBB" w14:textId="2799C486" w:rsidR="005B7E66" w:rsidRPr="00204A16" w:rsidRDefault="005B7E66" w:rsidP="005B7E66">
            <w:r w:rsidRPr="00204A16">
              <w:t>type</w:t>
            </w:r>
          </w:p>
        </w:tc>
        <w:tc>
          <w:tcPr>
            <w:tcW w:w="1843" w:type="dxa"/>
          </w:tcPr>
          <w:p w14:paraId="5C8696C0" w14:textId="318D2391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2523425" w14:textId="0C7214C5" w:rsidR="005B7E66" w:rsidRDefault="005B7E66" w:rsidP="005B7E66">
            <w:r w:rsidRPr="00204A16">
              <w:t>数据类型：Mic、</w:t>
            </w:r>
            <w:r w:rsidR="00326EBA">
              <w:t>Speak</w:t>
            </w:r>
          </w:p>
        </w:tc>
      </w:tr>
      <w:tr w:rsidR="005B7E66" w14:paraId="40F4DA81" w14:textId="77777777" w:rsidTr="00270225">
        <w:tc>
          <w:tcPr>
            <w:tcW w:w="1838" w:type="dxa"/>
          </w:tcPr>
          <w:p w14:paraId="38BB8A7C" w14:textId="3BA8866B" w:rsidR="005B7E66" w:rsidRPr="00204A16" w:rsidRDefault="005B7E66" w:rsidP="005B7E66">
            <w:r w:rsidRPr="00204A16">
              <w:t>begin</w:t>
            </w:r>
            <w:r>
              <w:t>O</w:t>
            </w:r>
            <w:r w:rsidRPr="00204A16">
              <w:t>ffset</w:t>
            </w:r>
          </w:p>
        </w:tc>
        <w:tc>
          <w:tcPr>
            <w:tcW w:w="1843" w:type="dxa"/>
          </w:tcPr>
          <w:p w14:paraId="0DBC85A6" w14:textId="0E9A30B2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145FF98A" w14:textId="15BE6EDB" w:rsidR="005B7E66" w:rsidRDefault="005B7E66" w:rsidP="005B7E66">
            <w:r w:rsidRPr="00204A16">
              <w:t>语音开始偏移</w:t>
            </w:r>
          </w:p>
        </w:tc>
      </w:tr>
      <w:tr w:rsidR="005B7E66" w14:paraId="5036E9E4" w14:textId="77777777" w:rsidTr="00270225">
        <w:tc>
          <w:tcPr>
            <w:tcW w:w="1838" w:type="dxa"/>
          </w:tcPr>
          <w:p w14:paraId="7C6ECA8F" w14:textId="79B69031" w:rsidR="005B7E66" w:rsidRPr="00204A16" w:rsidRDefault="005B7E66" w:rsidP="005B7E66">
            <w:r w:rsidRPr="00204A16">
              <w:t>end</w:t>
            </w:r>
            <w:r>
              <w:t>O</w:t>
            </w:r>
            <w:r w:rsidRPr="00204A16">
              <w:t>ffset</w:t>
            </w:r>
          </w:p>
        </w:tc>
        <w:tc>
          <w:tcPr>
            <w:tcW w:w="1843" w:type="dxa"/>
          </w:tcPr>
          <w:p w14:paraId="415DC583" w14:textId="4C4AC6EC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456F0C47" w14:textId="45AF8D51" w:rsidR="005B7E66" w:rsidRDefault="005B7E66" w:rsidP="005B7E66">
            <w:r w:rsidRPr="00204A16">
              <w:t>语音结束偏移</w:t>
            </w:r>
          </w:p>
        </w:tc>
      </w:tr>
      <w:tr w:rsidR="005B7E66" w14:paraId="19AD95BC" w14:textId="77777777" w:rsidTr="00270225">
        <w:tc>
          <w:tcPr>
            <w:tcW w:w="1838" w:type="dxa"/>
          </w:tcPr>
          <w:p w14:paraId="54C11EAE" w14:textId="33561860" w:rsidR="005B7E66" w:rsidRPr="00204A16" w:rsidRDefault="005B7E66" w:rsidP="005B7E66">
            <w:r w:rsidRPr="00204A16">
              <w:t>content</w:t>
            </w:r>
          </w:p>
        </w:tc>
        <w:tc>
          <w:tcPr>
            <w:tcW w:w="1843" w:type="dxa"/>
          </w:tcPr>
          <w:p w14:paraId="0FC2CA97" w14:textId="6BBE36A8" w:rsidR="005B7E66" w:rsidRDefault="005B7E66" w:rsidP="005B7E66">
            <w:r w:rsidRPr="00204A16">
              <w:t>String</w:t>
            </w:r>
          </w:p>
        </w:tc>
        <w:tc>
          <w:tcPr>
            <w:tcW w:w="4615" w:type="dxa"/>
          </w:tcPr>
          <w:p w14:paraId="3EE2B103" w14:textId="7ACD3A62" w:rsidR="005B7E66" w:rsidRDefault="005B7E66" w:rsidP="005B7E66">
            <w:r w:rsidRPr="00204A16">
              <w:t>识别的内容</w:t>
            </w:r>
          </w:p>
        </w:tc>
      </w:tr>
      <w:tr w:rsidR="005B7E66" w14:paraId="113CEAB8" w14:textId="77777777" w:rsidTr="00270225">
        <w:tc>
          <w:tcPr>
            <w:tcW w:w="1838" w:type="dxa"/>
          </w:tcPr>
          <w:p w14:paraId="57839B94" w14:textId="3EFCE1FA" w:rsidR="005B7E66" w:rsidRPr="00204A16" w:rsidRDefault="005B7E66" w:rsidP="005B7E66">
            <w:r w:rsidRPr="00204A16">
              <w:t>create</w:t>
            </w:r>
            <w:r>
              <w:t>T</w:t>
            </w:r>
            <w:r w:rsidRPr="00204A16">
              <w:t>ime</w:t>
            </w:r>
          </w:p>
        </w:tc>
        <w:tc>
          <w:tcPr>
            <w:tcW w:w="1843" w:type="dxa"/>
          </w:tcPr>
          <w:p w14:paraId="6EF467D6" w14:textId="7B43AC96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14077B3" w14:textId="2E45B943" w:rsidR="005B7E66" w:rsidRDefault="005B7E66" w:rsidP="005B7E66">
            <w:r w:rsidRPr="00204A16">
              <w:t>创建时间</w:t>
            </w:r>
          </w:p>
        </w:tc>
      </w:tr>
      <w:tr w:rsidR="005B7E66" w14:paraId="44F40382" w14:textId="77777777" w:rsidTr="00270225">
        <w:tc>
          <w:tcPr>
            <w:tcW w:w="1838" w:type="dxa"/>
          </w:tcPr>
          <w:p w14:paraId="431793F9" w14:textId="77AC7872" w:rsidR="005B7E66" w:rsidRPr="00204A16" w:rsidRDefault="005B7E66" w:rsidP="005B7E66">
            <w:r w:rsidRPr="00204A16">
              <w:t>modify</w:t>
            </w:r>
            <w:r>
              <w:t>T</w:t>
            </w:r>
            <w:r w:rsidRPr="00204A16">
              <w:t>ime</w:t>
            </w:r>
          </w:p>
        </w:tc>
        <w:tc>
          <w:tcPr>
            <w:tcW w:w="1843" w:type="dxa"/>
          </w:tcPr>
          <w:p w14:paraId="7A9492CB" w14:textId="6E40E383" w:rsidR="005B7E66" w:rsidRDefault="005B7E66" w:rsidP="005B7E66">
            <w:r w:rsidRPr="00204A16">
              <w:t>Number</w:t>
            </w:r>
          </w:p>
        </w:tc>
        <w:tc>
          <w:tcPr>
            <w:tcW w:w="4615" w:type="dxa"/>
          </w:tcPr>
          <w:p w14:paraId="30D05FB2" w14:textId="43E11C53" w:rsidR="005B7E66" w:rsidRDefault="005B7E66" w:rsidP="005B7E66">
            <w:r w:rsidRPr="00204A16">
              <w:t>修改时间</w:t>
            </w:r>
          </w:p>
        </w:tc>
      </w:tr>
    </w:tbl>
    <w:p w14:paraId="05117601" w14:textId="0721BF17" w:rsidR="004F0003" w:rsidRDefault="00FB02A5" w:rsidP="00ED6373">
      <w:pPr>
        <w:pStyle w:val="3"/>
      </w:pPr>
      <w:r>
        <w:rPr>
          <w:rFonts w:hint="eastAsia"/>
        </w:rPr>
        <w:t>描述</w:t>
      </w:r>
    </w:p>
    <w:p w14:paraId="34AC99FE" w14:textId="3B930170" w:rsidR="00ED6373" w:rsidRDefault="00ED6373" w:rsidP="00ED6373">
      <w:r>
        <w:rPr>
          <w:rFonts w:hint="eastAsia"/>
        </w:rPr>
        <w:t>在录音转写记录生成时，先生成Record信息；在上传详情信息时，需要指向明确的Record记录。</w:t>
      </w:r>
    </w:p>
    <w:p w14:paraId="11AAFC75" w14:textId="1624CAF3" w:rsidR="00480934" w:rsidRPr="00ED6373" w:rsidRDefault="00480934" w:rsidP="00480934">
      <w:pPr>
        <w:jc w:val="center"/>
      </w:pPr>
      <w:r>
        <w:object w:dxaOrig="4141" w:dyaOrig="375" w14:anchorId="4C8B46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05pt;height:19pt" o:ole="">
            <v:imagedata r:id="rId8" o:title=""/>
          </v:shape>
          <o:OLEObject Type="Embed" ProgID="Visio.Drawing.15" ShapeID="_x0000_i1025" DrawAspect="Content" ObjectID="_1642444954" r:id="rId9"/>
        </w:object>
      </w:r>
    </w:p>
    <w:p w14:paraId="0630C5FA" w14:textId="3A8E5954" w:rsidR="00FD642F" w:rsidRPr="00FD642F" w:rsidRDefault="00FD642F" w:rsidP="00FD642F">
      <w:pPr>
        <w:pStyle w:val="2"/>
      </w:pPr>
      <w:bookmarkStart w:id="26" w:name="_Toc25941216"/>
      <w:r w:rsidRPr="00FD642F">
        <w:rPr>
          <w:rStyle w:val="md-plain"/>
        </w:rPr>
        <w:t>上传录音转写记录</w:t>
      </w:r>
      <w:bookmarkEnd w:id="26"/>
    </w:p>
    <w:p w14:paraId="5153CFFB" w14:textId="77777777" w:rsidR="00BD7ECC" w:rsidRDefault="00BD7ECC" w:rsidP="00BD7ECC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6B5CD4" w14:textId="77777777" w:rsidTr="00270225">
        <w:tc>
          <w:tcPr>
            <w:tcW w:w="8296" w:type="dxa"/>
          </w:tcPr>
          <w:p w14:paraId="175EA84D" w14:textId="2F0E5C92" w:rsidR="00BD7ECC" w:rsidRDefault="004F0003" w:rsidP="00270225">
            <w:r w:rsidRPr="004F0003">
              <w:t>/record/add?v=1.0&amp;t=20190927000000</w:t>
            </w:r>
          </w:p>
        </w:tc>
      </w:tr>
    </w:tbl>
    <w:p w14:paraId="5EF2090D" w14:textId="550215A5" w:rsidR="00BD7ECC" w:rsidRDefault="00BD7ECC" w:rsidP="00BD7ECC">
      <w:pPr>
        <w:pStyle w:val="3"/>
      </w:pPr>
      <w:r>
        <w:rPr>
          <w:rFonts w:hint="eastAsia"/>
        </w:rPr>
        <w:t>功能说明</w:t>
      </w:r>
    </w:p>
    <w:p w14:paraId="4C053528" w14:textId="24BFDFBF" w:rsidR="004F0003" w:rsidRPr="004F0003" w:rsidRDefault="004F0003" w:rsidP="004F0003">
      <w:r>
        <w:rPr>
          <w:rStyle w:val="md-plain"/>
          <w:rFonts w:ascii="Open Sans" w:hAnsi="Open Sans" w:cs="Open Sans"/>
          <w:color w:val="333333"/>
        </w:rPr>
        <w:t>上</w:t>
      </w:r>
      <w:proofErr w:type="gramStart"/>
      <w:r>
        <w:rPr>
          <w:rStyle w:val="md-plain"/>
          <w:rFonts w:ascii="Open Sans" w:hAnsi="Open Sans" w:cs="Open Sans"/>
          <w:color w:val="333333"/>
        </w:rPr>
        <w:t>传用户</w:t>
      </w:r>
      <w:proofErr w:type="gramEnd"/>
      <w:r>
        <w:rPr>
          <w:rStyle w:val="md-plain"/>
          <w:rFonts w:ascii="Open Sans" w:hAnsi="Open Sans" w:cs="Open Sans"/>
          <w:color w:val="333333"/>
        </w:rPr>
        <w:t>录音记录，在通话开始时创建，并后期上传</w:t>
      </w:r>
    </w:p>
    <w:p w14:paraId="06522E1D" w14:textId="3FB2D7B3" w:rsidR="00BD7ECC" w:rsidRDefault="00BD7ECC" w:rsidP="00BD7ECC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07B94" w14:paraId="0FB2196D" w14:textId="77777777" w:rsidTr="00C07B94">
        <w:tc>
          <w:tcPr>
            <w:tcW w:w="8296" w:type="dxa"/>
          </w:tcPr>
          <w:p w14:paraId="332C6B27" w14:textId="77777777" w:rsidR="000D7BD9" w:rsidRDefault="000D7BD9" w:rsidP="000D7BD9">
            <w:r>
              <w:t>{</w:t>
            </w:r>
          </w:p>
          <w:p w14:paraId="4A1780BF" w14:textId="77777777" w:rsidR="000D7BD9" w:rsidRDefault="000D7BD9" w:rsidP="000D7BD9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2B30777" w14:textId="77777777" w:rsidR="000D7BD9" w:rsidRDefault="000D7BD9" w:rsidP="000D7BD9">
            <w:r>
              <w:t xml:space="preserve">    },</w:t>
            </w:r>
          </w:p>
          <w:p w14:paraId="29321F2C" w14:textId="77777777" w:rsidR="000D7BD9" w:rsidRDefault="000D7BD9" w:rsidP="000D7BD9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2E2A4A5" w14:textId="77777777" w:rsidR="000D7BD9" w:rsidRDefault="000D7BD9" w:rsidP="000D7BD9">
            <w:r>
              <w:t xml:space="preserve">        "create_time":1572418856,</w:t>
            </w:r>
          </w:p>
          <w:p w14:paraId="4BD30743" w14:textId="77777777" w:rsidR="000D7BD9" w:rsidRDefault="000D7BD9" w:rsidP="000D7BD9">
            <w:r>
              <w:lastRenderedPageBreak/>
              <w:t xml:space="preserve">        "end_time":1572422856,</w:t>
            </w:r>
          </w:p>
          <w:p w14:paraId="79CA6D74" w14:textId="77777777" w:rsidR="000D7BD9" w:rsidRDefault="000D7BD9" w:rsidP="000D7BD9">
            <w:r>
              <w:t xml:space="preserve">        "title":"10000客服",</w:t>
            </w:r>
          </w:p>
          <w:p w14:paraId="65D6035C" w14:textId="77777777" w:rsidR="000D7BD9" w:rsidRDefault="000D7BD9" w:rsidP="000D7BD9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5E4BC2F3" w14:textId="77777777" w:rsidR="000D7BD9" w:rsidRDefault="000D7BD9" w:rsidP="000D7BD9">
            <w:r>
              <w:t xml:space="preserve">            "name":"me",</w:t>
            </w:r>
          </w:p>
          <w:p w14:paraId="1B82DF03" w14:textId="77777777" w:rsidR="000D7BD9" w:rsidRDefault="000D7BD9" w:rsidP="000D7BD9">
            <w:r>
              <w:t xml:space="preserve">            "phone":"me",</w:t>
            </w:r>
          </w:p>
          <w:p w14:paraId="06B23DCD" w14:textId="77777777" w:rsidR="000D7BD9" w:rsidRDefault="000D7BD9" w:rsidP="000D7BD9">
            <w:r>
              <w:t xml:space="preserve">            "lang":"zh"</w:t>
            </w:r>
          </w:p>
          <w:p w14:paraId="7EF98E6D" w14:textId="77777777" w:rsidR="000D7BD9" w:rsidRDefault="000D7BD9" w:rsidP="000D7BD9">
            <w:r>
              <w:t xml:space="preserve">        },</w:t>
            </w:r>
          </w:p>
          <w:p w14:paraId="46D9EB33" w14:textId="77777777" w:rsidR="000D7BD9" w:rsidRDefault="000D7BD9" w:rsidP="000D7BD9">
            <w:r>
              <w:t xml:space="preserve">        "to</w:t>
            </w:r>
            <w:proofErr w:type="gramStart"/>
            <w:r>
              <w:t>":{</w:t>
            </w:r>
            <w:proofErr w:type="gramEnd"/>
          </w:p>
          <w:p w14:paraId="3120EA41" w14:textId="77777777" w:rsidR="000D7BD9" w:rsidRDefault="000D7BD9" w:rsidP="000D7BD9">
            <w:r>
              <w:t xml:space="preserve">            "name":"中国电信",</w:t>
            </w:r>
          </w:p>
          <w:p w14:paraId="56C79A93" w14:textId="77777777" w:rsidR="000D7BD9" w:rsidRDefault="000D7BD9" w:rsidP="000D7BD9">
            <w:r>
              <w:t xml:space="preserve">            "phone":"10000",</w:t>
            </w:r>
          </w:p>
          <w:p w14:paraId="4281E6DF" w14:textId="77777777" w:rsidR="000D7BD9" w:rsidRDefault="000D7BD9" w:rsidP="000D7BD9">
            <w:r>
              <w:t xml:space="preserve">            "lang":"zh"</w:t>
            </w:r>
          </w:p>
          <w:p w14:paraId="0C82E151" w14:textId="77777777" w:rsidR="000D7BD9" w:rsidRDefault="000D7BD9" w:rsidP="000D7BD9">
            <w:r>
              <w:t xml:space="preserve">        },</w:t>
            </w:r>
          </w:p>
          <w:p w14:paraId="140A8DE9" w14:textId="77777777" w:rsidR="000D7BD9" w:rsidRDefault="000D7BD9" w:rsidP="000D7BD9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3F2E0EF" w14:textId="77777777" w:rsidR="000D7BD9" w:rsidRDefault="000D7BD9" w:rsidP="000D7BD9">
            <w:r>
              <w:t xml:space="preserve">            "ip":"36.7.84.192",</w:t>
            </w:r>
          </w:p>
          <w:p w14:paraId="47AC20FE" w14:textId="77777777" w:rsidR="000D7BD9" w:rsidRDefault="000D7BD9" w:rsidP="000D7BD9">
            <w:r>
              <w:t xml:space="preserve">            "longitude":"31.8353329",</w:t>
            </w:r>
          </w:p>
          <w:p w14:paraId="317A86F7" w14:textId="77777777" w:rsidR="000D7BD9" w:rsidRDefault="000D7BD9" w:rsidP="000D7BD9">
            <w:r>
              <w:t xml:space="preserve">            "latitude":"117.1477268",</w:t>
            </w:r>
          </w:p>
          <w:p w14:paraId="449891A4" w14:textId="77777777" w:rsidR="000D7BD9" w:rsidRDefault="000D7BD9" w:rsidP="000D7BD9">
            <w:r>
              <w:t xml:space="preserve">            "province":"安徽省",</w:t>
            </w:r>
          </w:p>
          <w:p w14:paraId="2C18073D" w14:textId="77777777" w:rsidR="000D7BD9" w:rsidRDefault="000D7BD9" w:rsidP="000D7BD9">
            <w:r>
              <w:t xml:space="preserve">            "city":"合肥市",</w:t>
            </w:r>
          </w:p>
          <w:p w14:paraId="30DA6DA7" w14:textId="77777777" w:rsidR="000D7BD9" w:rsidRDefault="000D7BD9" w:rsidP="000D7BD9">
            <w:r>
              <w:t xml:space="preserve">            "street":"云飞路"</w:t>
            </w:r>
          </w:p>
          <w:p w14:paraId="46AD65E0" w14:textId="77777777" w:rsidR="000D7BD9" w:rsidRDefault="000D7BD9" w:rsidP="000D7BD9">
            <w:r>
              <w:t xml:space="preserve">        },</w:t>
            </w:r>
          </w:p>
          <w:p w14:paraId="052A23C9" w14:textId="77777777" w:rsidR="000D7BD9" w:rsidRDefault="000D7BD9" w:rsidP="000D7BD9">
            <w:r>
              <w:t xml:space="preserve">        "mic_audio</w:t>
            </w:r>
            <w:proofErr w:type="gramStart"/>
            <w:r>
              <w:t>":{</w:t>
            </w:r>
            <w:proofErr w:type="gramEnd"/>
          </w:p>
          <w:p w14:paraId="3CAB8E97" w14:textId="77777777" w:rsidR="000D7BD9" w:rsidRDefault="000D7BD9" w:rsidP="000D7BD9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1C8A1604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787B6527" w14:textId="2556E88D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30E470DF" w14:textId="77777777" w:rsidR="000D7BD9" w:rsidRDefault="000D7BD9" w:rsidP="000D7BD9">
            <w:r>
              <w:tab/>
            </w:r>
            <w:r>
              <w:tab/>
              <w:t>},</w:t>
            </w:r>
          </w:p>
          <w:p w14:paraId="46CADD79" w14:textId="77777777" w:rsidR="000D7BD9" w:rsidRDefault="000D7BD9" w:rsidP="000D7BD9">
            <w:r>
              <w:t xml:space="preserve">        "speak_audio</w:t>
            </w:r>
            <w:proofErr w:type="gramStart"/>
            <w:r>
              <w:t>":{</w:t>
            </w:r>
            <w:proofErr w:type="gramEnd"/>
          </w:p>
          <w:p w14:paraId="6F9F4937" w14:textId="77777777" w:rsidR="000D7BD9" w:rsidRDefault="000D7BD9" w:rsidP="000D7BD9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4CC8B027" w14:textId="77777777" w:rsidR="000D7BD9" w:rsidRDefault="000D7BD9" w:rsidP="000D7BD9">
            <w:r>
              <w:tab/>
            </w:r>
            <w:r>
              <w:tab/>
            </w:r>
            <w:r>
              <w:tab/>
              <w:t>"md5":"abce1234",</w:t>
            </w:r>
          </w:p>
          <w:p w14:paraId="4A1A94AB" w14:textId="19D0E17A" w:rsidR="000D7BD9" w:rsidRDefault="000D7BD9" w:rsidP="000D7BD9">
            <w:r>
              <w:tab/>
            </w:r>
            <w:r>
              <w:tab/>
            </w:r>
            <w:r>
              <w:tab/>
              <w:t>"</w:t>
            </w:r>
            <w:r w:rsidR="00224C55">
              <w:rPr>
                <w:rFonts w:hint="eastAsia"/>
              </w:rPr>
              <w:t>size</w:t>
            </w:r>
            <w:r>
              <w:t>":12345</w:t>
            </w:r>
          </w:p>
          <w:p w14:paraId="78C64F6A" w14:textId="77777777" w:rsidR="000D7BD9" w:rsidRDefault="000D7BD9" w:rsidP="000D7BD9">
            <w:r>
              <w:tab/>
            </w:r>
            <w:r>
              <w:tab/>
              <w:t>}</w:t>
            </w:r>
          </w:p>
          <w:p w14:paraId="6AE199E7" w14:textId="77777777" w:rsidR="000D7BD9" w:rsidRDefault="000D7BD9" w:rsidP="000D7BD9">
            <w:r>
              <w:t xml:space="preserve">    }</w:t>
            </w:r>
          </w:p>
          <w:p w14:paraId="6CB5A61A" w14:textId="6BDA319F" w:rsidR="00C07B94" w:rsidRDefault="000D7BD9" w:rsidP="000D7BD9">
            <w:r>
              <w:t>}</w:t>
            </w:r>
          </w:p>
        </w:tc>
      </w:tr>
    </w:tbl>
    <w:p w14:paraId="2BC1A90F" w14:textId="77777777" w:rsidR="00C07B94" w:rsidRPr="00C07B94" w:rsidRDefault="00C07B94" w:rsidP="00C07B94">
      <w:r w:rsidRPr="00C07B94">
        <w:lastRenderedPageBreak/>
        <w:t>param参数说明：</w:t>
      </w:r>
    </w:p>
    <w:tbl>
      <w:tblPr>
        <w:tblStyle w:val="a9"/>
        <w:tblW w:w="8218" w:type="dxa"/>
        <w:tblLook w:val="04A0" w:firstRow="1" w:lastRow="0" w:firstColumn="1" w:lastColumn="0" w:noHBand="0" w:noVBand="1"/>
      </w:tblPr>
      <w:tblGrid>
        <w:gridCol w:w="422"/>
        <w:gridCol w:w="6"/>
        <w:gridCol w:w="1274"/>
        <w:gridCol w:w="3117"/>
        <w:gridCol w:w="993"/>
        <w:gridCol w:w="1131"/>
        <w:gridCol w:w="1275"/>
      </w:tblGrid>
      <w:tr w:rsidR="00C07B94" w14:paraId="748A12DF" w14:textId="77777777" w:rsidTr="00774E9B">
        <w:trPr>
          <w:trHeight w:val="345"/>
        </w:trPr>
        <w:tc>
          <w:tcPr>
            <w:tcW w:w="1702" w:type="dxa"/>
            <w:gridSpan w:val="3"/>
            <w:hideMark/>
          </w:tcPr>
          <w:p w14:paraId="6CA2402B" w14:textId="77777777" w:rsidR="00C07B94" w:rsidRDefault="00C07B94" w:rsidP="00C07B94">
            <w:r>
              <w:t>名称</w:t>
            </w:r>
          </w:p>
        </w:tc>
        <w:tc>
          <w:tcPr>
            <w:tcW w:w="3117" w:type="dxa"/>
            <w:hideMark/>
          </w:tcPr>
          <w:p w14:paraId="2784B56C" w14:textId="77777777" w:rsidR="00C07B94" w:rsidRDefault="00C07B94" w:rsidP="00C07B94">
            <w:r>
              <w:t>说明</w:t>
            </w:r>
          </w:p>
        </w:tc>
        <w:tc>
          <w:tcPr>
            <w:tcW w:w="993" w:type="dxa"/>
            <w:hideMark/>
          </w:tcPr>
          <w:p w14:paraId="2930B731" w14:textId="77777777" w:rsidR="00C07B94" w:rsidRDefault="00C07B94" w:rsidP="00C07B94">
            <w:r>
              <w:t>类型</w:t>
            </w:r>
          </w:p>
        </w:tc>
        <w:tc>
          <w:tcPr>
            <w:tcW w:w="1131" w:type="dxa"/>
            <w:hideMark/>
          </w:tcPr>
          <w:p w14:paraId="4CF0AD2A" w14:textId="77777777" w:rsidR="00C07B94" w:rsidRDefault="00C07B94" w:rsidP="00C07B94">
            <w:r>
              <w:t>内容为空</w:t>
            </w:r>
          </w:p>
        </w:tc>
        <w:tc>
          <w:tcPr>
            <w:tcW w:w="1275" w:type="dxa"/>
            <w:hideMark/>
          </w:tcPr>
          <w:p w14:paraId="48300058" w14:textId="77777777" w:rsidR="00C07B94" w:rsidRDefault="00C07B94" w:rsidP="00C07B94">
            <w:r>
              <w:t>备注</w:t>
            </w:r>
          </w:p>
        </w:tc>
      </w:tr>
      <w:tr w:rsidR="00C07B94" w14:paraId="788D27B8" w14:textId="77777777" w:rsidTr="00774E9B">
        <w:trPr>
          <w:trHeight w:val="563"/>
        </w:trPr>
        <w:tc>
          <w:tcPr>
            <w:tcW w:w="1702" w:type="dxa"/>
            <w:gridSpan w:val="3"/>
            <w:hideMark/>
          </w:tcPr>
          <w:p w14:paraId="7002EC38" w14:textId="77777777" w:rsidR="00C07B94" w:rsidRDefault="00C07B94" w:rsidP="00C07B94">
            <w:r>
              <w:t>create_time</w:t>
            </w:r>
          </w:p>
        </w:tc>
        <w:tc>
          <w:tcPr>
            <w:tcW w:w="3117" w:type="dxa"/>
            <w:hideMark/>
          </w:tcPr>
          <w:p w14:paraId="3B2D203F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4D3AED1F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68A7AF1A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3F5676B" w14:textId="19FA867A" w:rsidR="00C07B94" w:rsidRDefault="00C07B94" w:rsidP="00C07B94"/>
        </w:tc>
      </w:tr>
      <w:tr w:rsidR="00C07B94" w14:paraId="49669BDC" w14:textId="77777777" w:rsidTr="00774E9B">
        <w:trPr>
          <w:trHeight w:val="629"/>
        </w:trPr>
        <w:tc>
          <w:tcPr>
            <w:tcW w:w="1702" w:type="dxa"/>
            <w:gridSpan w:val="3"/>
            <w:hideMark/>
          </w:tcPr>
          <w:p w14:paraId="5A39B25B" w14:textId="77777777" w:rsidR="00C07B94" w:rsidRDefault="00C07B94" w:rsidP="00C07B94">
            <w:r>
              <w:t>end_time</w:t>
            </w:r>
          </w:p>
        </w:tc>
        <w:tc>
          <w:tcPr>
            <w:tcW w:w="3117" w:type="dxa"/>
            <w:hideMark/>
          </w:tcPr>
          <w:p w14:paraId="727C3847" w14:textId="77777777" w:rsidR="00C07B94" w:rsidRDefault="00C07B94" w:rsidP="00C07B94">
            <w:r>
              <w:t>电话录音记录的创建事件，单位（秒）</w:t>
            </w:r>
          </w:p>
        </w:tc>
        <w:tc>
          <w:tcPr>
            <w:tcW w:w="993" w:type="dxa"/>
            <w:hideMark/>
          </w:tcPr>
          <w:p w14:paraId="2287F93A" w14:textId="77777777" w:rsidR="00C07B94" w:rsidRDefault="00C07B94" w:rsidP="00C07B94">
            <w:r>
              <w:t>Number</w:t>
            </w:r>
          </w:p>
        </w:tc>
        <w:tc>
          <w:tcPr>
            <w:tcW w:w="1131" w:type="dxa"/>
            <w:hideMark/>
          </w:tcPr>
          <w:p w14:paraId="5570DC3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65BE1CE0" w14:textId="3B05B9FB" w:rsidR="00C07B94" w:rsidRDefault="00C07B94" w:rsidP="00C07B94"/>
        </w:tc>
      </w:tr>
      <w:tr w:rsidR="00C07B94" w14:paraId="4C690F35" w14:textId="77777777" w:rsidTr="00774E9B">
        <w:trPr>
          <w:trHeight w:val="283"/>
        </w:trPr>
        <w:tc>
          <w:tcPr>
            <w:tcW w:w="1702" w:type="dxa"/>
            <w:gridSpan w:val="3"/>
            <w:hideMark/>
          </w:tcPr>
          <w:p w14:paraId="007622A3" w14:textId="77777777" w:rsidR="00C07B94" w:rsidRDefault="00C07B94" w:rsidP="00C07B94">
            <w:r>
              <w:t>title</w:t>
            </w:r>
          </w:p>
        </w:tc>
        <w:tc>
          <w:tcPr>
            <w:tcW w:w="3117" w:type="dxa"/>
            <w:hideMark/>
          </w:tcPr>
          <w:p w14:paraId="4F1B8747" w14:textId="77777777" w:rsidR="00C07B94" w:rsidRDefault="00C07B94" w:rsidP="00C07B94">
            <w:r>
              <w:t>电话录音的标题</w:t>
            </w:r>
          </w:p>
        </w:tc>
        <w:tc>
          <w:tcPr>
            <w:tcW w:w="993" w:type="dxa"/>
            <w:hideMark/>
          </w:tcPr>
          <w:p w14:paraId="6E21943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94117F2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140577B" w14:textId="65BCACD8" w:rsidR="00C07B94" w:rsidRDefault="00C07B94" w:rsidP="00C07B94"/>
        </w:tc>
      </w:tr>
      <w:tr w:rsidR="00C07B94" w14:paraId="3B38A057" w14:textId="77777777" w:rsidTr="00774E9B">
        <w:trPr>
          <w:trHeight w:val="232"/>
        </w:trPr>
        <w:tc>
          <w:tcPr>
            <w:tcW w:w="1702" w:type="dxa"/>
            <w:gridSpan w:val="3"/>
            <w:hideMark/>
          </w:tcPr>
          <w:p w14:paraId="7579321A" w14:textId="77777777" w:rsidR="00C07B94" w:rsidRDefault="00C07B94" w:rsidP="00C07B94">
            <w:r>
              <w:t>from</w:t>
            </w:r>
          </w:p>
        </w:tc>
        <w:tc>
          <w:tcPr>
            <w:tcW w:w="3117" w:type="dxa"/>
            <w:hideMark/>
          </w:tcPr>
          <w:p w14:paraId="45840515" w14:textId="77777777" w:rsidR="00C07B94" w:rsidRDefault="00C07B94" w:rsidP="00C07B94">
            <w:r>
              <w:t>拨打电话方信息</w:t>
            </w:r>
          </w:p>
        </w:tc>
        <w:tc>
          <w:tcPr>
            <w:tcW w:w="993" w:type="dxa"/>
            <w:hideMark/>
          </w:tcPr>
          <w:p w14:paraId="74C3D75C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829D15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1751E130" w14:textId="123FD26F" w:rsidR="00C07B94" w:rsidRDefault="00C07B94" w:rsidP="00C07B94"/>
        </w:tc>
      </w:tr>
      <w:tr w:rsidR="00C07B94" w14:paraId="798FCC6A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066C0266" w14:textId="61985F85" w:rsidR="00C07B94" w:rsidRDefault="00C07B94" w:rsidP="00C07B94"/>
        </w:tc>
        <w:tc>
          <w:tcPr>
            <w:tcW w:w="1274" w:type="dxa"/>
            <w:hideMark/>
          </w:tcPr>
          <w:p w14:paraId="78A4BFE5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6362A0E9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59C3FA10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4E5D1579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640D9EBE" w14:textId="35789862" w:rsidR="00C07B94" w:rsidRDefault="00C07B94" w:rsidP="00C07B94"/>
        </w:tc>
      </w:tr>
      <w:tr w:rsidR="00C07B94" w14:paraId="4FA81A5F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1CA20635" w14:textId="77777777" w:rsidR="00C07B94" w:rsidRDefault="00C07B94" w:rsidP="00C07B94"/>
        </w:tc>
        <w:tc>
          <w:tcPr>
            <w:tcW w:w="1274" w:type="dxa"/>
            <w:hideMark/>
          </w:tcPr>
          <w:p w14:paraId="0ED4D0EF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56024B6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246D2353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9F0EC64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7AA96582" w14:textId="6E7AB9F2" w:rsidR="00C07B94" w:rsidRDefault="00C07B94" w:rsidP="00C07B94"/>
        </w:tc>
      </w:tr>
      <w:tr w:rsidR="00C07B94" w14:paraId="771B2901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7F0888F2" w14:textId="77777777" w:rsidR="00C07B94" w:rsidRDefault="00C07B94" w:rsidP="00C07B94"/>
        </w:tc>
        <w:tc>
          <w:tcPr>
            <w:tcW w:w="1274" w:type="dxa"/>
            <w:hideMark/>
          </w:tcPr>
          <w:p w14:paraId="057AB556" w14:textId="77777777" w:rsidR="00C07B94" w:rsidRDefault="00C07B94" w:rsidP="00C07B94">
            <w:r>
              <w:t>lang</w:t>
            </w:r>
          </w:p>
        </w:tc>
        <w:tc>
          <w:tcPr>
            <w:tcW w:w="3117" w:type="dxa"/>
            <w:hideMark/>
          </w:tcPr>
          <w:p w14:paraId="4F8B5CD0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307476B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EFB64E7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0D5AFFFC" w14:textId="753C6AA7" w:rsidR="00C07B94" w:rsidRDefault="00C07B94" w:rsidP="00C07B94"/>
        </w:tc>
      </w:tr>
      <w:tr w:rsidR="00C07B94" w14:paraId="55334076" w14:textId="77777777" w:rsidTr="00774E9B">
        <w:trPr>
          <w:trHeight w:val="265"/>
        </w:trPr>
        <w:tc>
          <w:tcPr>
            <w:tcW w:w="1702" w:type="dxa"/>
            <w:gridSpan w:val="3"/>
            <w:hideMark/>
          </w:tcPr>
          <w:p w14:paraId="68010FFC" w14:textId="77777777" w:rsidR="00C07B94" w:rsidRDefault="00C07B94" w:rsidP="00C07B94">
            <w:r>
              <w:lastRenderedPageBreak/>
              <w:t>to</w:t>
            </w:r>
          </w:p>
        </w:tc>
        <w:tc>
          <w:tcPr>
            <w:tcW w:w="3117" w:type="dxa"/>
            <w:hideMark/>
          </w:tcPr>
          <w:p w14:paraId="0BCF23DF" w14:textId="77777777" w:rsidR="00C07B94" w:rsidRDefault="00C07B94" w:rsidP="00C07B94">
            <w:r>
              <w:t>接听电话方信息</w:t>
            </w:r>
          </w:p>
        </w:tc>
        <w:tc>
          <w:tcPr>
            <w:tcW w:w="993" w:type="dxa"/>
            <w:hideMark/>
          </w:tcPr>
          <w:p w14:paraId="249FD604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22E20D2E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5205A41" w14:textId="29D47EAF" w:rsidR="00C07B94" w:rsidRDefault="00C07B94" w:rsidP="00C07B94"/>
        </w:tc>
      </w:tr>
      <w:tr w:rsidR="00C07B94" w14:paraId="4B9ED851" w14:textId="77777777" w:rsidTr="00774E9B">
        <w:trPr>
          <w:trHeight w:val="345"/>
        </w:trPr>
        <w:tc>
          <w:tcPr>
            <w:tcW w:w="428" w:type="dxa"/>
            <w:gridSpan w:val="2"/>
            <w:vMerge w:val="restart"/>
            <w:hideMark/>
          </w:tcPr>
          <w:p w14:paraId="2A3CC855" w14:textId="2D955785" w:rsidR="00C07B94" w:rsidRDefault="00C07B94" w:rsidP="00C07B94"/>
        </w:tc>
        <w:tc>
          <w:tcPr>
            <w:tcW w:w="1274" w:type="dxa"/>
            <w:hideMark/>
          </w:tcPr>
          <w:p w14:paraId="78DE3A12" w14:textId="77777777" w:rsidR="00C07B94" w:rsidRDefault="00C07B94" w:rsidP="00C07B94">
            <w:r>
              <w:t>name</w:t>
            </w:r>
          </w:p>
        </w:tc>
        <w:tc>
          <w:tcPr>
            <w:tcW w:w="3117" w:type="dxa"/>
            <w:hideMark/>
          </w:tcPr>
          <w:p w14:paraId="0066B28A" w14:textId="77777777" w:rsidR="00C07B94" w:rsidRDefault="00C07B94" w:rsidP="00C07B94">
            <w:r>
              <w:t>姓名</w:t>
            </w:r>
          </w:p>
        </w:tc>
        <w:tc>
          <w:tcPr>
            <w:tcW w:w="993" w:type="dxa"/>
            <w:hideMark/>
          </w:tcPr>
          <w:p w14:paraId="7EDBFE1E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B0C89F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10D706E" w14:textId="580CB658" w:rsidR="00C07B94" w:rsidRDefault="00C07B94" w:rsidP="00C07B94"/>
        </w:tc>
      </w:tr>
      <w:tr w:rsidR="00C07B94" w14:paraId="6567362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7DD89A6" w14:textId="77777777" w:rsidR="00C07B94" w:rsidRDefault="00C07B94" w:rsidP="00C07B94"/>
        </w:tc>
        <w:tc>
          <w:tcPr>
            <w:tcW w:w="1274" w:type="dxa"/>
            <w:hideMark/>
          </w:tcPr>
          <w:p w14:paraId="78F66032" w14:textId="77777777" w:rsidR="00C07B94" w:rsidRDefault="00C07B94" w:rsidP="00C07B94">
            <w:r>
              <w:t>phone</w:t>
            </w:r>
          </w:p>
        </w:tc>
        <w:tc>
          <w:tcPr>
            <w:tcW w:w="3117" w:type="dxa"/>
            <w:hideMark/>
          </w:tcPr>
          <w:p w14:paraId="1ED55587" w14:textId="77777777" w:rsidR="00C07B94" w:rsidRDefault="00C07B94" w:rsidP="00C07B94">
            <w:r>
              <w:t>电话</w:t>
            </w:r>
          </w:p>
        </w:tc>
        <w:tc>
          <w:tcPr>
            <w:tcW w:w="993" w:type="dxa"/>
            <w:hideMark/>
          </w:tcPr>
          <w:p w14:paraId="793EDD2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7BB71B73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3AA4F567" w14:textId="7ABC45B3" w:rsidR="00C07B94" w:rsidRDefault="00C07B94" w:rsidP="00C07B94"/>
        </w:tc>
      </w:tr>
      <w:tr w:rsidR="00C07B94" w14:paraId="29EA9B6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43963A4F" w14:textId="77777777" w:rsidR="00C07B94" w:rsidRDefault="00C07B94" w:rsidP="00C07B94"/>
        </w:tc>
        <w:tc>
          <w:tcPr>
            <w:tcW w:w="1274" w:type="dxa"/>
            <w:hideMark/>
          </w:tcPr>
          <w:p w14:paraId="7547B9FE" w14:textId="77777777" w:rsidR="00C07B94" w:rsidRDefault="00C07B94" w:rsidP="00C07B94">
            <w:r>
              <w:t>lang</w:t>
            </w:r>
          </w:p>
        </w:tc>
        <w:tc>
          <w:tcPr>
            <w:tcW w:w="3117" w:type="dxa"/>
            <w:hideMark/>
          </w:tcPr>
          <w:p w14:paraId="5BB7488C" w14:textId="77777777" w:rsidR="00C07B94" w:rsidRDefault="00C07B94" w:rsidP="00C07B94">
            <w:r>
              <w:t>语种</w:t>
            </w:r>
          </w:p>
        </w:tc>
        <w:tc>
          <w:tcPr>
            <w:tcW w:w="993" w:type="dxa"/>
            <w:hideMark/>
          </w:tcPr>
          <w:p w14:paraId="216705B1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852212F" w14:textId="77777777" w:rsidR="00C07B94" w:rsidRDefault="00C07B94" w:rsidP="00C07B94">
            <w:r>
              <w:t>否</w:t>
            </w:r>
          </w:p>
        </w:tc>
        <w:tc>
          <w:tcPr>
            <w:tcW w:w="1275" w:type="dxa"/>
            <w:hideMark/>
          </w:tcPr>
          <w:p w14:paraId="51CFBF4C" w14:textId="23CAEE46" w:rsidR="00C07B94" w:rsidRDefault="00C07B94" w:rsidP="00C07B94"/>
        </w:tc>
      </w:tr>
      <w:tr w:rsidR="00C07B94" w14:paraId="2F6AD921" w14:textId="77777777" w:rsidTr="00774E9B">
        <w:trPr>
          <w:trHeight w:val="157"/>
        </w:trPr>
        <w:tc>
          <w:tcPr>
            <w:tcW w:w="1702" w:type="dxa"/>
            <w:gridSpan w:val="3"/>
            <w:hideMark/>
          </w:tcPr>
          <w:p w14:paraId="2859961E" w14:textId="77777777" w:rsidR="00C07B94" w:rsidRDefault="00C07B94" w:rsidP="00C07B94">
            <w:r>
              <w:t>address</w:t>
            </w:r>
          </w:p>
        </w:tc>
        <w:tc>
          <w:tcPr>
            <w:tcW w:w="3117" w:type="dxa"/>
            <w:hideMark/>
          </w:tcPr>
          <w:p w14:paraId="0FE0B77F" w14:textId="77777777" w:rsidR="00C07B94" w:rsidRDefault="00C07B94" w:rsidP="00C07B94">
            <w:r>
              <w:t>电话记录产生的地点信息</w:t>
            </w:r>
          </w:p>
        </w:tc>
        <w:tc>
          <w:tcPr>
            <w:tcW w:w="993" w:type="dxa"/>
            <w:hideMark/>
          </w:tcPr>
          <w:p w14:paraId="3AEC3843" w14:textId="77777777" w:rsidR="00C07B94" w:rsidRDefault="00C07B94" w:rsidP="00C07B94">
            <w:r>
              <w:t>Object</w:t>
            </w:r>
          </w:p>
        </w:tc>
        <w:tc>
          <w:tcPr>
            <w:tcW w:w="1131" w:type="dxa"/>
            <w:hideMark/>
          </w:tcPr>
          <w:p w14:paraId="133733DD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47CD70BD" w14:textId="3B23ABDA" w:rsidR="00C07B94" w:rsidRDefault="00C07B94" w:rsidP="00C07B94"/>
        </w:tc>
      </w:tr>
      <w:tr w:rsidR="00C07B94" w14:paraId="46013E3D" w14:textId="77777777" w:rsidTr="00774E9B">
        <w:trPr>
          <w:trHeight w:val="675"/>
        </w:trPr>
        <w:tc>
          <w:tcPr>
            <w:tcW w:w="428" w:type="dxa"/>
            <w:gridSpan w:val="2"/>
            <w:vMerge w:val="restart"/>
            <w:hideMark/>
          </w:tcPr>
          <w:p w14:paraId="311891FE" w14:textId="554B6554" w:rsidR="00C07B94" w:rsidRDefault="00C07B94" w:rsidP="00C07B94"/>
        </w:tc>
        <w:tc>
          <w:tcPr>
            <w:tcW w:w="1274" w:type="dxa"/>
            <w:hideMark/>
          </w:tcPr>
          <w:p w14:paraId="16A5904C" w14:textId="77777777" w:rsidR="00C07B94" w:rsidRDefault="00C07B94" w:rsidP="00C07B94">
            <w:r>
              <w:t>ip</w:t>
            </w:r>
          </w:p>
        </w:tc>
        <w:tc>
          <w:tcPr>
            <w:tcW w:w="3117" w:type="dxa"/>
            <w:hideMark/>
          </w:tcPr>
          <w:p w14:paraId="689D70F9" w14:textId="77777777" w:rsidR="00C07B94" w:rsidRDefault="00C07B94" w:rsidP="00C07B94">
            <w:r>
              <w:t>ip地址信息</w:t>
            </w:r>
          </w:p>
        </w:tc>
        <w:tc>
          <w:tcPr>
            <w:tcW w:w="993" w:type="dxa"/>
            <w:hideMark/>
          </w:tcPr>
          <w:p w14:paraId="7B03F797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623E54B7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C44C9E0" w14:textId="62849B6A" w:rsidR="00C07B94" w:rsidRDefault="00C07B94" w:rsidP="00C07B94"/>
        </w:tc>
      </w:tr>
      <w:tr w:rsidR="00C07B94" w14:paraId="6257CF35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38BD75EA" w14:textId="77777777" w:rsidR="00C07B94" w:rsidRDefault="00C07B94" w:rsidP="00C07B94"/>
        </w:tc>
        <w:tc>
          <w:tcPr>
            <w:tcW w:w="1274" w:type="dxa"/>
            <w:hideMark/>
          </w:tcPr>
          <w:p w14:paraId="57615DFC" w14:textId="77777777" w:rsidR="00C07B94" w:rsidRDefault="00C07B94" w:rsidP="00C07B94">
            <w:r>
              <w:t>longitude</w:t>
            </w:r>
          </w:p>
        </w:tc>
        <w:tc>
          <w:tcPr>
            <w:tcW w:w="3117" w:type="dxa"/>
            <w:hideMark/>
          </w:tcPr>
          <w:p w14:paraId="4D5F6D6E" w14:textId="77777777" w:rsidR="00C07B94" w:rsidRDefault="00C07B94" w:rsidP="00C07B94">
            <w:r>
              <w:t>经度</w:t>
            </w:r>
          </w:p>
        </w:tc>
        <w:tc>
          <w:tcPr>
            <w:tcW w:w="993" w:type="dxa"/>
            <w:hideMark/>
          </w:tcPr>
          <w:p w14:paraId="60F5E97A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50AE95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EA60699" w14:textId="144B2DD1" w:rsidR="00C07B94" w:rsidRDefault="00C07B94" w:rsidP="00C07B94"/>
        </w:tc>
      </w:tr>
      <w:tr w:rsidR="00C07B94" w14:paraId="08A9247D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5DB503DC" w14:textId="77777777" w:rsidR="00C07B94" w:rsidRDefault="00C07B94" w:rsidP="00C07B94"/>
        </w:tc>
        <w:tc>
          <w:tcPr>
            <w:tcW w:w="1274" w:type="dxa"/>
            <w:hideMark/>
          </w:tcPr>
          <w:p w14:paraId="04620670" w14:textId="77777777" w:rsidR="00C07B94" w:rsidRDefault="00C07B94" w:rsidP="00C07B94">
            <w:r>
              <w:t>latitude</w:t>
            </w:r>
          </w:p>
        </w:tc>
        <w:tc>
          <w:tcPr>
            <w:tcW w:w="3117" w:type="dxa"/>
            <w:hideMark/>
          </w:tcPr>
          <w:p w14:paraId="3F9D9F4D" w14:textId="77777777" w:rsidR="00C07B94" w:rsidRDefault="00C07B94" w:rsidP="00C07B94">
            <w:r>
              <w:t>纬度</w:t>
            </w:r>
          </w:p>
        </w:tc>
        <w:tc>
          <w:tcPr>
            <w:tcW w:w="993" w:type="dxa"/>
            <w:hideMark/>
          </w:tcPr>
          <w:p w14:paraId="1CF511AF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00B42FB5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B96F106" w14:textId="23296B84" w:rsidR="00C07B94" w:rsidRDefault="00C07B94" w:rsidP="00C07B94"/>
        </w:tc>
      </w:tr>
      <w:tr w:rsidR="00C07B94" w14:paraId="47986671" w14:textId="77777777" w:rsidTr="00774E9B">
        <w:trPr>
          <w:trHeight w:val="675"/>
        </w:trPr>
        <w:tc>
          <w:tcPr>
            <w:tcW w:w="428" w:type="dxa"/>
            <w:gridSpan w:val="2"/>
            <w:vMerge/>
            <w:hideMark/>
          </w:tcPr>
          <w:p w14:paraId="5BE97BF4" w14:textId="77777777" w:rsidR="00C07B94" w:rsidRDefault="00C07B94" w:rsidP="00C07B94"/>
        </w:tc>
        <w:tc>
          <w:tcPr>
            <w:tcW w:w="1274" w:type="dxa"/>
            <w:hideMark/>
          </w:tcPr>
          <w:p w14:paraId="27452C1A" w14:textId="77777777" w:rsidR="00C07B94" w:rsidRDefault="00C07B94" w:rsidP="00C07B94">
            <w:r>
              <w:t>province</w:t>
            </w:r>
          </w:p>
        </w:tc>
        <w:tc>
          <w:tcPr>
            <w:tcW w:w="3117" w:type="dxa"/>
            <w:hideMark/>
          </w:tcPr>
          <w:p w14:paraId="23B9A52F" w14:textId="77777777" w:rsidR="00C07B94" w:rsidRDefault="00C07B94" w:rsidP="00C07B94">
            <w:r>
              <w:t>省份</w:t>
            </w:r>
          </w:p>
        </w:tc>
        <w:tc>
          <w:tcPr>
            <w:tcW w:w="993" w:type="dxa"/>
            <w:hideMark/>
          </w:tcPr>
          <w:p w14:paraId="2402B75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1740787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1F598036" w14:textId="070E7076" w:rsidR="00C07B94" w:rsidRDefault="00C07B94" w:rsidP="00C07B94"/>
        </w:tc>
      </w:tr>
      <w:tr w:rsidR="00C07B94" w14:paraId="21F72B2E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3C9EDA30" w14:textId="77777777" w:rsidR="00C07B94" w:rsidRDefault="00C07B94" w:rsidP="00C07B94"/>
        </w:tc>
        <w:tc>
          <w:tcPr>
            <w:tcW w:w="1274" w:type="dxa"/>
            <w:hideMark/>
          </w:tcPr>
          <w:p w14:paraId="352534D0" w14:textId="77777777" w:rsidR="00C07B94" w:rsidRDefault="00C07B94" w:rsidP="00C07B94">
            <w:r>
              <w:t>city</w:t>
            </w:r>
          </w:p>
        </w:tc>
        <w:tc>
          <w:tcPr>
            <w:tcW w:w="3117" w:type="dxa"/>
            <w:hideMark/>
          </w:tcPr>
          <w:p w14:paraId="6F67CD13" w14:textId="77777777" w:rsidR="00C07B94" w:rsidRDefault="00C07B94" w:rsidP="00C07B94">
            <w:r>
              <w:t>城市</w:t>
            </w:r>
          </w:p>
        </w:tc>
        <w:tc>
          <w:tcPr>
            <w:tcW w:w="993" w:type="dxa"/>
            <w:hideMark/>
          </w:tcPr>
          <w:p w14:paraId="7C3356F9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89C7F13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06C3D60B" w14:textId="4FFD199C" w:rsidR="00C07B94" w:rsidRDefault="00C07B94" w:rsidP="00C07B94"/>
        </w:tc>
      </w:tr>
      <w:tr w:rsidR="00C07B94" w14:paraId="7A9AEBE3" w14:textId="77777777" w:rsidTr="00774E9B">
        <w:trPr>
          <w:trHeight w:val="345"/>
        </w:trPr>
        <w:tc>
          <w:tcPr>
            <w:tcW w:w="428" w:type="dxa"/>
            <w:gridSpan w:val="2"/>
            <w:vMerge/>
            <w:hideMark/>
          </w:tcPr>
          <w:p w14:paraId="22404C9E" w14:textId="77777777" w:rsidR="00C07B94" w:rsidRDefault="00C07B94" w:rsidP="00C07B94"/>
        </w:tc>
        <w:tc>
          <w:tcPr>
            <w:tcW w:w="1274" w:type="dxa"/>
            <w:hideMark/>
          </w:tcPr>
          <w:p w14:paraId="17C81920" w14:textId="26C080B9" w:rsidR="00C07B94" w:rsidRDefault="00326EBA" w:rsidP="00C07B94">
            <w:r>
              <w:t>s</w:t>
            </w:r>
            <w:r w:rsidR="00C07B94">
              <w:t>treet</w:t>
            </w:r>
          </w:p>
        </w:tc>
        <w:tc>
          <w:tcPr>
            <w:tcW w:w="3117" w:type="dxa"/>
            <w:hideMark/>
          </w:tcPr>
          <w:p w14:paraId="72789E4A" w14:textId="77777777" w:rsidR="00C07B94" w:rsidRDefault="00C07B94" w:rsidP="00C07B94">
            <w:r>
              <w:t>街道</w:t>
            </w:r>
          </w:p>
        </w:tc>
        <w:tc>
          <w:tcPr>
            <w:tcW w:w="993" w:type="dxa"/>
            <w:hideMark/>
          </w:tcPr>
          <w:p w14:paraId="185D6988" w14:textId="77777777" w:rsidR="00C07B94" w:rsidRDefault="00C07B94" w:rsidP="00C07B94">
            <w:r>
              <w:t>String</w:t>
            </w:r>
          </w:p>
        </w:tc>
        <w:tc>
          <w:tcPr>
            <w:tcW w:w="1131" w:type="dxa"/>
            <w:hideMark/>
          </w:tcPr>
          <w:p w14:paraId="52A64891" w14:textId="77777777" w:rsidR="00C07B94" w:rsidRDefault="00C07B94" w:rsidP="00C07B94">
            <w:r>
              <w:t>是</w:t>
            </w:r>
          </w:p>
        </w:tc>
        <w:tc>
          <w:tcPr>
            <w:tcW w:w="1275" w:type="dxa"/>
            <w:hideMark/>
          </w:tcPr>
          <w:p w14:paraId="503ACB6D" w14:textId="3BCC5F19" w:rsidR="00C07B94" w:rsidRDefault="00C07B94" w:rsidP="00C07B94"/>
        </w:tc>
      </w:tr>
      <w:tr w:rsidR="00326EBA" w14:paraId="7704F882" w14:textId="77777777" w:rsidTr="00774E9B">
        <w:trPr>
          <w:trHeight w:val="345"/>
        </w:trPr>
        <w:tc>
          <w:tcPr>
            <w:tcW w:w="1702" w:type="dxa"/>
            <w:gridSpan w:val="3"/>
          </w:tcPr>
          <w:p w14:paraId="3BD9FC78" w14:textId="093F1E0E" w:rsidR="00326EBA" w:rsidRDefault="00326EBA" w:rsidP="00C07B94">
            <w:r>
              <w:t>mic_audio</w:t>
            </w:r>
          </w:p>
        </w:tc>
        <w:tc>
          <w:tcPr>
            <w:tcW w:w="3117" w:type="dxa"/>
          </w:tcPr>
          <w:p w14:paraId="34B74DCD" w14:textId="6F1B662C" w:rsidR="00326EBA" w:rsidRDefault="00326EBA" w:rsidP="00C07B94">
            <w:r>
              <w:rPr>
                <w:rFonts w:hint="eastAsia"/>
              </w:rPr>
              <w:t>麦克风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773092E0" w14:textId="59248CF2" w:rsidR="00326EBA" w:rsidRDefault="00774E9B" w:rsidP="00C07B94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1D7FA0AD" w14:textId="273CFC3F" w:rsidR="00326EBA" w:rsidRDefault="00326EBA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443C5B8" w14:textId="77777777" w:rsidR="00326EBA" w:rsidRDefault="00326EBA" w:rsidP="00C07B94"/>
        </w:tc>
      </w:tr>
      <w:tr w:rsidR="00774E9B" w14:paraId="27E36B62" w14:textId="77777777" w:rsidTr="00774E9B">
        <w:trPr>
          <w:trHeight w:val="345"/>
        </w:trPr>
        <w:tc>
          <w:tcPr>
            <w:tcW w:w="422" w:type="dxa"/>
          </w:tcPr>
          <w:p w14:paraId="6ACADEC6" w14:textId="77777777" w:rsidR="00774E9B" w:rsidRDefault="00774E9B" w:rsidP="00EC0212"/>
        </w:tc>
        <w:tc>
          <w:tcPr>
            <w:tcW w:w="1280" w:type="dxa"/>
            <w:gridSpan w:val="2"/>
          </w:tcPr>
          <w:p w14:paraId="03D145B3" w14:textId="77777777" w:rsidR="00774E9B" w:rsidRDefault="00774E9B" w:rsidP="00EC0212">
            <w:r>
              <w:rPr>
                <w:rFonts w:hint="eastAsia"/>
              </w:rPr>
              <w:t>url</w:t>
            </w:r>
          </w:p>
        </w:tc>
        <w:tc>
          <w:tcPr>
            <w:tcW w:w="3117" w:type="dxa"/>
          </w:tcPr>
          <w:p w14:paraId="0E6B8992" w14:textId="77777777" w:rsidR="00774E9B" w:rsidRDefault="00774E9B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4E895997" w14:textId="77777777" w:rsidR="00774E9B" w:rsidRDefault="00774E9B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3ECE80" w14:textId="77777777" w:rsidR="00774E9B" w:rsidRDefault="00774E9B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3284B368" w14:textId="77777777" w:rsidR="00774E9B" w:rsidRDefault="00774E9B" w:rsidP="00EC0212"/>
        </w:tc>
      </w:tr>
      <w:tr w:rsidR="00774E9B" w14:paraId="56F27FAB" w14:textId="77777777" w:rsidTr="00EC0212">
        <w:trPr>
          <w:trHeight w:val="345"/>
        </w:trPr>
        <w:tc>
          <w:tcPr>
            <w:tcW w:w="428" w:type="dxa"/>
            <w:gridSpan w:val="2"/>
          </w:tcPr>
          <w:p w14:paraId="6BEB02A7" w14:textId="77777777" w:rsidR="00774E9B" w:rsidRDefault="00774E9B" w:rsidP="00EC0212"/>
        </w:tc>
        <w:tc>
          <w:tcPr>
            <w:tcW w:w="1274" w:type="dxa"/>
          </w:tcPr>
          <w:p w14:paraId="31D1A646" w14:textId="77777777" w:rsidR="00774E9B" w:rsidRDefault="00774E9B" w:rsidP="00EC0212">
            <w:r w:rsidRPr="00774E9B">
              <w:t>md5</w:t>
            </w:r>
          </w:p>
        </w:tc>
        <w:tc>
          <w:tcPr>
            <w:tcW w:w="3117" w:type="dxa"/>
          </w:tcPr>
          <w:p w14:paraId="52E48A98" w14:textId="77777777" w:rsidR="00774E9B" w:rsidRDefault="00774E9B" w:rsidP="00EC0212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24A5C7C8" w14:textId="77777777" w:rsidR="00774E9B" w:rsidRDefault="00774E9B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06EDFFFA" w14:textId="77777777" w:rsidR="00774E9B" w:rsidRDefault="00774E9B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381D5C3" w14:textId="77777777" w:rsidR="00774E9B" w:rsidRDefault="00774E9B" w:rsidP="00EC0212"/>
        </w:tc>
      </w:tr>
      <w:tr w:rsidR="00774E9B" w14:paraId="4928B567" w14:textId="77777777" w:rsidTr="00774E9B">
        <w:trPr>
          <w:trHeight w:val="345"/>
        </w:trPr>
        <w:tc>
          <w:tcPr>
            <w:tcW w:w="428" w:type="dxa"/>
            <w:gridSpan w:val="2"/>
          </w:tcPr>
          <w:p w14:paraId="56F01A24" w14:textId="77777777" w:rsidR="00774E9B" w:rsidRDefault="00774E9B" w:rsidP="00C07B94"/>
        </w:tc>
        <w:tc>
          <w:tcPr>
            <w:tcW w:w="1274" w:type="dxa"/>
          </w:tcPr>
          <w:p w14:paraId="1698B212" w14:textId="355B6218" w:rsidR="00774E9B" w:rsidRDefault="007C5AB1" w:rsidP="00C07B94">
            <w:r>
              <w:rPr>
                <w:rFonts w:hint="eastAsia"/>
              </w:rPr>
              <w:t>s</w:t>
            </w:r>
            <w:r w:rsidR="00774E9B">
              <w:rPr>
                <w:rFonts w:hint="eastAsia"/>
              </w:rPr>
              <w:t>ize</w:t>
            </w:r>
          </w:p>
        </w:tc>
        <w:tc>
          <w:tcPr>
            <w:tcW w:w="3117" w:type="dxa"/>
          </w:tcPr>
          <w:p w14:paraId="7AF40F56" w14:textId="2633B8FA" w:rsidR="00774E9B" w:rsidRDefault="00774E9B" w:rsidP="00C07B94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7FFD5C49" w14:textId="24D4AC26" w:rsidR="00774E9B" w:rsidRDefault="00774E9B" w:rsidP="00C07B94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35CA5B13" w14:textId="2BFA7139" w:rsidR="00774E9B" w:rsidRDefault="00774E9B" w:rsidP="00C07B94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2F14B9CD" w14:textId="5D5A3F71" w:rsidR="00774E9B" w:rsidRDefault="00774E9B" w:rsidP="00C07B94">
            <w:r>
              <w:rPr>
                <w:rFonts w:hint="eastAsia"/>
              </w:rPr>
              <w:t>单位</w:t>
            </w:r>
            <w:r w:rsidR="00C45259">
              <w:rPr>
                <w:rFonts w:hint="eastAsia"/>
              </w:rPr>
              <w:t>：</w:t>
            </w:r>
            <w:r w:rsidR="00F15568">
              <w:rPr>
                <w:rFonts w:hint="eastAsia"/>
              </w:rPr>
              <w:t>Byte</w:t>
            </w:r>
          </w:p>
        </w:tc>
      </w:tr>
      <w:tr w:rsidR="001B4585" w14:paraId="145DB9D0" w14:textId="77777777" w:rsidTr="00774E9B">
        <w:trPr>
          <w:trHeight w:val="345"/>
        </w:trPr>
        <w:tc>
          <w:tcPr>
            <w:tcW w:w="1702" w:type="dxa"/>
            <w:gridSpan w:val="3"/>
          </w:tcPr>
          <w:p w14:paraId="0A7932D2" w14:textId="2CAE8099" w:rsidR="001B4585" w:rsidRDefault="001B4585" w:rsidP="001B4585">
            <w:r>
              <w:t>s</w:t>
            </w:r>
            <w:r>
              <w:rPr>
                <w:rFonts w:hint="eastAsia"/>
              </w:rPr>
              <w:t>peak</w:t>
            </w:r>
            <w:r>
              <w:t>_audio</w:t>
            </w:r>
          </w:p>
        </w:tc>
        <w:tc>
          <w:tcPr>
            <w:tcW w:w="3117" w:type="dxa"/>
          </w:tcPr>
          <w:p w14:paraId="669F5490" w14:textId="5B2295DC" w:rsidR="001B4585" w:rsidRDefault="001B4585" w:rsidP="001B4585">
            <w:r>
              <w:rPr>
                <w:rFonts w:hint="eastAsia"/>
              </w:rPr>
              <w:t>扬声器音频</w:t>
            </w:r>
            <w:r w:rsidR="000D7BD9">
              <w:rPr>
                <w:rFonts w:hint="eastAsia"/>
              </w:rPr>
              <w:t>信息</w:t>
            </w:r>
          </w:p>
        </w:tc>
        <w:tc>
          <w:tcPr>
            <w:tcW w:w="993" w:type="dxa"/>
          </w:tcPr>
          <w:p w14:paraId="097C13F3" w14:textId="77BC0930" w:rsidR="001B4585" w:rsidRDefault="00780D7A" w:rsidP="001B4585">
            <w:r>
              <w:rPr>
                <w:rFonts w:hint="eastAsia"/>
              </w:rPr>
              <w:t>Object</w:t>
            </w:r>
          </w:p>
        </w:tc>
        <w:tc>
          <w:tcPr>
            <w:tcW w:w="1131" w:type="dxa"/>
          </w:tcPr>
          <w:p w14:paraId="7815F983" w14:textId="74CCEDCF" w:rsidR="001B4585" w:rsidRDefault="001B4585" w:rsidP="001B4585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E12052E" w14:textId="77777777" w:rsidR="001B4585" w:rsidRDefault="001B4585" w:rsidP="001B4585"/>
        </w:tc>
      </w:tr>
      <w:tr w:rsidR="00242D54" w14:paraId="1901FE1A" w14:textId="77777777" w:rsidTr="00EC0212">
        <w:trPr>
          <w:trHeight w:val="345"/>
        </w:trPr>
        <w:tc>
          <w:tcPr>
            <w:tcW w:w="422" w:type="dxa"/>
          </w:tcPr>
          <w:p w14:paraId="6663B52F" w14:textId="77777777" w:rsidR="00242D54" w:rsidRDefault="00242D54" w:rsidP="00EC0212"/>
        </w:tc>
        <w:tc>
          <w:tcPr>
            <w:tcW w:w="1280" w:type="dxa"/>
            <w:gridSpan w:val="2"/>
          </w:tcPr>
          <w:p w14:paraId="1A2AC17D" w14:textId="77777777" w:rsidR="00242D54" w:rsidRDefault="00242D54" w:rsidP="00EC0212">
            <w:r>
              <w:rPr>
                <w:rFonts w:hint="eastAsia"/>
              </w:rPr>
              <w:t>url</w:t>
            </w:r>
          </w:p>
        </w:tc>
        <w:tc>
          <w:tcPr>
            <w:tcW w:w="3117" w:type="dxa"/>
          </w:tcPr>
          <w:p w14:paraId="754DA416" w14:textId="77777777" w:rsidR="00242D54" w:rsidRDefault="00242D54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993" w:type="dxa"/>
          </w:tcPr>
          <w:p w14:paraId="3E9CCB5D" w14:textId="77777777" w:rsidR="00242D54" w:rsidRDefault="00242D54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203293DE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4F5F6066" w14:textId="77777777" w:rsidR="00242D54" w:rsidRDefault="00242D54" w:rsidP="00EC0212"/>
        </w:tc>
      </w:tr>
      <w:tr w:rsidR="00242D54" w14:paraId="6837916D" w14:textId="77777777" w:rsidTr="00EC0212">
        <w:trPr>
          <w:trHeight w:val="345"/>
        </w:trPr>
        <w:tc>
          <w:tcPr>
            <w:tcW w:w="428" w:type="dxa"/>
            <w:gridSpan w:val="2"/>
          </w:tcPr>
          <w:p w14:paraId="7C7DE523" w14:textId="77777777" w:rsidR="00242D54" w:rsidRDefault="00242D54" w:rsidP="00EC0212"/>
        </w:tc>
        <w:tc>
          <w:tcPr>
            <w:tcW w:w="1274" w:type="dxa"/>
          </w:tcPr>
          <w:p w14:paraId="04CC6AAD" w14:textId="77777777" w:rsidR="00242D54" w:rsidRDefault="00242D54" w:rsidP="00EC0212">
            <w:r w:rsidRPr="00774E9B">
              <w:t>md5</w:t>
            </w:r>
          </w:p>
        </w:tc>
        <w:tc>
          <w:tcPr>
            <w:tcW w:w="3117" w:type="dxa"/>
          </w:tcPr>
          <w:p w14:paraId="3125252C" w14:textId="77777777" w:rsidR="00242D54" w:rsidRDefault="00242D54" w:rsidP="00EC0212">
            <w:r>
              <w:rPr>
                <w:rFonts w:hint="eastAsia"/>
              </w:rPr>
              <w:t>音频文件MD5</w:t>
            </w:r>
          </w:p>
        </w:tc>
        <w:tc>
          <w:tcPr>
            <w:tcW w:w="993" w:type="dxa"/>
          </w:tcPr>
          <w:p w14:paraId="790FD6E8" w14:textId="77777777" w:rsidR="00242D54" w:rsidRDefault="00242D54" w:rsidP="00EC0212">
            <w:r>
              <w:rPr>
                <w:rFonts w:hint="eastAsia"/>
              </w:rPr>
              <w:t>String</w:t>
            </w:r>
          </w:p>
        </w:tc>
        <w:tc>
          <w:tcPr>
            <w:tcW w:w="1131" w:type="dxa"/>
          </w:tcPr>
          <w:p w14:paraId="6FB47EE2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7A74A700" w14:textId="77777777" w:rsidR="00242D54" w:rsidRDefault="00242D54" w:rsidP="00EC0212"/>
        </w:tc>
      </w:tr>
      <w:tr w:rsidR="00242D54" w14:paraId="205AA748" w14:textId="77777777" w:rsidTr="00EC0212">
        <w:trPr>
          <w:trHeight w:val="345"/>
        </w:trPr>
        <w:tc>
          <w:tcPr>
            <w:tcW w:w="428" w:type="dxa"/>
            <w:gridSpan w:val="2"/>
          </w:tcPr>
          <w:p w14:paraId="36D2E820" w14:textId="77777777" w:rsidR="00242D54" w:rsidRDefault="00242D54" w:rsidP="00EC0212"/>
        </w:tc>
        <w:tc>
          <w:tcPr>
            <w:tcW w:w="1274" w:type="dxa"/>
          </w:tcPr>
          <w:p w14:paraId="541FF22F" w14:textId="77777777" w:rsidR="00242D54" w:rsidRDefault="00242D54" w:rsidP="00EC0212">
            <w:r>
              <w:rPr>
                <w:rFonts w:hint="eastAsia"/>
              </w:rPr>
              <w:t>size</w:t>
            </w:r>
          </w:p>
        </w:tc>
        <w:tc>
          <w:tcPr>
            <w:tcW w:w="3117" w:type="dxa"/>
          </w:tcPr>
          <w:p w14:paraId="689AD7C1" w14:textId="77777777" w:rsidR="00242D54" w:rsidRDefault="00242D54" w:rsidP="00EC0212">
            <w:r>
              <w:rPr>
                <w:rFonts w:hint="eastAsia"/>
              </w:rPr>
              <w:t>音频文件大小</w:t>
            </w:r>
          </w:p>
        </w:tc>
        <w:tc>
          <w:tcPr>
            <w:tcW w:w="993" w:type="dxa"/>
          </w:tcPr>
          <w:p w14:paraId="1753E96C" w14:textId="77777777" w:rsidR="00242D54" w:rsidRDefault="00242D54" w:rsidP="00EC0212">
            <w:r>
              <w:rPr>
                <w:rFonts w:hint="eastAsia"/>
              </w:rPr>
              <w:t>Number</w:t>
            </w:r>
          </w:p>
        </w:tc>
        <w:tc>
          <w:tcPr>
            <w:tcW w:w="1131" w:type="dxa"/>
          </w:tcPr>
          <w:p w14:paraId="092E93B4" w14:textId="77777777" w:rsidR="00242D54" w:rsidRDefault="00242D54" w:rsidP="00EC0212">
            <w:r>
              <w:rPr>
                <w:rFonts w:hint="eastAsia"/>
              </w:rPr>
              <w:t>是</w:t>
            </w:r>
          </w:p>
        </w:tc>
        <w:tc>
          <w:tcPr>
            <w:tcW w:w="1275" w:type="dxa"/>
          </w:tcPr>
          <w:p w14:paraId="5AE50E18" w14:textId="77777777" w:rsidR="00242D54" w:rsidRDefault="00242D54" w:rsidP="00EC0212">
            <w:r>
              <w:rPr>
                <w:rFonts w:hint="eastAsia"/>
              </w:rPr>
              <w:t>单位：Byte</w:t>
            </w:r>
          </w:p>
        </w:tc>
      </w:tr>
    </w:tbl>
    <w:p w14:paraId="19BFC1B7" w14:textId="77777777" w:rsidR="00BD7ECC" w:rsidRDefault="00BD7ECC" w:rsidP="00BD7ECC">
      <w:pPr>
        <w:pStyle w:val="3"/>
      </w:pPr>
      <w:r>
        <w:rPr>
          <w:rFonts w:hint="eastAsia"/>
        </w:rPr>
        <w:t>响应</w:t>
      </w:r>
    </w:p>
    <w:p w14:paraId="6C773F47" w14:textId="77777777" w:rsidR="00BD7ECC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25C61CED" w14:textId="77777777" w:rsidTr="00270225">
        <w:tc>
          <w:tcPr>
            <w:tcW w:w="8296" w:type="dxa"/>
          </w:tcPr>
          <w:p w14:paraId="0E9ECD38" w14:textId="77777777" w:rsidR="00B27F5E" w:rsidRDefault="00B27F5E" w:rsidP="00B27F5E">
            <w:r>
              <w:t>{</w:t>
            </w:r>
          </w:p>
          <w:p w14:paraId="7D33A473" w14:textId="77777777" w:rsidR="00B27F5E" w:rsidRDefault="00B27F5E" w:rsidP="00B27F5E">
            <w:r>
              <w:t xml:space="preserve">    "status":"success",</w:t>
            </w:r>
          </w:p>
          <w:p w14:paraId="4138B814" w14:textId="77777777" w:rsidR="00B27F5E" w:rsidRDefault="00B27F5E" w:rsidP="00B27F5E">
            <w:r>
              <w:t xml:space="preserve">    "error_code":"000000",</w:t>
            </w:r>
          </w:p>
          <w:p w14:paraId="37FAAB1C" w14:textId="77777777" w:rsidR="00B27F5E" w:rsidRDefault="00B27F5E" w:rsidP="00B27F5E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268334D4" w14:textId="77777777" w:rsidR="00B27F5E" w:rsidRDefault="00B27F5E" w:rsidP="00B27F5E">
            <w:r>
              <w:t xml:space="preserve">        "id":"ab1234cdefg",</w:t>
            </w:r>
          </w:p>
          <w:p w14:paraId="128E72D3" w14:textId="77777777" w:rsidR="00B27F5E" w:rsidRDefault="00B27F5E" w:rsidP="00B27F5E">
            <w:r>
              <w:t xml:space="preserve">        "version": 1</w:t>
            </w:r>
          </w:p>
          <w:p w14:paraId="7DD7B8E7" w14:textId="77777777" w:rsidR="00B27F5E" w:rsidRDefault="00B27F5E" w:rsidP="00B27F5E">
            <w:r>
              <w:t xml:space="preserve">    }</w:t>
            </w:r>
          </w:p>
          <w:p w14:paraId="35C370AB" w14:textId="57DD7538" w:rsidR="00BD7ECC" w:rsidRDefault="00B27F5E" w:rsidP="00B27F5E">
            <w:r>
              <w:t>}</w:t>
            </w:r>
          </w:p>
        </w:tc>
      </w:tr>
    </w:tbl>
    <w:p w14:paraId="7414240B" w14:textId="77777777" w:rsidR="00BD7ECC" w:rsidRPr="004C47D1" w:rsidRDefault="00BD7ECC" w:rsidP="00BD7EC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7ECC" w14:paraId="7A6C287A" w14:textId="77777777" w:rsidTr="00270225">
        <w:tc>
          <w:tcPr>
            <w:tcW w:w="8296" w:type="dxa"/>
          </w:tcPr>
          <w:p w14:paraId="2D3D650F" w14:textId="77777777" w:rsidR="00B27F5E" w:rsidRDefault="00B27F5E" w:rsidP="00B27F5E">
            <w:r>
              <w:t>{</w:t>
            </w:r>
          </w:p>
          <w:p w14:paraId="275ABBAE" w14:textId="77777777" w:rsidR="00B27F5E" w:rsidRDefault="00B27F5E" w:rsidP="00B27F5E">
            <w:r>
              <w:t xml:space="preserve">    "status":"failed",</w:t>
            </w:r>
          </w:p>
          <w:p w14:paraId="5EDEC3C6" w14:textId="77777777" w:rsidR="00B27F5E" w:rsidRDefault="00B27F5E" w:rsidP="00B27F5E">
            <w:r>
              <w:t xml:space="preserve">    "desc":"出错",</w:t>
            </w:r>
          </w:p>
          <w:p w14:paraId="23095A4C" w14:textId="77777777" w:rsidR="00B27F5E" w:rsidRDefault="00B27F5E" w:rsidP="00B27F5E">
            <w:r>
              <w:t xml:space="preserve">    "error_code":"010401"</w:t>
            </w:r>
          </w:p>
          <w:p w14:paraId="43B7BA20" w14:textId="38D9E782" w:rsidR="00BD7ECC" w:rsidRDefault="00B27F5E" w:rsidP="00B27F5E">
            <w:r>
              <w:t>}</w:t>
            </w:r>
          </w:p>
        </w:tc>
      </w:tr>
    </w:tbl>
    <w:p w14:paraId="5C81567B" w14:textId="77777777" w:rsidR="00B27F5E" w:rsidRPr="00B27F5E" w:rsidRDefault="00B27F5E" w:rsidP="00B27F5E">
      <w:r w:rsidRPr="00B27F5E">
        <w:t>result节点参数说明：</w:t>
      </w:r>
    </w:p>
    <w:tbl>
      <w:tblPr>
        <w:tblStyle w:val="af6"/>
        <w:tblW w:w="8293" w:type="dxa"/>
        <w:tblLook w:val="04A0" w:firstRow="1" w:lastRow="0" w:firstColumn="1" w:lastColumn="0" w:noHBand="0" w:noVBand="1"/>
      </w:tblPr>
      <w:tblGrid>
        <w:gridCol w:w="1129"/>
        <w:gridCol w:w="1478"/>
        <w:gridCol w:w="1153"/>
        <w:gridCol w:w="1197"/>
        <w:gridCol w:w="3336"/>
      </w:tblGrid>
      <w:tr w:rsidR="00B27F5E" w:rsidRPr="00B27F5E" w14:paraId="4E6F94FB" w14:textId="77777777" w:rsidTr="00B27F5E">
        <w:trPr>
          <w:trHeight w:val="258"/>
        </w:trPr>
        <w:tc>
          <w:tcPr>
            <w:tcW w:w="1129" w:type="dxa"/>
            <w:hideMark/>
          </w:tcPr>
          <w:p w14:paraId="68DF9834" w14:textId="77777777" w:rsidR="00B27F5E" w:rsidRPr="00B27F5E" w:rsidRDefault="00B27F5E" w:rsidP="00B27F5E">
            <w:r w:rsidRPr="00B27F5E">
              <w:lastRenderedPageBreak/>
              <w:t>参数名称</w:t>
            </w:r>
          </w:p>
        </w:tc>
        <w:tc>
          <w:tcPr>
            <w:tcW w:w="1478" w:type="dxa"/>
            <w:hideMark/>
          </w:tcPr>
          <w:p w14:paraId="64DEF5D4" w14:textId="77777777" w:rsidR="00B27F5E" w:rsidRPr="00B27F5E" w:rsidRDefault="00B27F5E" w:rsidP="00B27F5E">
            <w:r w:rsidRPr="00B27F5E">
              <w:t>参数说明</w:t>
            </w:r>
          </w:p>
        </w:tc>
        <w:tc>
          <w:tcPr>
            <w:tcW w:w="1153" w:type="dxa"/>
            <w:hideMark/>
          </w:tcPr>
          <w:p w14:paraId="5889B848" w14:textId="77777777" w:rsidR="00B27F5E" w:rsidRPr="00B27F5E" w:rsidRDefault="00B27F5E" w:rsidP="00B27F5E">
            <w:r w:rsidRPr="00B27F5E">
              <w:t>类型</w:t>
            </w:r>
          </w:p>
        </w:tc>
        <w:tc>
          <w:tcPr>
            <w:tcW w:w="1197" w:type="dxa"/>
            <w:hideMark/>
          </w:tcPr>
          <w:p w14:paraId="366F7C12" w14:textId="77777777" w:rsidR="00B27F5E" w:rsidRPr="00B27F5E" w:rsidRDefault="00B27F5E" w:rsidP="00B27F5E">
            <w:r w:rsidRPr="00B27F5E">
              <w:t>内容为空</w:t>
            </w:r>
          </w:p>
        </w:tc>
        <w:tc>
          <w:tcPr>
            <w:tcW w:w="3336" w:type="dxa"/>
            <w:hideMark/>
          </w:tcPr>
          <w:p w14:paraId="6DF7972D" w14:textId="77777777" w:rsidR="00B27F5E" w:rsidRPr="00B27F5E" w:rsidRDefault="00B27F5E" w:rsidP="00B27F5E">
            <w:r w:rsidRPr="00B27F5E">
              <w:t>备注</w:t>
            </w:r>
          </w:p>
        </w:tc>
      </w:tr>
      <w:tr w:rsidR="00B27F5E" w:rsidRPr="00B27F5E" w14:paraId="60975368" w14:textId="77777777" w:rsidTr="00B27F5E">
        <w:trPr>
          <w:trHeight w:val="248"/>
        </w:trPr>
        <w:tc>
          <w:tcPr>
            <w:tcW w:w="1129" w:type="dxa"/>
            <w:hideMark/>
          </w:tcPr>
          <w:p w14:paraId="29B32FEF" w14:textId="77777777" w:rsidR="00B27F5E" w:rsidRPr="00B27F5E" w:rsidRDefault="00B27F5E" w:rsidP="00B27F5E">
            <w:r w:rsidRPr="00B27F5E">
              <w:t>id</w:t>
            </w:r>
          </w:p>
        </w:tc>
        <w:tc>
          <w:tcPr>
            <w:tcW w:w="1478" w:type="dxa"/>
            <w:hideMark/>
          </w:tcPr>
          <w:p w14:paraId="5A42B9FE" w14:textId="4FD7A4A9" w:rsidR="00B27F5E" w:rsidRPr="00B27F5E" w:rsidRDefault="00B27F5E" w:rsidP="00B27F5E">
            <w:r w:rsidRPr="00B27F5E">
              <w:t>该</w:t>
            </w:r>
            <w:r>
              <w:rPr>
                <w:rFonts w:hint="eastAsia"/>
              </w:rPr>
              <w:t>转写</w:t>
            </w:r>
            <w:r w:rsidRPr="00B27F5E">
              <w:t>记录在服务端的ID</w:t>
            </w:r>
          </w:p>
        </w:tc>
        <w:tc>
          <w:tcPr>
            <w:tcW w:w="1153" w:type="dxa"/>
            <w:hideMark/>
          </w:tcPr>
          <w:p w14:paraId="4CE61AC4" w14:textId="77777777" w:rsidR="00B27F5E" w:rsidRPr="00B27F5E" w:rsidRDefault="00B27F5E" w:rsidP="00B27F5E">
            <w:r w:rsidRPr="00B27F5E">
              <w:t>String</w:t>
            </w:r>
          </w:p>
        </w:tc>
        <w:tc>
          <w:tcPr>
            <w:tcW w:w="1197" w:type="dxa"/>
            <w:hideMark/>
          </w:tcPr>
          <w:p w14:paraId="329DB4B6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672A65FC" w14:textId="3E47A1DD" w:rsidR="00B27F5E" w:rsidRPr="00B27F5E" w:rsidRDefault="00C64677" w:rsidP="00B27F5E">
            <w:r>
              <w:rPr>
                <w:rFonts w:hint="eastAsia"/>
              </w:rPr>
              <w:t>用于</w:t>
            </w:r>
            <w:r w:rsidR="00B27F5E" w:rsidRPr="00B27F5E">
              <w:t>更新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记录、处理</w:t>
            </w:r>
            <w:r w:rsidR="0064687C">
              <w:rPr>
                <w:rFonts w:hint="eastAsia"/>
              </w:rPr>
              <w:t>转写</w:t>
            </w:r>
            <w:r w:rsidR="00B27F5E" w:rsidRPr="00B27F5E">
              <w:t>详情</w:t>
            </w:r>
          </w:p>
        </w:tc>
      </w:tr>
      <w:tr w:rsidR="00B27F5E" w:rsidRPr="00B27F5E" w14:paraId="5E276A43" w14:textId="77777777" w:rsidTr="00B27F5E">
        <w:trPr>
          <w:trHeight w:val="258"/>
        </w:trPr>
        <w:tc>
          <w:tcPr>
            <w:tcW w:w="1129" w:type="dxa"/>
            <w:hideMark/>
          </w:tcPr>
          <w:p w14:paraId="286794F9" w14:textId="77777777" w:rsidR="00B27F5E" w:rsidRPr="00B27F5E" w:rsidRDefault="00B27F5E" w:rsidP="00B27F5E">
            <w:r w:rsidRPr="00B27F5E">
              <w:t>version</w:t>
            </w:r>
          </w:p>
        </w:tc>
        <w:tc>
          <w:tcPr>
            <w:tcW w:w="1478" w:type="dxa"/>
            <w:hideMark/>
          </w:tcPr>
          <w:p w14:paraId="28CAE648" w14:textId="77777777" w:rsidR="00B27F5E" w:rsidRPr="00B27F5E" w:rsidRDefault="00B27F5E" w:rsidP="00B27F5E">
            <w:r w:rsidRPr="00B27F5E">
              <w:t>校验码</w:t>
            </w:r>
          </w:p>
        </w:tc>
        <w:tc>
          <w:tcPr>
            <w:tcW w:w="1153" w:type="dxa"/>
            <w:hideMark/>
          </w:tcPr>
          <w:p w14:paraId="0AF1191F" w14:textId="77777777" w:rsidR="00B27F5E" w:rsidRPr="00B27F5E" w:rsidRDefault="00B27F5E" w:rsidP="00B27F5E">
            <w:r w:rsidRPr="00B27F5E">
              <w:t>Number</w:t>
            </w:r>
          </w:p>
        </w:tc>
        <w:tc>
          <w:tcPr>
            <w:tcW w:w="1197" w:type="dxa"/>
            <w:hideMark/>
          </w:tcPr>
          <w:p w14:paraId="5E5D803E" w14:textId="77777777" w:rsidR="00B27F5E" w:rsidRPr="00B27F5E" w:rsidRDefault="00B27F5E" w:rsidP="00B27F5E">
            <w:r w:rsidRPr="00B27F5E">
              <w:t>否</w:t>
            </w:r>
          </w:p>
        </w:tc>
        <w:tc>
          <w:tcPr>
            <w:tcW w:w="3336" w:type="dxa"/>
            <w:hideMark/>
          </w:tcPr>
          <w:p w14:paraId="440DBD63" w14:textId="77777777" w:rsidR="00B27F5E" w:rsidRPr="00B27F5E" w:rsidRDefault="00B27F5E" w:rsidP="00B27F5E">
            <w:r w:rsidRPr="00B27F5E">
              <w:t>查询的时候，如果一致，说明不用更新此条电话记录的详细信息</w:t>
            </w:r>
          </w:p>
        </w:tc>
      </w:tr>
    </w:tbl>
    <w:p w14:paraId="062194BD" w14:textId="04302133" w:rsidR="00BD7ECC" w:rsidRPr="00B27F5E" w:rsidRDefault="00BD7ECC" w:rsidP="00BD7ECC"/>
    <w:p w14:paraId="409893BC" w14:textId="484EB19E" w:rsidR="00FD642F" w:rsidRDefault="00FD642F" w:rsidP="00FD642F">
      <w:pPr>
        <w:pStyle w:val="2"/>
        <w:rPr>
          <w:rStyle w:val="md-plain"/>
        </w:rPr>
      </w:pPr>
      <w:bookmarkStart w:id="27" w:name="_Toc25941217"/>
      <w:r w:rsidRPr="00FD642F">
        <w:rPr>
          <w:rStyle w:val="md-plain"/>
        </w:rPr>
        <w:t>修改录音转写记录</w:t>
      </w:r>
      <w:bookmarkEnd w:id="27"/>
    </w:p>
    <w:p w14:paraId="51B2902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3A38801" w14:textId="77777777" w:rsidTr="00270225">
        <w:tc>
          <w:tcPr>
            <w:tcW w:w="8296" w:type="dxa"/>
          </w:tcPr>
          <w:p w14:paraId="4A503F91" w14:textId="543ABD7F" w:rsidR="00FD642F" w:rsidRDefault="003405FD" w:rsidP="00270225">
            <w:r w:rsidRPr="003405FD">
              <w:t>/record/modify?v=1.0&amp;t=20190927000000</w:t>
            </w:r>
          </w:p>
        </w:tc>
      </w:tr>
    </w:tbl>
    <w:p w14:paraId="33A5382D" w14:textId="6C84A19A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37388370" w14:textId="36A71EA2" w:rsidR="003405FD" w:rsidRPr="003405FD" w:rsidRDefault="003405FD" w:rsidP="003405FD">
      <w:r>
        <w:rPr>
          <w:rStyle w:val="md-plain"/>
          <w:rFonts w:ascii="Open Sans" w:hAnsi="Open Sans" w:cs="Open Sans"/>
          <w:color w:val="333333"/>
        </w:rPr>
        <w:t>修改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的属性信息，比如通话参与人信息、地点信息等。</w:t>
      </w:r>
    </w:p>
    <w:p w14:paraId="6468D775" w14:textId="090982F2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27BD0" w14:paraId="4C7E7B9A" w14:textId="77777777" w:rsidTr="00522F73">
        <w:tc>
          <w:tcPr>
            <w:tcW w:w="8296" w:type="dxa"/>
          </w:tcPr>
          <w:p w14:paraId="4F4BAC8F" w14:textId="77777777" w:rsidR="00227BD0" w:rsidRDefault="00227BD0" w:rsidP="00227BD0">
            <w:r>
              <w:t>{</w:t>
            </w:r>
          </w:p>
          <w:p w14:paraId="2527DC71" w14:textId="77777777" w:rsidR="00227BD0" w:rsidRDefault="00227BD0" w:rsidP="00227BD0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540A383" w14:textId="77777777" w:rsidR="00227BD0" w:rsidRDefault="00227BD0" w:rsidP="00227BD0">
            <w:r>
              <w:t xml:space="preserve">    },</w:t>
            </w:r>
          </w:p>
          <w:p w14:paraId="1BCD7E82" w14:textId="77777777" w:rsidR="00227BD0" w:rsidRDefault="00227BD0" w:rsidP="00227BD0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57AF142" w14:textId="77777777" w:rsidR="00227BD0" w:rsidRDefault="00227BD0" w:rsidP="00227BD0">
            <w:r>
              <w:tab/>
              <w:t xml:space="preserve">    "id":"server_record_id",</w:t>
            </w:r>
          </w:p>
          <w:p w14:paraId="48863503" w14:textId="77777777" w:rsidR="00227BD0" w:rsidRDefault="00227BD0" w:rsidP="00227BD0">
            <w:r>
              <w:t xml:space="preserve">        "create_time":1572418856,</w:t>
            </w:r>
          </w:p>
          <w:p w14:paraId="5FAC8B3B" w14:textId="77777777" w:rsidR="00227BD0" w:rsidRDefault="00227BD0" w:rsidP="00227BD0">
            <w:r>
              <w:t xml:space="preserve">        "end_time":1572422856,</w:t>
            </w:r>
          </w:p>
          <w:p w14:paraId="796639C9" w14:textId="77777777" w:rsidR="00227BD0" w:rsidRDefault="00227BD0" w:rsidP="00227BD0">
            <w:r>
              <w:t xml:space="preserve">        "title":"10000客服",</w:t>
            </w:r>
          </w:p>
          <w:p w14:paraId="61C3CEAD" w14:textId="77777777" w:rsidR="00227BD0" w:rsidRDefault="00227BD0" w:rsidP="00227BD0">
            <w:r>
              <w:t xml:space="preserve">        "from</w:t>
            </w:r>
            <w:proofErr w:type="gramStart"/>
            <w:r>
              <w:t>":{</w:t>
            </w:r>
            <w:proofErr w:type="gramEnd"/>
          </w:p>
          <w:p w14:paraId="2FDCAA06" w14:textId="77777777" w:rsidR="00227BD0" w:rsidRDefault="00227BD0" w:rsidP="00227BD0">
            <w:r>
              <w:t xml:space="preserve">            "name":"me",</w:t>
            </w:r>
          </w:p>
          <w:p w14:paraId="3F738697" w14:textId="77777777" w:rsidR="00227BD0" w:rsidRDefault="00227BD0" w:rsidP="00227BD0">
            <w:r>
              <w:t xml:space="preserve">            "phone":"me",</w:t>
            </w:r>
          </w:p>
          <w:p w14:paraId="4DFF2399" w14:textId="77777777" w:rsidR="00227BD0" w:rsidRDefault="00227BD0" w:rsidP="00227BD0">
            <w:r>
              <w:t xml:space="preserve">            "lang":"zh"</w:t>
            </w:r>
          </w:p>
          <w:p w14:paraId="50058F21" w14:textId="77777777" w:rsidR="00227BD0" w:rsidRDefault="00227BD0" w:rsidP="00227BD0">
            <w:r>
              <w:t xml:space="preserve">        },</w:t>
            </w:r>
          </w:p>
          <w:p w14:paraId="0050CA12" w14:textId="77777777" w:rsidR="00227BD0" w:rsidRDefault="00227BD0" w:rsidP="00227BD0">
            <w:r>
              <w:t xml:space="preserve">        "to</w:t>
            </w:r>
            <w:proofErr w:type="gramStart"/>
            <w:r>
              <w:t>":{</w:t>
            </w:r>
            <w:proofErr w:type="gramEnd"/>
          </w:p>
          <w:p w14:paraId="3664C94A" w14:textId="77777777" w:rsidR="00227BD0" w:rsidRDefault="00227BD0" w:rsidP="00227BD0">
            <w:r>
              <w:t xml:space="preserve">            "name":"中国电信",</w:t>
            </w:r>
          </w:p>
          <w:p w14:paraId="538AF0ED" w14:textId="77777777" w:rsidR="00227BD0" w:rsidRDefault="00227BD0" w:rsidP="00227BD0">
            <w:r>
              <w:t xml:space="preserve">            "phone":"10000",</w:t>
            </w:r>
          </w:p>
          <w:p w14:paraId="1449A28C" w14:textId="77777777" w:rsidR="00227BD0" w:rsidRDefault="00227BD0" w:rsidP="00227BD0">
            <w:r>
              <w:t xml:space="preserve">            "lang":"zh"</w:t>
            </w:r>
          </w:p>
          <w:p w14:paraId="67ED7E4B" w14:textId="77777777" w:rsidR="00227BD0" w:rsidRDefault="00227BD0" w:rsidP="00227BD0">
            <w:r>
              <w:t xml:space="preserve">        },</w:t>
            </w:r>
          </w:p>
          <w:p w14:paraId="1D12EE3F" w14:textId="77777777" w:rsidR="00227BD0" w:rsidRDefault="00227BD0" w:rsidP="00227BD0">
            <w:r>
              <w:t xml:space="preserve">        "address</w:t>
            </w:r>
            <w:proofErr w:type="gramStart"/>
            <w:r>
              <w:t>":{</w:t>
            </w:r>
            <w:proofErr w:type="gramEnd"/>
          </w:p>
          <w:p w14:paraId="7A4AA90C" w14:textId="77777777" w:rsidR="00227BD0" w:rsidRDefault="00227BD0" w:rsidP="00227BD0">
            <w:r>
              <w:t xml:space="preserve">            "ip":"36.7.84.192",</w:t>
            </w:r>
          </w:p>
          <w:p w14:paraId="1D441A1D" w14:textId="77777777" w:rsidR="00227BD0" w:rsidRDefault="00227BD0" w:rsidP="00227BD0">
            <w:r>
              <w:t xml:space="preserve">            "longitude":"31.8353329",</w:t>
            </w:r>
          </w:p>
          <w:p w14:paraId="58AA7B9D" w14:textId="77777777" w:rsidR="00227BD0" w:rsidRDefault="00227BD0" w:rsidP="00227BD0">
            <w:r>
              <w:t xml:space="preserve">            "latitude":"117.1477268",</w:t>
            </w:r>
          </w:p>
          <w:p w14:paraId="1F550EE7" w14:textId="77777777" w:rsidR="00227BD0" w:rsidRDefault="00227BD0" w:rsidP="00227BD0">
            <w:r>
              <w:lastRenderedPageBreak/>
              <w:t xml:space="preserve">            "province":"安徽省",</w:t>
            </w:r>
          </w:p>
          <w:p w14:paraId="1D2977BB" w14:textId="77777777" w:rsidR="00227BD0" w:rsidRDefault="00227BD0" w:rsidP="00227BD0">
            <w:r>
              <w:t xml:space="preserve">            "city":"合肥市",</w:t>
            </w:r>
          </w:p>
          <w:p w14:paraId="5AE3032B" w14:textId="77777777" w:rsidR="00227BD0" w:rsidRDefault="00227BD0" w:rsidP="00227BD0">
            <w:r>
              <w:t xml:space="preserve">            "street":"云飞路"</w:t>
            </w:r>
          </w:p>
          <w:p w14:paraId="51FD7857" w14:textId="77777777" w:rsidR="00227BD0" w:rsidRDefault="00227BD0" w:rsidP="00227BD0">
            <w:r>
              <w:t xml:space="preserve">        },</w:t>
            </w:r>
          </w:p>
          <w:p w14:paraId="03FE74C8" w14:textId="77777777" w:rsidR="00227BD0" w:rsidRDefault="00227BD0" w:rsidP="00227BD0">
            <w:r>
              <w:t xml:space="preserve">        "mic_audio</w:t>
            </w:r>
            <w:proofErr w:type="gramStart"/>
            <w:r>
              <w:t>":{</w:t>
            </w:r>
            <w:proofErr w:type="gramEnd"/>
          </w:p>
          <w:p w14:paraId="53D2C198" w14:textId="77777777" w:rsidR="00227BD0" w:rsidRDefault="00227BD0" w:rsidP="00227BD0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5759D31D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2C04D2C8" w14:textId="77777777" w:rsidR="00227BD0" w:rsidRDefault="00227BD0" w:rsidP="00227BD0">
            <w:r>
              <w:tab/>
            </w:r>
            <w:r>
              <w:tab/>
            </w:r>
            <w:r>
              <w:tab/>
              <w:t>"length":12345</w:t>
            </w:r>
          </w:p>
          <w:p w14:paraId="501714ED" w14:textId="77777777" w:rsidR="00227BD0" w:rsidRDefault="00227BD0" w:rsidP="00227BD0">
            <w:r>
              <w:tab/>
            </w:r>
            <w:r>
              <w:tab/>
              <w:t>},</w:t>
            </w:r>
          </w:p>
          <w:p w14:paraId="208AB2DF" w14:textId="77777777" w:rsidR="00227BD0" w:rsidRDefault="00227BD0" w:rsidP="00227BD0">
            <w:r>
              <w:t xml:space="preserve">        "speak_audio</w:t>
            </w:r>
            <w:proofErr w:type="gramStart"/>
            <w:r>
              <w:t>":{</w:t>
            </w:r>
            <w:proofErr w:type="gramEnd"/>
          </w:p>
          <w:p w14:paraId="03FCE8A3" w14:textId="77777777" w:rsidR="00227BD0" w:rsidRDefault="00227BD0" w:rsidP="00227BD0">
            <w:r>
              <w:tab/>
            </w:r>
            <w:r>
              <w:tab/>
            </w:r>
            <w:r>
              <w:tab/>
              <w:t>"url":"www.audio.xfyun.com/xxxx.g722",</w:t>
            </w:r>
          </w:p>
          <w:p w14:paraId="18755D9B" w14:textId="77777777" w:rsidR="00227BD0" w:rsidRDefault="00227BD0" w:rsidP="00227BD0">
            <w:r>
              <w:tab/>
            </w:r>
            <w:r>
              <w:tab/>
            </w:r>
            <w:r>
              <w:tab/>
              <w:t>"md5":"abce1234",</w:t>
            </w:r>
          </w:p>
          <w:p w14:paraId="6994B31C" w14:textId="77777777" w:rsidR="00227BD0" w:rsidRDefault="00227BD0" w:rsidP="00227BD0">
            <w:r>
              <w:tab/>
            </w:r>
            <w:r>
              <w:tab/>
            </w:r>
            <w:r>
              <w:tab/>
              <w:t>"length":12345</w:t>
            </w:r>
          </w:p>
          <w:p w14:paraId="08A83508" w14:textId="77777777" w:rsidR="00227BD0" w:rsidRDefault="00227BD0" w:rsidP="00227BD0">
            <w:r>
              <w:tab/>
            </w:r>
            <w:r>
              <w:tab/>
              <w:t>}</w:t>
            </w:r>
          </w:p>
          <w:p w14:paraId="3807310C" w14:textId="77777777" w:rsidR="00227BD0" w:rsidRDefault="00227BD0" w:rsidP="00227BD0">
            <w:r>
              <w:t xml:space="preserve">    }</w:t>
            </w:r>
          </w:p>
          <w:p w14:paraId="3AA0F908" w14:textId="06F17B98" w:rsidR="00227BD0" w:rsidRDefault="00227BD0" w:rsidP="00227BD0">
            <w:r>
              <w:t>}</w:t>
            </w:r>
          </w:p>
        </w:tc>
      </w:tr>
    </w:tbl>
    <w:p w14:paraId="3565041D" w14:textId="77777777" w:rsidR="00522F73" w:rsidRPr="00522F73" w:rsidRDefault="00522F73" w:rsidP="00522F73">
      <w:r w:rsidRPr="00522F73">
        <w:lastRenderedPageBreak/>
        <w:t>param节点参数说明：</w:t>
      </w:r>
    </w:p>
    <w:tbl>
      <w:tblPr>
        <w:tblStyle w:val="a9"/>
        <w:tblW w:w="8305" w:type="dxa"/>
        <w:tblLook w:val="04A0" w:firstRow="1" w:lastRow="0" w:firstColumn="1" w:lastColumn="0" w:noHBand="0" w:noVBand="1"/>
      </w:tblPr>
      <w:tblGrid>
        <w:gridCol w:w="1129"/>
        <w:gridCol w:w="2835"/>
        <w:gridCol w:w="2021"/>
        <w:gridCol w:w="1448"/>
        <w:gridCol w:w="872"/>
      </w:tblGrid>
      <w:tr w:rsidR="00522F73" w:rsidRPr="00522F73" w14:paraId="4528DC84" w14:textId="77777777" w:rsidTr="00522F73">
        <w:trPr>
          <w:trHeight w:val="260"/>
        </w:trPr>
        <w:tc>
          <w:tcPr>
            <w:tcW w:w="1129" w:type="dxa"/>
            <w:hideMark/>
          </w:tcPr>
          <w:p w14:paraId="7F5B91EA" w14:textId="77777777" w:rsidR="00522F73" w:rsidRPr="00522F73" w:rsidRDefault="00522F73" w:rsidP="00522F73">
            <w:r w:rsidRPr="00522F73">
              <w:t>参数名称</w:t>
            </w:r>
          </w:p>
        </w:tc>
        <w:tc>
          <w:tcPr>
            <w:tcW w:w="2835" w:type="dxa"/>
            <w:hideMark/>
          </w:tcPr>
          <w:p w14:paraId="76F9C5DA" w14:textId="77777777" w:rsidR="00522F73" w:rsidRPr="00522F73" w:rsidRDefault="00522F73" w:rsidP="00522F73">
            <w:r w:rsidRPr="00522F73">
              <w:t>参数说明</w:t>
            </w:r>
          </w:p>
        </w:tc>
        <w:tc>
          <w:tcPr>
            <w:tcW w:w="2021" w:type="dxa"/>
            <w:hideMark/>
          </w:tcPr>
          <w:p w14:paraId="6728222C" w14:textId="77777777" w:rsidR="00522F73" w:rsidRPr="00522F73" w:rsidRDefault="00522F73" w:rsidP="00522F73">
            <w:r w:rsidRPr="00522F73">
              <w:t>类型</w:t>
            </w:r>
          </w:p>
        </w:tc>
        <w:tc>
          <w:tcPr>
            <w:tcW w:w="0" w:type="auto"/>
            <w:hideMark/>
          </w:tcPr>
          <w:p w14:paraId="09B3D412" w14:textId="77777777" w:rsidR="00522F73" w:rsidRPr="00522F73" w:rsidRDefault="00522F73" w:rsidP="00522F73">
            <w:r w:rsidRPr="00522F73">
              <w:t>内容为空</w:t>
            </w:r>
          </w:p>
        </w:tc>
        <w:tc>
          <w:tcPr>
            <w:tcW w:w="0" w:type="auto"/>
            <w:hideMark/>
          </w:tcPr>
          <w:p w14:paraId="52DB6119" w14:textId="77777777" w:rsidR="00522F73" w:rsidRPr="00522F73" w:rsidRDefault="00522F73" w:rsidP="00522F73">
            <w:r w:rsidRPr="00522F73">
              <w:t>备注</w:t>
            </w:r>
          </w:p>
        </w:tc>
      </w:tr>
      <w:tr w:rsidR="00522F73" w:rsidRPr="00522F73" w14:paraId="1D5DB9E3" w14:textId="77777777" w:rsidTr="00522F73">
        <w:trPr>
          <w:trHeight w:val="249"/>
        </w:trPr>
        <w:tc>
          <w:tcPr>
            <w:tcW w:w="1129" w:type="dxa"/>
            <w:hideMark/>
          </w:tcPr>
          <w:p w14:paraId="4BA08506" w14:textId="77777777" w:rsidR="00522F73" w:rsidRPr="00522F73" w:rsidRDefault="00522F73" w:rsidP="00522F73">
            <w:r w:rsidRPr="00522F73">
              <w:t>id</w:t>
            </w:r>
          </w:p>
        </w:tc>
        <w:tc>
          <w:tcPr>
            <w:tcW w:w="2835" w:type="dxa"/>
            <w:hideMark/>
          </w:tcPr>
          <w:p w14:paraId="681C258C" w14:textId="77777777" w:rsidR="00522F73" w:rsidRPr="00522F73" w:rsidRDefault="00522F73" w:rsidP="00522F73">
            <w:r w:rsidRPr="00522F73">
              <w:t>该电话记录在服务端的ID</w:t>
            </w:r>
          </w:p>
        </w:tc>
        <w:tc>
          <w:tcPr>
            <w:tcW w:w="2021" w:type="dxa"/>
            <w:hideMark/>
          </w:tcPr>
          <w:p w14:paraId="1AD95B0E" w14:textId="77777777" w:rsidR="00522F73" w:rsidRPr="00522F73" w:rsidRDefault="00522F73" w:rsidP="00522F73">
            <w:r w:rsidRPr="00522F73">
              <w:t>String</w:t>
            </w:r>
          </w:p>
        </w:tc>
        <w:tc>
          <w:tcPr>
            <w:tcW w:w="0" w:type="auto"/>
            <w:hideMark/>
          </w:tcPr>
          <w:p w14:paraId="1F86F0D8" w14:textId="77777777" w:rsidR="00522F73" w:rsidRPr="00522F73" w:rsidRDefault="00522F73" w:rsidP="00522F73">
            <w:r w:rsidRPr="00522F73">
              <w:t>否</w:t>
            </w:r>
          </w:p>
        </w:tc>
        <w:tc>
          <w:tcPr>
            <w:tcW w:w="0" w:type="auto"/>
            <w:hideMark/>
          </w:tcPr>
          <w:p w14:paraId="16D25042" w14:textId="77777777" w:rsidR="00522F73" w:rsidRPr="00522F73" w:rsidRDefault="00522F73" w:rsidP="00522F73"/>
        </w:tc>
      </w:tr>
    </w:tbl>
    <w:p w14:paraId="4CF120E8" w14:textId="55A06B64" w:rsidR="00522F73" w:rsidRPr="00522F73" w:rsidRDefault="00522F73" w:rsidP="00522F73">
      <w:r w:rsidRPr="00522F73">
        <w:t>其他参数参考《上传录音转写记录》</w:t>
      </w:r>
    </w:p>
    <w:p w14:paraId="251E9DC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229812A5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54E161D" w14:textId="77777777" w:rsidTr="00270225">
        <w:tc>
          <w:tcPr>
            <w:tcW w:w="8296" w:type="dxa"/>
          </w:tcPr>
          <w:p w14:paraId="484168CD" w14:textId="77777777" w:rsidR="005A4E13" w:rsidRDefault="005A4E13" w:rsidP="005A4E13">
            <w:r>
              <w:t>{</w:t>
            </w:r>
          </w:p>
          <w:p w14:paraId="105E6781" w14:textId="77777777" w:rsidR="005A4E13" w:rsidRDefault="005A4E13" w:rsidP="005A4E13">
            <w:r>
              <w:t xml:space="preserve">    "status":"success",</w:t>
            </w:r>
          </w:p>
          <w:p w14:paraId="10B569FA" w14:textId="77777777" w:rsidR="005A4E13" w:rsidRDefault="005A4E13" w:rsidP="005A4E13">
            <w:r>
              <w:t xml:space="preserve">    "error_code":"000000",</w:t>
            </w:r>
          </w:p>
          <w:p w14:paraId="1AAF5272" w14:textId="77777777" w:rsidR="005A4E13" w:rsidRDefault="005A4E13" w:rsidP="005A4E13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2FAA2D9" w14:textId="77777777" w:rsidR="005A4E13" w:rsidRDefault="005A4E13" w:rsidP="005A4E13">
            <w:r>
              <w:t xml:space="preserve">        "id":"ab1234cdefg",</w:t>
            </w:r>
          </w:p>
          <w:p w14:paraId="74464AF3" w14:textId="77777777" w:rsidR="005A4E13" w:rsidRDefault="005A4E13" w:rsidP="005A4E13">
            <w:r>
              <w:t xml:space="preserve">        "version":1</w:t>
            </w:r>
          </w:p>
          <w:p w14:paraId="47B6509A" w14:textId="77777777" w:rsidR="005A4E13" w:rsidRDefault="005A4E13" w:rsidP="005A4E13">
            <w:r>
              <w:t xml:space="preserve">    }</w:t>
            </w:r>
          </w:p>
          <w:p w14:paraId="3F1009A0" w14:textId="383EF565" w:rsidR="00FD642F" w:rsidRDefault="005A4E13" w:rsidP="005A4E13">
            <w:r>
              <w:t>}</w:t>
            </w:r>
          </w:p>
        </w:tc>
      </w:tr>
    </w:tbl>
    <w:p w14:paraId="7FB35250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E75C8CA" w14:textId="77777777" w:rsidTr="00270225">
        <w:tc>
          <w:tcPr>
            <w:tcW w:w="8296" w:type="dxa"/>
          </w:tcPr>
          <w:p w14:paraId="0ECF6D9F" w14:textId="77777777" w:rsidR="005A4E13" w:rsidRDefault="005A4E13" w:rsidP="005A4E13">
            <w:r>
              <w:t>{</w:t>
            </w:r>
          </w:p>
          <w:p w14:paraId="46AD1F30" w14:textId="77777777" w:rsidR="005A4E13" w:rsidRDefault="005A4E13" w:rsidP="005A4E13">
            <w:r>
              <w:t xml:space="preserve">    "status":"failed",</w:t>
            </w:r>
          </w:p>
          <w:p w14:paraId="7A9257A4" w14:textId="43D4E930" w:rsidR="005A4E13" w:rsidRDefault="005A4E13" w:rsidP="005A4E13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5B391B4C" w14:textId="77777777" w:rsidR="005A4E13" w:rsidRDefault="005A4E13" w:rsidP="005A4E13">
            <w:r>
              <w:t xml:space="preserve">    "error_code":"010401"</w:t>
            </w:r>
          </w:p>
          <w:p w14:paraId="1D69C9F7" w14:textId="38D92207" w:rsidR="00FD642F" w:rsidRDefault="005A4E13" w:rsidP="005A4E13">
            <w:r>
              <w:t>}</w:t>
            </w:r>
          </w:p>
        </w:tc>
      </w:tr>
    </w:tbl>
    <w:p w14:paraId="4D35BCE6" w14:textId="77777777" w:rsidR="003A3334" w:rsidRPr="003A3334" w:rsidRDefault="003A3334" w:rsidP="003A3334">
      <w:r w:rsidRPr="003A3334">
        <w:t>result节点参数说明：</w:t>
      </w:r>
    </w:p>
    <w:tbl>
      <w:tblPr>
        <w:tblStyle w:val="a9"/>
        <w:tblW w:w="8280" w:type="dxa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3A3334" w:rsidRPr="003A3334" w14:paraId="269E2920" w14:textId="77777777" w:rsidTr="00106E56">
        <w:trPr>
          <w:trHeight w:val="258"/>
        </w:trPr>
        <w:tc>
          <w:tcPr>
            <w:tcW w:w="1129" w:type="dxa"/>
            <w:hideMark/>
          </w:tcPr>
          <w:p w14:paraId="219C98E6" w14:textId="77777777" w:rsidR="003A3334" w:rsidRPr="003A3334" w:rsidRDefault="003A3334" w:rsidP="003A3334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0FA28520" w14:textId="77777777" w:rsidR="003A3334" w:rsidRPr="003A3334" w:rsidRDefault="003A3334" w:rsidP="003A3334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8D9E0BC" w14:textId="77777777" w:rsidR="003A3334" w:rsidRPr="003A3334" w:rsidRDefault="003A3334" w:rsidP="003A3334">
            <w:r w:rsidRPr="003A3334">
              <w:t>类型</w:t>
            </w:r>
          </w:p>
        </w:tc>
        <w:tc>
          <w:tcPr>
            <w:tcW w:w="1134" w:type="dxa"/>
            <w:hideMark/>
          </w:tcPr>
          <w:p w14:paraId="098F6A69" w14:textId="77777777" w:rsidR="003A3334" w:rsidRPr="003A3334" w:rsidRDefault="003A3334" w:rsidP="003A3334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5DF1F703" w14:textId="77777777" w:rsidR="003A3334" w:rsidRPr="003A3334" w:rsidRDefault="003A3334" w:rsidP="003A3334">
            <w:r w:rsidRPr="003A3334">
              <w:t>备注</w:t>
            </w:r>
          </w:p>
        </w:tc>
      </w:tr>
      <w:tr w:rsidR="00106E56" w:rsidRPr="003A3334" w14:paraId="1B4772BB" w14:textId="77777777" w:rsidTr="00106E56">
        <w:trPr>
          <w:trHeight w:val="248"/>
        </w:trPr>
        <w:tc>
          <w:tcPr>
            <w:tcW w:w="1129" w:type="dxa"/>
            <w:hideMark/>
          </w:tcPr>
          <w:p w14:paraId="1C9C6DD8" w14:textId="77777777" w:rsidR="003A3334" w:rsidRPr="003A3334" w:rsidRDefault="003A3334" w:rsidP="003A3334">
            <w:r w:rsidRPr="003A3334">
              <w:t>id</w:t>
            </w:r>
          </w:p>
        </w:tc>
        <w:tc>
          <w:tcPr>
            <w:tcW w:w="1701" w:type="dxa"/>
            <w:hideMark/>
          </w:tcPr>
          <w:p w14:paraId="382EBA4E" w14:textId="77777777" w:rsidR="003A3334" w:rsidRPr="003A3334" w:rsidRDefault="003A3334" w:rsidP="003A3334">
            <w:r w:rsidRPr="003A3334">
              <w:t>该电话记录在服务端的ID</w:t>
            </w:r>
          </w:p>
        </w:tc>
        <w:tc>
          <w:tcPr>
            <w:tcW w:w="993" w:type="dxa"/>
            <w:hideMark/>
          </w:tcPr>
          <w:p w14:paraId="73AE1D12" w14:textId="77777777" w:rsidR="003A3334" w:rsidRPr="003A3334" w:rsidRDefault="003A3334" w:rsidP="003A3334">
            <w:r w:rsidRPr="003A3334">
              <w:t>String</w:t>
            </w:r>
          </w:p>
        </w:tc>
        <w:tc>
          <w:tcPr>
            <w:tcW w:w="1134" w:type="dxa"/>
            <w:hideMark/>
          </w:tcPr>
          <w:p w14:paraId="799E3A77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4635DC0B" w14:textId="77777777" w:rsidR="003A3334" w:rsidRPr="003A3334" w:rsidRDefault="003A3334" w:rsidP="003A3334">
            <w:r w:rsidRPr="003A3334">
              <w:t>用与更新电话记录、处理电话详情</w:t>
            </w:r>
          </w:p>
        </w:tc>
      </w:tr>
      <w:tr w:rsidR="003A3334" w:rsidRPr="003A3334" w14:paraId="270D7E81" w14:textId="77777777" w:rsidTr="00106E56">
        <w:trPr>
          <w:trHeight w:val="258"/>
        </w:trPr>
        <w:tc>
          <w:tcPr>
            <w:tcW w:w="1129" w:type="dxa"/>
            <w:hideMark/>
          </w:tcPr>
          <w:p w14:paraId="1F093685" w14:textId="77777777" w:rsidR="003A3334" w:rsidRPr="003A3334" w:rsidRDefault="003A3334" w:rsidP="003A3334">
            <w:r w:rsidRPr="003A3334">
              <w:t>version</w:t>
            </w:r>
          </w:p>
        </w:tc>
        <w:tc>
          <w:tcPr>
            <w:tcW w:w="1701" w:type="dxa"/>
            <w:hideMark/>
          </w:tcPr>
          <w:p w14:paraId="3F7D43D7" w14:textId="051F280B" w:rsidR="003A3334" w:rsidRPr="003A3334" w:rsidRDefault="00B81F9B" w:rsidP="003A3334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43A0596F" w14:textId="77777777" w:rsidR="003A3334" w:rsidRPr="003A3334" w:rsidRDefault="003A3334" w:rsidP="003A3334">
            <w:r w:rsidRPr="003A3334">
              <w:t>Number</w:t>
            </w:r>
          </w:p>
        </w:tc>
        <w:tc>
          <w:tcPr>
            <w:tcW w:w="1134" w:type="dxa"/>
            <w:hideMark/>
          </w:tcPr>
          <w:p w14:paraId="7993D85A" w14:textId="77777777" w:rsidR="003A3334" w:rsidRPr="003A3334" w:rsidRDefault="003A3334" w:rsidP="003A3334">
            <w:r w:rsidRPr="003A3334">
              <w:t>否</w:t>
            </w:r>
          </w:p>
        </w:tc>
        <w:tc>
          <w:tcPr>
            <w:tcW w:w="3323" w:type="dxa"/>
            <w:hideMark/>
          </w:tcPr>
          <w:p w14:paraId="37DFFD84" w14:textId="77777777" w:rsidR="003A3334" w:rsidRPr="003A3334" w:rsidRDefault="003A3334" w:rsidP="003A3334">
            <w:r w:rsidRPr="003A3334">
              <w:t>查询的时候，如果一致，说明不用</w:t>
            </w:r>
            <w:r w:rsidRPr="003A3334">
              <w:lastRenderedPageBreak/>
              <w:t>更新此条电话记录的详细信息</w:t>
            </w:r>
          </w:p>
        </w:tc>
      </w:tr>
    </w:tbl>
    <w:p w14:paraId="3C6FECA9" w14:textId="07A4F934" w:rsidR="00FD642F" w:rsidRDefault="00FD642F" w:rsidP="00FD642F">
      <w:pPr>
        <w:pStyle w:val="2"/>
        <w:rPr>
          <w:rStyle w:val="md-plain"/>
        </w:rPr>
      </w:pPr>
      <w:bookmarkStart w:id="28" w:name="_Toc25941218"/>
      <w:r w:rsidRPr="00FD642F">
        <w:rPr>
          <w:rStyle w:val="md-plain"/>
        </w:rPr>
        <w:lastRenderedPageBreak/>
        <w:t>删除录音转写记录</w:t>
      </w:r>
      <w:bookmarkEnd w:id="28"/>
    </w:p>
    <w:p w14:paraId="0F4CB27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14CA6C2" w14:textId="77777777" w:rsidTr="00270225">
        <w:tc>
          <w:tcPr>
            <w:tcW w:w="8296" w:type="dxa"/>
          </w:tcPr>
          <w:p w14:paraId="0C6672BE" w14:textId="1BAB4ED3" w:rsidR="00FD642F" w:rsidRDefault="00C1267B" w:rsidP="00270225">
            <w:r w:rsidRPr="00C1267B">
              <w:t>/record/delete?v=1.0&amp;t=20190927000000</w:t>
            </w:r>
          </w:p>
        </w:tc>
      </w:tr>
    </w:tbl>
    <w:p w14:paraId="04A6421D" w14:textId="15FBBB9D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75592A08" w14:textId="3D981F66" w:rsidR="00C1267B" w:rsidRPr="00C1267B" w:rsidRDefault="00C1267B" w:rsidP="00C1267B">
      <w:r>
        <w:rPr>
          <w:rStyle w:val="md-plain"/>
          <w:rFonts w:ascii="Open Sans" w:hAnsi="Open Sans" w:cs="Open Sans"/>
          <w:color w:val="333333"/>
        </w:rPr>
        <w:t>删除</w:t>
      </w:r>
      <w:r>
        <w:rPr>
          <w:rStyle w:val="md-plain"/>
          <w:rFonts w:ascii="Open Sans" w:hAnsi="Open Sans" w:cs="Open Sans" w:hint="eastAsia"/>
          <w:color w:val="333333"/>
        </w:rPr>
        <w:t>录音转写</w:t>
      </w:r>
      <w:r>
        <w:rPr>
          <w:rStyle w:val="md-plain"/>
          <w:rFonts w:ascii="Open Sans" w:hAnsi="Open Sans" w:cs="Open Sans"/>
          <w:color w:val="333333"/>
        </w:rPr>
        <w:t>记录及其详细信息。</w:t>
      </w:r>
    </w:p>
    <w:p w14:paraId="7942F9A5" w14:textId="46C23B03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C59D7" w14:paraId="5EBEB816" w14:textId="77777777" w:rsidTr="006C59D7">
        <w:tc>
          <w:tcPr>
            <w:tcW w:w="8296" w:type="dxa"/>
          </w:tcPr>
          <w:p w14:paraId="7948F7CD" w14:textId="77777777" w:rsidR="006C59D7" w:rsidRDefault="006C59D7" w:rsidP="006C59D7">
            <w:r>
              <w:t>{</w:t>
            </w:r>
          </w:p>
          <w:p w14:paraId="7F575BFE" w14:textId="77777777" w:rsidR="006C59D7" w:rsidRDefault="006C59D7" w:rsidP="006C5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5712E76" w14:textId="77777777" w:rsidR="006C59D7" w:rsidRDefault="006C59D7" w:rsidP="006C59D7">
            <w:r>
              <w:t xml:space="preserve">    },</w:t>
            </w:r>
          </w:p>
          <w:p w14:paraId="72104333" w14:textId="77777777" w:rsidR="006C59D7" w:rsidRDefault="006C59D7" w:rsidP="006C59D7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4EEEFAA" w14:textId="77777777" w:rsidR="006C59D7" w:rsidRDefault="006C59D7" w:rsidP="006C59D7">
            <w:r>
              <w:t xml:space="preserve">        "id":"server_record_id_xxx"</w:t>
            </w:r>
          </w:p>
          <w:p w14:paraId="0D6D3B95" w14:textId="77777777" w:rsidR="006C59D7" w:rsidRDefault="006C59D7" w:rsidP="006C59D7">
            <w:r>
              <w:t xml:space="preserve">    }</w:t>
            </w:r>
          </w:p>
          <w:p w14:paraId="46BD1440" w14:textId="3293691E" w:rsidR="006C59D7" w:rsidRDefault="006C59D7" w:rsidP="006C59D7">
            <w:r>
              <w:t>}</w:t>
            </w:r>
          </w:p>
        </w:tc>
      </w:tr>
    </w:tbl>
    <w:p w14:paraId="4560E18A" w14:textId="77777777" w:rsidR="006C59D7" w:rsidRPr="006C59D7" w:rsidRDefault="006C59D7" w:rsidP="006C59D7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6C59D7" w:rsidRPr="006C59D7" w14:paraId="3C866863" w14:textId="77777777" w:rsidTr="006C59D7">
        <w:trPr>
          <w:trHeight w:val="260"/>
        </w:trPr>
        <w:tc>
          <w:tcPr>
            <w:tcW w:w="1129" w:type="dxa"/>
            <w:hideMark/>
          </w:tcPr>
          <w:p w14:paraId="30B94B7E" w14:textId="77777777" w:rsidR="006C59D7" w:rsidRPr="006C59D7" w:rsidRDefault="006C59D7" w:rsidP="006C59D7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4F91EAE0" w14:textId="77777777" w:rsidR="006C59D7" w:rsidRPr="006C59D7" w:rsidRDefault="006C59D7" w:rsidP="006C59D7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2BEC85DE" w14:textId="77777777" w:rsidR="006C59D7" w:rsidRPr="006C59D7" w:rsidRDefault="006C59D7" w:rsidP="006C59D7">
            <w:r w:rsidRPr="006C59D7">
              <w:t>类型</w:t>
            </w:r>
          </w:p>
        </w:tc>
        <w:tc>
          <w:tcPr>
            <w:tcW w:w="0" w:type="auto"/>
            <w:hideMark/>
          </w:tcPr>
          <w:p w14:paraId="2BD85E1B" w14:textId="77777777" w:rsidR="006C59D7" w:rsidRPr="006C59D7" w:rsidRDefault="006C59D7" w:rsidP="006C59D7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269EFE16" w14:textId="77777777" w:rsidR="006C59D7" w:rsidRPr="006C59D7" w:rsidRDefault="006C59D7" w:rsidP="006C59D7">
            <w:r w:rsidRPr="006C59D7">
              <w:t>备注</w:t>
            </w:r>
          </w:p>
        </w:tc>
      </w:tr>
      <w:tr w:rsidR="006C59D7" w:rsidRPr="006C59D7" w14:paraId="707F18F0" w14:textId="77777777" w:rsidTr="006C59D7">
        <w:trPr>
          <w:trHeight w:val="249"/>
        </w:trPr>
        <w:tc>
          <w:tcPr>
            <w:tcW w:w="1129" w:type="dxa"/>
            <w:hideMark/>
          </w:tcPr>
          <w:p w14:paraId="0B5F6201" w14:textId="77777777" w:rsidR="006C59D7" w:rsidRPr="006C59D7" w:rsidRDefault="006C59D7" w:rsidP="006C59D7">
            <w:r w:rsidRPr="006C59D7">
              <w:t>id</w:t>
            </w:r>
          </w:p>
        </w:tc>
        <w:tc>
          <w:tcPr>
            <w:tcW w:w="3803" w:type="dxa"/>
            <w:hideMark/>
          </w:tcPr>
          <w:p w14:paraId="653F7124" w14:textId="77777777" w:rsidR="006C59D7" w:rsidRPr="006C59D7" w:rsidRDefault="006C59D7" w:rsidP="006C59D7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4DE4556F" w14:textId="77777777" w:rsidR="006C59D7" w:rsidRPr="006C59D7" w:rsidRDefault="006C59D7" w:rsidP="006C59D7">
            <w:r w:rsidRPr="006C59D7">
              <w:t>String</w:t>
            </w:r>
          </w:p>
        </w:tc>
        <w:tc>
          <w:tcPr>
            <w:tcW w:w="0" w:type="auto"/>
            <w:hideMark/>
          </w:tcPr>
          <w:p w14:paraId="4BAE579E" w14:textId="77777777" w:rsidR="006C59D7" w:rsidRPr="006C59D7" w:rsidRDefault="006C59D7" w:rsidP="006C59D7">
            <w:r w:rsidRPr="006C59D7">
              <w:t>否</w:t>
            </w:r>
          </w:p>
        </w:tc>
        <w:tc>
          <w:tcPr>
            <w:tcW w:w="0" w:type="auto"/>
            <w:hideMark/>
          </w:tcPr>
          <w:p w14:paraId="7A642F7F" w14:textId="77777777" w:rsidR="006C59D7" w:rsidRPr="006C59D7" w:rsidRDefault="006C59D7" w:rsidP="006C59D7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1970281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7EBF3C57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9F30627" w14:textId="77777777" w:rsidTr="00270225">
        <w:tc>
          <w:tcPr>
            <w:tcW w:w="8296" w:type="dxa"/>
          </w:tcPr>
          <w:p w14:paraId="44C78AA9" w14:textId="77777777" w:rsidR="009E6F1F" w:rsidRDefault="009E6F1F" w:rsidP="009E6F1F">
            <w:r>
              <w:t>{</w:t>
            </w:r>
          </w:p>
          <w:p w14:paraId="361F4EEF" w14:textId="77777777" w:rsidR="009E6F1F" w:rsidRDefault="009E6F1F" w:rsidP="009E6F1F">
            <w:r>
              <w:t xml:space="preserve">    "status":"success",</w:t>
            </w:r>
          </w:p>
          <w:p w14:paraId="6A2402FC" w14:textId="77777777" w:rsidR="009E6F1F" w:rsidRDefault="009E6F1F" w:rsidP="009E6F1F">
            <w:r>
              <w:t xml:space="preserve">    "error_code":"000000"</w:t>
            </w:r>
          </w:p>
          <w:p w14:paraId="097AE014" w14:textId="0293676D" w:rsidR="00FD642F" w:rsidRDefault="009E6F1F" w:rsidP="009E6F1F">
            <w:r>
              <w:t>}</w:t>
            </w:r>
          </w:p>
        </w:tc>
      </w:tr>
    </w:tbl>
    <w:p w14:paraId="0B3FEA6D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F16673F" w14:textId="77777777" w:rsidTr="00270225">
        <w:tc>
          <w:tcPr>
            <w:tcW w:w="8296" w:type="dxa"/>
          </w:tcPr>
          <w:p w14:paraId="3DFB0EF1" w14:textId="77777777" w:rsidR="009E6F1F" w:rsidRDefault="009E6F1F" w:rsidP="009E6F1F">
            <w:r>
              <w:t>{</w:t>
            </w:r>
          </w:p>
          <w:p w14:paraId="63790BF7" w14:textId="77777777" w:rsidR="009E6F1F" w:rsidRDefault="009E6F1F" w:rsidP="009E6F1F">
            <w:r>
              <w:t xml:space="preserve">    "status":"failed",</w:t>
            </w:r>
          </w:p>
          <w:p w14:paraId="35CCE975" w14:textId="77777777" w:rsidR="009E6F1F" w:rsidRDefault="009E6F1F" w:rsidP="009E6F1F">
            <w:r>
              <w:t xml:space="preserve">    "desc":"</w:t>
            </w:r>
            <w:r>
              <w:rPr>
                <w:rFonts w:hint="eastAsia"/>
              </w:rPr>
              <w:t>转写记录不存在</w:t>
            </w:r>
            <w:r>
              <w:t>",</w:t>
            </w:r>
          </w:p>
          <w:p w14:paraId="11250878" w14:textId="77777777" w:rsidR="009E6F1F" w:rsidRDefault="009E6F1F" w:rsidP="009E6F1F">
            <w:r>
              <w:t xml:space="preserve">    "error_code":"010401"</w:t>
            </w:r>
          </w:p>
          <w:p w14:paraId="2E110C6C" w14:textId="54C2AAB3" w:rsidR="00FD642F" w:rsidRDefault="009E6F1F" w:rsidP="009E6F1F">
            <w:r>
              <w:t>}</w:t>
            </w:r>
          </w:p>
        </w:tc>
      </w:tr>
    </w:tbl>
    <w:p w14:paraId="6437844B" w14:textId="42E22300" w:rsidR="00FD642F" w:rsidRDefault="00FD642F" w:rsidP="00FD642F">
      <w:pPr>
        <w:pStyle w:val="2"/>
        <w:rPr>
          <w:rStyle w:val="md-plain"/>
        </w:rPr>
      </w:pPr>
      <w:bookmarkStart w:id="29" w:name="_Toc25941219"/>
      <w:r w:rsidRPr="00FD642F">
        <w:rPr>
          <w:rStyle w:val="md-plain"/>
        </w:rPr>
        <w:lastRenderedPageBreak/>
        <w:t>分享录音转写记录</w:t>
      </w:r>
      <w:bookmarkEnd w:id="29"/>
    </w:p>
    <w:p w14:paraId="6D5DE3A9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2827A6B" w14:textId="77777777" w:rsidTr="00270225">
        <w:tc>
          <w:tcPr>
            <w:tcW w:w="8296" w:type="dxa"/>
          </w:tcPr>
          <w:p w14:paraId="45F3BC10" w14:textId="422EC49F" w:rsidR="00FD642F" w:rsidRDefault="008B1619" w:rsidP="00270225">
            <w:r w:rsidRPr="008B1619">
              <w:t>/record/share?v=1.0&amp;t=20190927000000</w:t>
            </w:r>
          </w:p>
        </w:tc>
      </w:tr>
    </w:tbl>
    <w:p w14:paraId="529F3515" w14:textId="1739D025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1FF2E0C1" w14:textId="4D6295D3" w:rsidR="008B1619" w:rsidRPr="008B1619" w:rsidRDefault="008B1619" w:rsidP="008B1619">
      <w:r>
        <w:rPr>
          <w:rStyle w:val="md-plain"/>
          <w:rFonts w:ascii="Open Sans" w:hAnsi="Open Sans" w:cs="Open Sans"/>
          <w:color w:val="333333"/>
        </w:rPr>
        <w:t>分享指定的通话记录</w:t>
      </w:r>
      <w:r>
        <w:rPr>
          <w:rStyle w:val="md-plain"/>
          <w:rFonts w:ascii="Open Sans" w:hAnsi="Open Sans" w:cs="Open Sans" w:hint="eastAsia"/>
          <w:color w:val="333333"/>
        </w:rPr>
        <w:t>。</w:t>
      </w:r>
    </w:p>
    <w:p w14:paraId="40C45B25" w14:textId="56119F3C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67F81" w14:paraId="5D5052D5" w14:textId="77777777" w:rsidTr="00F67F81">
        <w:tc>
          <w:tcPr>
            <w:tcW w:w="8296" w:type="dxa"/>
          </w:tcPr>
          <w:p w14:paraId="6A37CA4D" w14:textId="77777777" w:rsidR="00F67F81" w:rsidRDefault="00F67F81" w:rsidP="00F67F81">
            <w:r>
              <w:t>{</w:t>
            </w:r>
          </w:p>
          <w:p w14:paraId="7958CEBA" w14:textId="77777777" w:rsidR="00F67F81" w:rsidRDefault="00F67F81" w:rsidP="00F67F81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EFF9ED8" w14:textId="77777777" w:rsidR="00F67F81" w:rsidRDefault="00F67F81" w:rsidP="00F67F81">
            <w:r>
              <w:tab/>
            </w:r>
            <w:r>
              <w:tab/>
              <w:t>.......</w:t>
            </w:r>
          </w:p>
          <w:p w14:paraId="0F7DA641" w14:textId="77777777" w:rsidR="00F67F81" w:rsidRDefault="00F67F81" w:rsidP="00F67F81">
            <w:r>
              <w:t xml:space="preserve">    },</w:t>
            </w:r>
          </w:p>
          <w:p w14:paraId="625FC0A9" w14:textId="77777777" w:rsidR="00F67F81" w:rsidRDefault="00F67F81" w:rsidP="00F67F81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E6F0451" w14:textId="77777777" w:rsidR="00F67F81" w:rsidRDefault="00F67F81" w:rsidP="00F67F81">
            <w:r>
              <w:t xml:space="preserve">        "id":"server_record_id"</w:t>
            </w:r>
          </w:p>
          <w:p w14:paraId="540540A3" w14:textId="77777777" w:rsidR="00F67F81" w:rsidRDefault="00F67F81" w:rsidP="00F67F81">
            <w:r>
              <w:t xml:space="preserve">    }</w:t>
            </w:r>
          </w:p>
          <w:p w14:paraId="75D73D1C" w14:textId="688D834E" w:rsidR="00F67F81" w:rsidRDefault="00F67F81" w:rsidP="00F67F81">
            <w:r>
              <w:t>}</w:t>
            </w:r>
          </w:p>
        </w:tc>
      </w:tr>
    </w:tbl>
    <w:p w14:paraId="53F80370" w14:textId="77777777" w:rsidR="00F67F81" w:rsidRPr="006C59D7" w:rsidRDefault="00F67F81" w:rsidP="00F67F81">
      <w:r w:rsidRPr="006C59D7">
        <w:t>param节点参数说明：</w:t>
      </w:r>
    </w:p>
    <w:tbl>
      <w:tblPr>
        <w:tblStyle w:val="a9"/>
        <w:tblW w:w="8251" w:type="dxa"/>
        <w:tblLook w:val="04A0" w:firstRow="1" w:lastRow="0" w:firstColumn="1" w:lastColumn="0" w:noHBand="0" w:noVBand="1"/>
      </w:tblPr>
      <w:tblGrid>
        <w:gridCol w:w="1129"/>
        <w:gridCol w:w="3803"/>
        <w:gridCol w:w="1015"/>
        <w:gridCol w:w="1438"/>
        <w:gridCol w:w="866"/>
      </w:tblGrid>
      <w:tr w:rsidR="00F67F81" w:rsidRPr="006C59D7" w14:paraId="46E4F8E7" w14:textId="77777777" w:rsidTr="00270225">
        <w:trPr>
          <w:trHeight w:val="260"/>
        </w:trPr>
        <w:tc>
          <w:tcPr>
            <w:tcW w:w="1129" w:type="dxa"/>
            <w:hideMark/>
          </w:tcPr>
          <w:p w14:paraId="6CA8D0FA" w14:textId="77777777" w:rsidR="00F67F81" w:rsidRPr="006C59D7" w:rsidRDefault="00F67F81" w:rsidP="00270225">
            <w:r w:rsidRPr="006C59D7">
              <w:t>参数名称</w:t>
            </w:r>
          </w:p>
        </w:tc>
        <w:tc>
          <w:tcPr>
            <w:tcW w:w="3803" w:type="dxa"/>
            <w:hideMark/>
          </w:tcPr>
          <w:p w14:paraId="2365F93D" w14:textId="77777777" w:rsidR="00F67F81" w:rsidRPr="006C59D7" w:rsidRDefault="00F67F81" w:rsidP="00270225">
            <w:r w:rsidRPr="006C59D7">
              <w:t>参数说明</w:t>
            </w:r>
          </w:p>
        </w:tc>
        <w:tc>
          <w:tcPr>
            <w:tcW w:w="0" w:type="auto"/>
            <w:hideMark/>
          </w:tcPr>
          <w:p w14:paraId="1A175ABA" w14:textId="77777777" w:rsidR="00F67F81" w:rsidRPr="006C59D7" w:rsidRDefault="00F67F81" w:rsidP="00270225">
            <w:r w:rsidRPr="006C59D7">
              <w:t>类型</w:t>
            </w:r>
          </w:p>
        </w:tc>
        <w:tc>
          <w:tcPr>
            <w:tcW w:w="0" w:type="auto"/>
            <w:hideMark/>
          </w:tcPr>
          <w:p w14:paraId="0D004294" w14:textId="77777777" w:rsidR="00F67F81" w:rsidRPr="006C59D7" w:rsidRDefault="00F67F81" w:rsidP="00270225">
            <w:r w:rsidRPr="006C59D7">
              <w:t>内容为空</w:t>
            </w:r>
          </w:p>
        </w:tc>
        <w:tc>
          <w:tcPr>
            <w:tcW w:w="0" w:type="auto"/>
            <w:hideMark/>
          </w:tcPr>
          <w:p w14:paraId="5E06D34C" w14:textId="77777777" w:rsidR="00F67F81" w:rsidRPr="006C59D7" w:rsidRDefault="00F67F81" w:rsidP="00270225">
            <w:r w:rsidRPr="006C59D7">
              <w:t>备注</w:t>
            </w:r>
          </w:p>
        </w:tc>
      </w:tr>
      <w:tr w:rsidR="00F67F81" w:rsidRPr="006C59D7" w14:paraId="26AAB1A5" w14:textId="77777777" w:rsidTr="00270225">
        <w:trPr>
          <w:trHeight w:val="249"/>
        </w:trPr>
        <w:tc>
          <w:tcPr>
            <w:tcW w:w="1129" w:type="dxa"/>
            <w:hideMark/>
          </w:tcPr>
          <w:p w14:paraId="592D9E24" w14:textId="77777777" w:rsidR="00F67F81" w:rsidRPr="006C59D7" w:rsidRDefault="00F67F81" w:rsidP="00270225">
            <w:r w:rsidRPr="006C59D7">
              <w:t>id</w:t>
            </w:r>
          </w:p>
        </w:tc>
        <w:tc>
          <w:tcPr>
            <w:tcW w:w="3803" w:type="dxa"/>
            <w:hideMark/>
          </w:tcPr>
          <w:p w14:paraId="4618BE51" w14:textId="77777777" w:rsidR="00F67F81" w:rsidRPr="006C59D7" w:rsidRDefault="00F67F81" w:rsidP="00270225">
            <w:r w:rsidRPr="006C59D7">
              <w:t>该电话记录在服务端的ID</w:t>
            </w:r>
          </w:p>
        </w:tc>
        <w:tc>
          <w:tcPr>
            <w:tcW w:w="0" w:type="auto"/>
            <w:hideMark/>
          </w:tcPr>
          <w:p w14:paraId="3E4A1134" w14:textId="77777777" w:rsidR="00F67F81" w:rsidRPr="006C59D7" w:rsidRDefault="00F67F81" w:rsidP="00270225">
            <w:r w:rsidRPr="006C59D7">
              <w:t>String</w:t>
            </w:r>
          </w:p>
        </w:tc>
        <w:tc>
          <w:tcPr>
            <w:tcW w:w="0" w:type="auto"/>
            <w:hideMark/>
          </w:tcPr>
          <w:p w14:paraId="3A82C152" w14:textId="77777777" w:rsidR="00F67F81" w:rsidRPr="006C59D7" w:rsidRDefault="00F67F81" w:rsidP="00270225">
            <w:r w:rsidRPr="006C59D7">
              <w:t>否</w:t>
            </w:r>
          </w:p>
        </w:tc>
        <w:tc>
          <w:tcPr>
            <w:tcW w:w="0" w:type="auto"/>
            <w:hideMark/>
          </w:tcPr>
          <w:p w14:paraId="453F40EE" w14:textId="77777777" w:rsidR="00F67F81" w:rsidRPr="006C59D7" w:rsidRDefault="00F67F81" w:rsidP="00270225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</w:tbl>
    <w:p w14:paraId="47E95F3A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5EF7042B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928B808" w14:textId="77777777" w:rsidTr="00270225">
        <w:tc>
          <w:tcPr>
            <w:tcW w:w="8296" w:type="dxa"/>
          </w:tcPr>
          <w:p w14:paraId="09190297" w14:textId="77777777" w:rsidR="00C57459" w:rsidRDefault="00C57459" w:rsidP="00C57459">
            <w:r>
              <w:t>{</w:t>
            </w:r>
          </w:p>
          <w:p w14:paraId="1F85208B" w14:textId="77777777" w:rsidR="00C57459" w:rsidRDefault="00C57459" w:rsidP="00C57459">
            <w:r>
              <w:t xml:space="preserve">    "status":"success",</w:t>
            </w:r>
          </w:p>
          <w:p w14:paraId="513E2520" w14:textId="77777777" w:rsidR="00C57459" w:rsidRDefault="00C57459" w:rsidP="00C57459">
            <w:r>
              <w:t xml:space="preserve">    "error_code":"000000",</w:t>
            </w:r>
          </w:p>
          <w:p w14:paraId="5823120B" w14:textId="77777777" w:rsidR="00C57459" w:rsidRDefault="00C57459" w:rsidP="00C57459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54780C88" w14:textId="77777777" w:rsidR="00C57459" w:rsidRDefault="00C57459" w:rsidP="00C57459">
            <w:r>
              <w:t xml:space="preserve">        "url":"www.buds.xfyun.com/share/userid/url.html?data=xxx.json",</w:t>
            </w:r>
          </w:p>
          <w:p w14:paraId="1C85A3C3" w14:textId="77777777" w:rsidR="00C57459" w:rsidRDefault="00C57459" w:rsidP="00C57459">
            <w:r>
              <w:t xml:space="preserve">        "validate":1572418855</w:t>
            </w:r>
          </w:p>
          <w:p w14:paraId="4DE827F6" w14:textId="77777777" w:rsidR="00C57459" w:rsidRDefault="00C57459" w:rsidP="00C57459">
            <w:r>
              <w:t xml:space="preserve">    }</w:t>
            </w:r>
          </w:p>
          <w:p w14:paraId="4567C621" w14:textId="5E51E414" w:rsidR="00FD642F" w:rsidRDefault="00C57459" w:rsidP="00C57459">
            <w:r>
              <w:t>}</w:t>
            </w:r>
          </w:p>
        </w:tc>
      </w:tr>
    </w:tbl>
    <w:p w14:paraId="6A28CECA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0FBAF7E1" w14:textId="77777777" w:rsidTr="00270225">
        <w:tc>
          <w:tcPr>
            <w:tcW w:w="8296" w:type="dxa"/>
          </w:tcPr>
          <w:p w14:paraId="2BEBEB6D" w14:textId="77777777" w:rsidR="00C57459" w:rsidRDefault="00C57459" w:rsidP="00C57459">
            <w:r>
              <w:t>{</w:t>
            </w:r>
          </w:p>
          <w:p w14:paraId="14B36D06" w14:textId="77777777" w:rsidR="00C57459" w:rsidRDefault="00C57459" w:rsidP="00C57459">
            <w:r>
              <w:t xml:space="preserve">    "status": "failed",</w:t>
            </w:r>
          </w:p>
          <w:p w14:paraId="426A2A0A" w14:textId="77777777" w:rsidR="00C57459" w:rsidRDefault="00C57459" w:rsidP="00C57459">
            <w:r>
              <w:t xml:space="preserve">    "desc": "出错",</w:t>
            </w:r>
          </w:p>
          <w:p w14:paraId="7DDB9792" w14:textId="77777777" w:rsidR="00C57459" w:rsidRDefault="00C57459" w:rsidP="00C57459">
            <w:r>
              <w:t xml:space="preserve">    "error_code": "010401"</w:t>
            </w:r>
          </w:p>
          <w:p w14:paraId="3A920AF4" w14:textId="6C52C95A" w:rsidR="00FD642F" w:rsidRDefault="00C57459" w:rsidP="00C57459">
            <w:r>
              <w:lastRenderedPageBreak/>
              <w:t>}</w:t>
            </w:r>
          </w:p>
        </w:tc>
      </w:tr>
    </w:tbl>
    <w:p w14:paraId="41B6CB09" w14:textId="77777777" w:rsidR="00C57459" w:rsidRPr="00C57459" w:rsidRDefault="00C57459" w:rsidP="00C57459">
      <w:r w:rsidRPr="00C57459">
        <w:lastRenderedPageBreak/>
        <w:t>result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338"/>
        <w:gridCol w:w="3199"/>
        <w:gridCol w:w="1217"/>
        <w:gridCol w:w="1338"/>
        <w:gridCol w:w="1227"/>
      </w:tblGrid>
      <w:tr w:rsidR="00C57459" w:rsidRPr="00C57459" w14:paraId="3DF0A288" w14:textId="77777777" w:rsidTr="00C57459">
        <w:trPr>
          <w:trHeight w:val="258"/>
        </w:trPr>
        <w:tc>
          <w:tcPr>
            <w:tcW w:w="0" w:type="auto"/>
            <w:hideMark/>
          </w:tcPr>
          <w:p w14:paraId="1C980272" w14:textId="77777777" w:rsidR="00C57459" w:rsidRPr="00C57459" w:rsidRDefault="00C57459" w:rsidP="00C57459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0EA291A7" w14:textId="77777777" w:rsidR="00C57459" w:rsidRPr="00C57459" w:rsidRDefault="00C57459" w:rsidP="00C57459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0DBA7D07" w14:textId="77777777" w:rsidR="00C57459" w:rsidRPr="00C57459" w:rsidRDefault="00C57459" w:rsidP="00C57459">
            <w:r w:rsidRPr="00C57459">
              <w:t>类型</w:t>
            </w:r>
          </w:p>
        </w:tc>
        <w:tc>
          <w:tcPr>
            <w:tcW w:w="0" w:type="auto"/>
            <w:hideMark/>
          </w:tcPr>
          <w:p w14:paraId="465B225A" w14:textId="77777777" w:rsidR="00C57459" w:rsidRPr="00C57459" w:rsidRDefault="00C57459" w:rsidP="00C57459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3141A200" w14:textId="77777777" w:rsidR="00C57459" w:rsidRPr="00C57459" w:rsidRDefault="00C57459" w:rsidP="00C57459">
            <w:r w:rsidRPr="00C57459">
              <w:t>备注</w:t>
            </w:r>
          </w:p>
        </w:tc>
      </w:tr>
      <w:tr w:rsidR="00C57459" w:rsidRPr="00C57459" w14:paraId="7D6CE48F" w14:textId="77777777" w:rsidTr="00C57459">
        <w:trPr>
          <w:trHeight w:val="247"/>
        </w:trPr>
        <w:tc>
          <w:tcPr>
            <w:tcW w:w="0" w:type="auto"/>
            <w:hideMark/>
          </w:tcPr>
          <w:p w14:paraId="53980EA7" w14:textId="77777777" w:rsidR="00C57459" w:rsidRPr="00C57459" w:rsidRDefault="00C57459" w:rsidP="00C57459">
            <w:r w:rsidRPr="00C57459">
              <w:t>url</w:t>
            </w:r>
          </w:p>
        </w:tc>
        <w:tc>
          <w:tcPr>
            <w:tcW w:w="0" w:type="auto"/>
            <w:hideMark/>
          </w:tcPr>
          <w:p w14:paraId="0B76EEF1" w14:textId="77777777" w:rsidR="00C57459" w:rsidRPr="00C57459" w:rsidRDefault="00C57459" w:rsidP="00C57459">
            <w:r w:rsidRPr="00C57459">
              <w:t>分享的url地址</w:t>
            </w:r>
          </w:p>
        </w:tc>
        <w:tc>
          <w:tcPr>
            <w:tcW w:w="0" w:type="auto"/>
            <w:hideMark/>
          </w:tcPr>
          <w:p w14:paraId="6CB957F5" w14:textId="77777777" w:rsidR="00C57459" w:rsidRPr="00C57459" w:rsidRDefault="00C57459" w:rsidP="00C57459">
            <w:r w:rsidRPr="00C57459">
              <w:t>String</w:t>
            </w:r>
          </w:p>
        </w:tc>
        <w:tc>
          <w:tcPr>
            <w:tcW w:w="0" w:type="auto"/>
            <w:hideMark/>
          </w:tcPr>
          <w:p w14:paraId="1D704BFD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781FF7A8" w14:textId="77777777" w:rsidR="00C57459" w:rsidRPr="00C57459" w:rsidRDefault="00C57459" w:rsidP="00C57459"/>
        </w:tc>
      </w:tr>
      <w:tr w:rsidR="00C57459" w:rsidRPr="00C57459" w14:paraId="67C70BB7" w14:textId="77777777" w:rsidTr="00C57459">
        <w:trPr>
          <w:trHeight w:val="258"/>
        </w:trPr>
        <w:tc>
          <w:tcPr>
            <w:tcW w:w="0" w:type="auto"/>
            <w:hideMark/>
          </w:tcPr>
          <w:p w14:paraId="55893DF4" w14:textId="77777777" w:rsidR="00C57459" w:rsidRPr="00C57459" w:rsidRDefault="00C57459" w:rsidP="00C57459">
            <w:r w:rsidRPr="00C57459">
              <w:t>validate</w:t>
            </w:r>
          </w:p>
        </w:tc>
        <w:tc>
          <w:tcPr>
            <w:tcW w:w="0" w:type="auto"/>
            <w:hideMark/>
          </w:tcPr>
          <w:p w14:paraId="0D1AAB29" w14:textId="77777777" w:rsidR="00C57459" w:rsidRPr="00C57459" w:rsidRDefault="00C57459" w:rsidP="00C57459">
            <w:r w:rsidRPr="00C57459">
              <w:t>该网页和数据有效期日期</w:t>
            </w:r>
          </w:p>
        </w:tc>
        <w:tc>
          <w:tcPr>
            <w:tcW w:w="0" w:type="auto"/>
            <w:hideMark/>
          </w:tcPr>
          <w:p w14:paraId="5324FE7D" w14:textId="77777777" w:rsidR="00C57459" w:rsidRPr="00C57459" w:rsidRDefault="00C57459" w:rsidP="00C57459">
            <w:r w:rsidRPr="00C57459">
              <w:t>Number</w:t>
            </w:r>
          </w:p>
        </w:tc>
        <w:tc>
          <w:tcPr>
            <w:tcW w:w="0" w:type="auto"/>
            <w:hideMark/>
          </w:tcPr>
          <w:p w14:paraId="4D43DCE6" w14:textId="77777777" w:rsidR="00C57459" w:rsidRPr="00C57459" w:rsidRDefault="00C57459" w:rsidP="00C57459">
            <w:r w:rsidRPr="00C57459">
              <w:t>否</w:t>
            </w:r>
          </w:p>
        </w:tc>
        <w:tc>
          <w:tcPr>
            <w:tcW w:w="0" w:type="auto"/>
            <w:hideMark/>
          </w:tcPr>
          <w:p w14:paraId="3F7E3514" w14:textId="77777777" w:rsidR="00C57459" w:rsidRPr="00C57459" w:rsidRDefault="00C57459" w:rsidP="00C57459">
            <w:r w:rsidRPr="00C57459">
              <w:t>单位(秒)</w:t>
            </w:r>
          </w:p>
        </w:tc>
      </w:tr>
    </w:tbl>
    <w:p w14:paraId="3EF6CEFE" w14:textId="48FB6A3E" w:rsidR="00FD642F" w:rsidRDefault="00FD642F" w:rsidP="00FD642F">
      <w:pPr>
        <w:pStyle w:val="2"/>
        <w:rPr>
          <w:rStyle w:val="md-plain"/>
        </w:rPr>
      </w:pPr>
      <w:bookmarkStart w:id="30" w:name="_Toc25941220"/>
      <w:r w:rsidRPr="00FD642F">
        <w:rPr>
          <w:rStyle w:val="md-plain"/>
        </w:rPr>
        <w:t>查看录音转写记录列表</w:t>
      </w:r>
      <w:bookmarkEnd w:id="30"/>
    </w:p>
    <w:p w14:paraId="3B70F79B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BCE4684" w14:textId="77777777" w:rsidTr="00270225">
        <w:tc>
          <w:tcPr>
            <w:tcW w:w="8296" w:type="dxa"/>
          </w:tcPr>
          <w:p w14:paraId="77D7C5DA" w14:textId="5496C145" w:rsidR="00FD642F" w:rsidRDefault="001F55CA" w:rsidP="00270225">
            <w:r w:rsidRPr="001F55CA">
              <w:t>/record/query?v=1.0&amp;t=20190927000000</w:t>
            </w:r>
          </w:p>
        </w:tc>
      </w:tr>
    </w:tbl>
    <w:p w14:paraId="2373F56B" w14:textId="36815792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1B095E46" w14:textId="74D3DD76" w:rsidR="001F55CA" w:rsidRPr="001F55CA" w:rsidRDefault="001F55CA" w:rsidP="001F55CA">
      <w:r>
        <w:rPr>
          <w:rStyle w:val="md-plain"/>
          <w:rFonts w:ascii="Open Sans" w:hAnsi="Open Sans" w:cs="Open Sans"/>
          <w:color w:val="333333"/>
        </w:rPr>
        <w:t>查看录音转写的列表信息。按</w:t>
      </w:r>
      <w:r>
        <w:rPr>
          <w:rStyle w:val="md-plain"/>
          <w:rFonts w:ascii="Open Sans" w:hAnsi="Open Sans" w:cs="Open Sans"/>
          <w:color w:val="333333"/>
        </w:rPr>
        <w:t>create_time</w:t>
      </w:r>
      <w:r>
        <w:rPr>
          <w:rStyle w:val="md-plain"/>
          <w:rFonts w:ascii="Open Sans" w:hAnsi="Open Sans" w:cs="Open Sans"/>
          <w:color w:val="333333"/>
        </w:rPr>
        <w:t>升序排序，每个结果集</w:t>
      </w:r>
      <w:r w:rsidR="004066F4">
        <w:rPr>
          <w:rStyle w:val="md-plain"/>
          <w:rFonts w:ascii="Open Sans" w:hAnsi="Open Sans" w:cs="Open Sans" w:hint="eastAsia"/>
          <w:color w:val="333333"/>
        </w:rPr>
        <w:t>，</w:t>
      </w:r>
      <w:r>
        <w:rPr>
          <w:rStyle w:val="md-plain"/>
          <w:rFonts w:ascii="Open Sans" w:hAnsi="Open Sans" w:cs="Open Sans"/>
          <w:color w:val="333333"/>
        </w:rPr>
        <w:t>最多</w:t>
      </w:r>
      <w:r>
        <w:rPr>
          <w:rStyle w:val="md-plain"/>
          <w:rFonts w:ascii="Open Sans" w:hAnsi="Open Sans" w:cs="Open Sans"/>
          <w:color w:val="333333"/>
        </w:rPr>
        <w:t>10</w:t>
      </w:r>
      <w:r>
        <w:rPr>
          <w:rStyle w:val="md-plain"/>
          <w:rFonts w:ascii="Open Sans" w:hAnsi="Open Sans" w:cs="Open Sans"/>
          <w:color w:val="333333"/>
        </w:rPr>
        <w:t>条记录。</w:t>
      </w:r>
    </w:p>
    <w:p w14:paraId="329ADDF1" w14:textId="7DBD313A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241F" w14:paraId="26780E62" w14:textId="77777777" w:rsidTr="00A8241F">
        <w:tc>
          <w:tcPr>
            <w:tcW w:w="8296" w:type="dxa"/>
          </w:tcPr>
          <w:p w14:paraId="1BCD430A" w14:textId="77777777" w:rsidR="00A8241F" w:rsidRDefault="00A8241F" w:rsidP="00A8241F">
            <w:r>
              <w:t>{</w:t>
            </w:r>
          </w:p>
          <w:p w14:paraId="2C9184B7" w14:textId="77777777" w:rsidR="00A8241F" w:rsidRDefault="00A8241F" w:rsidP="00A8241F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59D2F27" w14:textId="77777777" w:rsidR="00A8241F" w:rsidRDefault="00A8241F" w:rsidP="00A8241F">
            <w:r>
              <w:tab/>
            </w:r>
            <w:r>
              <w:tab/>
              <w:t>.......</w:t>
            </w:r>
          </w:p>
          <w:p w14:paraId="5A26E0BB" w14:textId="77777777" w:rsidR="00A8241F" w:rsidRDefault="00A8241F" w:rsidP="00A8241F">
            <w:r>
              <w:t xml:space="preserve">    },</w:t>
            </w:r>
          </w:p>
          <w:p w14:paraId="20883F8D" w14:textId="77777777" w:rsidR="00A8241F" w:rsidRDefault="00A8241F" w:rsidP="00A8241F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5FAC0FE" w14:textId="77777777" w:rsidR="00A8241F" w:rsidRDefault="00A8241F" w:rsidP="00A8241F">
            <w:r>
              <w:t xml:space="preserve">        "id":"server_record_id",</w:t>
            </w:r>
          </w:p>
          <w:p w14:paraId="1FCA8FAA" w14:textId="77777777" w:rsidR="00A8241F" w:rsidRDefault="00A8241F" w:rsidP="00A8241F">
            <w:r>
              <w:t xml:space="preserve">        "start_time":1572418855,</w:t>
            </w:r>
          </w:p>
          <w:p w14:paraId="38F639DC" w14:textId="77777777" w:rsidR="00A8241F" w:rsidRDefault="00A8241F" w:rsidP="00A8241F">
            <w:r>
              <w:t xml:space="preserve">        "end_time":1572418855</w:t>
            </w:r>
          </w:p>
          <w:p w14:paraId="5916833D" w14:textId="77777777" w:rsidR="00A8241F" w:rsidRDefault="00A8241F" w:rsidP="00A8241F">
            <w:r>
              <w:t xml:space="preserve">    }</w:t>
            </w:r>
          </w:p>
          <w:p w14:paraId="7B7A861D" w14:textId="4FB59E97" w:rsidR="00A8241F" w:rsidRDefault="00A8241F" w:rsidP="00A8241F">
            <w:r>
              <w:t>}</w:t>
            </w:r>
          </w:p>
        </w:tc>
      </w:tr>
    </w:tbl>
    <w:p w14:paraId="7529D245" w14:textId="77777777" w:rsidR="00A8241F" w:rsidRPr="00A8241F" w:rsidRDefault="00A8241F" w:rsidP="00816B18">
      <w:r w:rsidRPr="00A8241F">
        <w:t>param节点参数说明：</w:t>
      </w:r>
    </w:p>
    <w:tbl>
      <w:tblPr>
        <w:tblStyle w:val="a9"/>
        <w:tblW w:w="8292" w:type="dxa"/>
        <w:tblLook w:val="04A0" w:firstRow="1" w:lastRow="0" w:firstColumn="1" w:lastColumn="0" w:noHBand="0" w:noVBand="1"/>
      </w:tblPr>
      <w:tblGrid>
        <w:gridCol w:w="1271"/>
        <w:gridCol w:w="1517"/>
        <w:gridCol w:w="766"/>
        <w:gridCol w:w="1119"/>
        <w:gridCol w:w="3619"/>
      </w:tblGrid>
      <w:tr w:rsidR="00816B18" w:rsidRPr="00A8241F" w14:paraId="717921DE" w14:textId="77777777" w:rsidTr="002E0369">
        <w:trPr>
          <w:trHeight w:val="258"/>
        </w:trPr>
        <w:tc>
          <w:tcPr>
            <w:tcW w:w="1271" w:type="dxa"/>
            <w:hideMark/>
          </w:tcPr>
          <w:p w14:paraId="6074A0E4" w14:textId="77777777" w:rsidR="00A8241F" w:rsidRPr="00A8241F" w:rsidRDefault="00A8241F" w:rsidP="004C69F6">
            <w:r w:rsidRPr="00A8241F">
              <w:t>参数名称</w:t>
            </w:r>
          </w:p>
        </w:tc>
        <w:tc>
          <w:tcPr>
            <w:tcW w:w="1517" w:type="dxa"/>
            <w:hideMark/>
          </w:tcPr>
          <w:p w14:paraId="754D4688" w14:textId="77777777" w:rsidR="00A8241F" w:rsidRPr="00A8241F" w:rsidRDefault="00A8241F" w:rsidP="004C69F6">
            <w:r w:rsidRPr="00A8241F">
              <w:t>参数说明</w:t>
            </w:r>
          </w:p>
        </w:tc>
        <w:tc>
          <w:tcPr>
            <w:tcW w:w="0" w:type="auto"/>
            <w:hideMark/>
          </w:tcPr>
          <w:p w14:paraId="3097CB57" w14:textId="77777777" w:rsidR="00A8241F" w:rsidRPr="00A8241F" w:rsidRDefault="00A8241F" w:rsidP="004C69F6">
            <w:r w:rsidRPr="00A8241F">
              <w:t>类型</w:t>
            </w:r>
          </w:p>
        </w:tc>
        <w:tc>
          <w:tcPr>
            <w:tcW w:w="1119" w:type="dxa"/>
            <w:hideMark/>
          </w:tcPr>
          <w:p w14:paraId="4A608CDD" w14:textId="77777777" w:rsidR="00A8241F" w:rsidRPr="00A8241F" w:rsidRDefault="00A8241F" w:rsidP="004C69F6">
            <w:r w:rsidRPr="00A8241F">
              <w:t>内容为空</w:t>
            </w:r>
          </w:p>
        </w:tc>
        <w:tc>
          <w:tcPr>
            <w:tcW w:w="3619" w:type="dxa"/>
            <w:hideMark/>
          </w:tcPr>
          <w:p w14:paraId="7508E654" w14:textId="77777777" w:rsidR="00A8241F" w:rsidRPr="00A8241F" w:rsidRDefault="00A8241F" w:rsidP="004C69F6">
            <w:r w:rsidRPr="00A8241F">
              <w:t>备注</w:t>
            </w:r>
          </w:p>
        </w:tc>
      </w:tr>
      <w:tr w:rsidR="00502108" w:rsidRPr="00A8241F" w14:paraId="6C07B29E" w14:textId="77777777" w:rsidTr="002E0369">
        <w:trPr>
          <w:trHeight w:val="247"/>
        </w:trPr>
        <w:tc>
          <w:tcPr>
            <w:tcW w:w="1271" w:type="dxa"/>
            <w:hideMark/>
          </w:tcPr>
          <w:p w14:paraId="4F153D81" w14:textId="77777777" w:rsidR="00A8241F" w:rsidRPr="00A8241F" w:rsidRDefault="00A8241F" w:rsidP="004C69F6">
            <w:r w:rsidRPr="00A8241F">
              <w:t>id</w:t>
            </w:r>
          </w:p>
        </w:tc>
        <w:tc>
          <w:tcPr>
            <w:tcW w:w="1517" w:type="dxa"/>
            <w:hideMark/>
          </w:tcPr>
          <w:p w14:paraId="7CE56171" w14:textId="77777777" w:rsidR="00A8241F" w:rsidRPr="00A8241F" w:rsidRDefault="00A8241F" w:rsidP="004C69F6">
            <w:r w:rsidRPr="00A8241F">
              <w:t>该电话记录在服务端的ID</w:t>
            </w:r>
          </w:p>
        </w:tc>
        <w:tc>
          <w:tcPr>
            <w:tcW w:w="0" w:type="auto"/>
            <w:hideMark/>
          </w:tcPr>
          <w:p w14:paraId="06D81541" w14:textId="77777777" w:rsidR="00A8241F" w:rsidRPr="00A8241F" w:rsidRDefault="00A8241F" w:rsidP="004C69F6">
            <w:r w:rsidRPr="00A8241F">
              <w:t>String</w:t>
            </w:r>
          </w:p>
        </w:tc>
        <w:tc>
          <w:tcPr>
            <w:tcW w:w="1119" w:type="dxa"/>
            <w:hideMark/>
          </w:tcPr>
          <w:p w14:paraId="2AB412FD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59494C79" w14:textId="77777777" w:rsidR="00A8241F" w:rsidRPr="00A8241F" w:rsidRDefault="00A8241F" w:rsidP="004C69F6">
            <w:r w:rsidRPr="00A8241F">
              <w:t>第一次查询时为空，表示在指定时间内，从第一条开始查询</w:t>
            </w:r>
          </w:p>
        </w:tc>
      </w:tr>
      <w:tr w:rsidR="00816B18" w:rsidRPr="00A8241F" w14:paraId="7333A2AA" w14:textId="77777777" w:rsidTr="002E0369">
        <w:trPr>
          <w:trHeight w:val="258"/>
        </w:trPr>
        <w:tc>
          <w:tcPr>
            <w:tcW w:w="1271" w:type="dxa"/>
            <w:hideMark/>
          </w:tcPr>
          <w:p w14:paraId="7E5C507B" w14:textId="77777777" w:rsidR="00A8241F" w:rsidRPr="00A8241F" w:rsidRDefault="00A8241F" w:rsidP="004C69F6">
            <w:r w:rsidRPr="00A8241F">
              <w:t>start_time</w:t>
            </w:r>
          </w:p>
        </w:tc>
        <w:tc>
          <w:tcPr>
            <w:tcW w:w="1517" w:type="dxa"/>
            <w:hideMark/>
          </w:tcPr>
          <w:p w14:paraId="36886CE7" w14:textId="77777777" w:rsidR="00A8241F" w:rsidRPr="00A8241F" w:rsidRDefault="00A8241F" w:rsidP="004C69F6">
            <w:r w:rsidRPr="00A8241F">
              <w:t>查询记录的起始时间</w:t>
            </w:r>
          </w:p>
        </w:tc>
        <w:tc>
          <w:tcPr>
            <w:tcW w:w="0" w:type="auto"/>
            <w:hideMark/>
          </w:tcPr>
          <w:p w14:paraId="2AC6BB40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250A5E38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19CD4743" w14:textId="77777777" w:rsidR="00A8241F" w:rsidRPr="00A8241F" w:rsidRDefault="00A8241F" w:rsidP="004C69F6">
            <w:r w:rsidRPr="00A8241F">
              <w:t>如果为空，从1970年开始查询，单位（秒）</w:t>
            </w:r>
          </w:p>
        </w:tc>
      </w:tr>
      <w:tr w:rsidR="00502108" w:rsidRPr="00A8241F" w14:paraId="51320150" w14:textId="77777777" w:rsidTr="002E0369">
        <w:trPr>
          <w:trHeight w:val="258"/>
        </w:trPr>
        <w:tc>
          <w:tcPr>
            <w:tcW w:w="1271" w:type="dxa"/>
            <w:hideMark/>
          </w:tcPr>
          <w:p w14:paraId="1EF43EFC" w14:textId="77777777" w:rsidR="00A8241F" w:rsidRPr="00A8241F" w:rsidRDefault="00A8241F" w:rsidP="004C69F6">
            <w:r w:rsidRPr="00A8241F">
              <w:t>end_time</w:t>
            </w:r>
          </w:p>
        </w:tc>
        <w:tc>
          <w:tcPr>
            <w:tcW w:w="1517" w:type="dxa"/>
            <w:hideMark/>
          </w:tcPr>
          <w:p w14:paraId="1B20FA54" w14:textId="77777777" w:rsidR="00A8241F" w:rsidRPr="00A8241F" w:rsidRDefault="00A8241F" w:rsidP="004C69F6">
            <w:r w:rsidRPr="00A8241F">
              <w:t>查询记录的结束时间</w:t>
            </w:r>
          </w:p>
        </w:tc>
        <w:tc>
          <w:tcPr>
            <w:tcW w:w="0" w:type="auto"/>
            <w:hideMark/>
          </w:tcPr>
          <w:p w14:paraId="5B302582" w14:textId="77777777" w:rsidR="00A8241F" w:rsidRPr="00A8241F" w:rsidRDefault="00A8241F" w:rsidP="004C69F6">
            <w:r w:rsidRPr="00A8241F">
              <w:t>Number</w:t>
            </w:r>
          </w:p>
        </w:tc>
        <w:tc>
          <w:tcPr>
            <w:tcW w:w="1119" w:type="dxa"/>
            <w:hideMark/>
          </w:tcPr>
          <w:p w14:paraId="611BC085" w14:textId="77777777" w:rsidR="00A8241F" w:rsidRPr="00A8241F" w:rsidRDefault="00A8241F" w:rsidP="004C69F6">
            <w:r w:rsidRPr="00A8241F">
              <w:t>是</w:t>
            </w:r>
          </w:p>
        </w:tc>
        <w:tc>
          <w:tcPr>
            <w:tcW w:w="3619" w:type="dxa"/>
            <w:hideMark/>
          </w:tcPr>
          <w:p w14:paraId="00B5956C" w14:textId="77777777" w:rsidR="00A8241F" w:rsidRPr="00A8241F" w:rsidRDefault="00A8241F" w:rsidP="004C69F6">
            <w:r w:rsidRPr="00A8241F">
              <w:t>如果为空，截止到当前时间，单位（秒）</w:t>
            </w:r>
          </w:p>
        </w:tc>
      </w:tr>
    </w:tbl>
    <w:p w14:paraId="7A4138BE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332ADB31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5C5A8DF" w14:textId="77777777" w:rsidTr="00270225">
        <w:tc>
          <w:tcPr>
            <w:tcW w:w="8296" w:type="dxa"/>
          </w:tcPr>
          <w:p w14:paraId="677AA76B" w14:textId="77777777" w:rsidR="00227BD0" w:rsidRDefault="00227BD0" w:rsidP="00227BD0">
            <w:r>
              <w:lastRenderedPageBreak/>
              <w:t>{</w:t>
            </w:r>
          </w:p>
          <w:p w14:paraId="67759101" w14:textId="77777777" w:rsidR="00227BD0" w:rsidRDefault="00227BD0" w:rsidP="00227BD0">
            <w:r>
              <w:tab/>
              <w:t>"status": "success",</w:t>
            </w:r>
          </w:p>
          <w:p w14:paraId="2448CB1A" w14:textId="77777777" w:rsidR="00227BD0" w:rsidRDefault="00227BD0" w:rsidP="00227BD0">
            <w:r>
              <w:tab/>
              <w:t>"error_code": "000000",</w:t>
            </w:r>
          </w:p>
          <w:p w14:paraId="17A461F7" w14:textId="77777777" w:rsidR="00227BD0" w:rsidRDefault="00227BD0" w:rsidP="00227BD0">
            <w:r>
              <w:tab/>
              <w:t>"result": {</w:t>
            </w:r>
          </w:p>
          <w:p w14:paraId="184EF914" w14:textId="77777777" w:rsidR="00227BD0" w:rsidRDefault="00227BD0" w:rsidP="00227BD0">
            <w:r>
              <w:tab/>
            </w:r>
            <w:r>
              <w:tab/>
              <w:t>"record": [</w:t>
            </w:r>
          </w:p>
          <w:p w14:paraId="28B63E85" w14:textId="77777777" w:rsidR="00227BD0" w:rsidRDefault="00227BD0" w:rsidP="00227BD0">
            <w:r>
              <w:tab/>
            </w:r>
            <w:r>
              <w:tab/>
            </w:r>
            <w:r>
              <w:tab/>
              <w:t>{</w:t>
            </w:r>
          </w:p>
          <w:p w14:paraId="72894E6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id": "server_record_id",</w:t>
            </w:r>
          </w:p>
          <w:p w14:paraId="1890C5D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create_time": 1572418856,</w:t>
            </w:r>
          </w:p>
          <w:p w14:paraId="0501B0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end_time": 1572422856,</w:t>
            </w:r>
          </w:p>
          <w:p w14:paraId="2CCAD2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itle": "10000客服",</w:t>
            </w:r>
          </w:p>
          <w:p w14:paraId="7C08255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from": {</w:t>
            </w:r>
          </w:p>
          <w:p w14:paraId="5F8DC8F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me",</w:t>
            </w:r>
          </w:p>
          <w:p w14:paraId="5D634222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me",</w:t>
            </w:r>
          </w:p>
          <w:p w14:paraId="43ECF81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ng": "zh"</w:t>
            </w:r>
          </w:p>
          <w:p w14:paraId="74F6F0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4084F0F6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to": {</w:t>
            </w:r>
          </w:p>
          <w:p w14:paraId="471CF0C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name": "中国电信",</w:t>
            </w:r>
          </w:p>
          <w:p w14:paraId="3C4E9D5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hone": "10000",</w:t>
            </w:r>
          </w:p>
          <w:p w14:paraId="2EF8287E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ng": "zh"</w:t>
            </w:r>
          </w:p>
          <w:p w14:paraId="0136419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97F1334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address": {</w:t>
            </w:r>
          </w:p>
          <w:p w14:paraId="3B1061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ip": "36.7.84.192",</w:t>
            </w:r>
          </w:p>
          <w:p w14:paraId="7E69CBB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ongitude": "31.8353329",</w:t>
            </w:r>
          </w:p>
          <w:p w14:paraId="3BB8321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atitude": "117.1477268",</w:t>
            </w:r>
          </w:p>
          <w:p w14:paraId="2466B90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province": "安徽省",</w:t>
            </w:r>
          </w:p>
          <w:p w14:paraId="13D53A7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city": "合肥市",</w:t>
            </w:r>
          </w:p>
          <w:p w14:paraId="76313A9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street": "云飞路"</w:t>
            </w:r>
          </w:p>
          <w:p w14:paraId="59A20F71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393758AA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mic_audio": {</w:t>
            </w:r>
          </w:p>
          <w:p w14:paraId="1B5139D7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url": "www.audio.xfyun.com/xxxx.g722",</w:t>
            </w:r>
          </w:p>
          <w:p w14:paraId="1624BCE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1A6FD4EB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4F47FD88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7D63329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speak_audio": {</w:t>
            </w:r>
          </w:p>
          <w:p w14:paraId="0F755CD3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url": "www.audio.xfyun.com/xxxx.g722",</w:t>
            </w:r>
          </w:p>
          <w:p w14:paraId="2476D595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md5": "abce1234",</w:t>
            </w:r>
          </w:p>
          <w:p w14:paraId="7DEC812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"length": 12345</w:t>
            </w:r>
          </w:p>
          <w:p w14:paraId="7524A98F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},</w:t>
            </w:r>
          </w:p>
          <w:p w14:paraId="1A89C9DD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"version": "version"</w:t>
            </w:r>
          </w:p>
          <w:p w14:paraId="3311E0F4" w14:textId="77777777" w:rsidR="00227BD0" w:rsidRDefault="00227BD0" w:rsidP="00227BD0">
            <w:r>
              <w:tab/>
            </w:r>
            <w:r>
              <w:tab/>
            </w:r>
            <w:r>
              <w:tab/>
              <w:t>},{</w:t>
            </w:r>
          </w:p>
          <w:p w14:paraId="4FEFB6EC" w14:textId="77777777" w:rsidR="00227BD0" w:rsidRDefault="00227BD0" w:rsidP="00227BD0">
            <w:r>
              <w:tab/>
            </w:r>
            <w:r>
              <w:tab/>
            </w:r>
            <w:r>
              <w:tab/>
            </w:r>
            <w:r>
              <w:tab/>
              <w:t>......</w:t>
            </w:r>
          </w:p>
          <w:p w14:paraId="3A49641C" w14:textId="77777777" w:rsidR="00227BD0" w:rsidRDefault="00227BD0" w:rsidP="00227BD0">
            <w:r>
              <w:tab/>
            </w:r>
            <w:r>
              <w:tab/>
            </w:r>
            <w:r>
              <w:tab/>
              <w:t>}</w:t>
            </w:r>
          </w:p>
          <w:p w14:paraId="2C9260FD" w14:textId="77777777" w:rsidR="00227BD0" w:rsidRDefault="00227BD0" w:rsidP="00227BD0">
            <w:r>
              <w:tab/>
            </w:r>
            <w:r>
              <w:tab/>
              <w:t>]</w:t>
            </w:r>
          </w:p>
          <w:p w14:paraId="069F8316" w14:textId="77777777" w:rsidR="00227BD0" w:rsidRDefault="00227BD0" w:rsidP="00227BD0">
            <w:r>
              <w:tab/>
              <w:t>}</w:t>
            </w:r>
          </w:p>
          <w:p w14:paraId="0E27BE8C" w14:textId="307486CF" w:rsidR="00FD642F" w:rsidRDefault="00227BD0" w:rsidP="00227BD0">
            <w:r>
              <w:lastRenderedPageBreak/>
              <w:t>}</w:t>
            </w:r>
          </w:p>
        </w:tc>
      </w:tr>
    </w:tbl>
    <w:p w14:paraId="2AEC4CB4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3A330242" w14:textId="77777777" w:rsidTr="00270225">
        <w:tc>
          <w:tcPr>
            <w:tcW w:w="8296" w:type="dxa"/>
          </w:tcPr>
          <w:p w14:paraId="04A07259" w14:textId="77777777" w:rsidR="00887F1C" w:rsidRDefault="00887F1C" w:rsidP="00887F1C">
            <w:r>
              <w:t>{</w:t>
            </w:r>
          </w:p>
          <w:p w14:paraId="1A4F719A" w14:textId="77777777" w:rsidR="00887F1C" w:rsidRDefault="00887F1C" w:rsidP="00887F1C">
            <w:r>
              <w:t xml:space="preserve">    "status": "failed",</w:t>
            </w:r>
          </w:p>
          <w:p w14:paraId="74C5D1AF" w14:textId="77777777" w:rsidR="00887F1C" w:rsidRDefault="00887F1C" w:rsidP="00887F1C">
            <w:r>
              <w:t xml:space="preserve">    "desc": "出错",</w:t>
            </w:r>
          </w:p>
          <w:p w14:paraId="640A19A0" w14:textId="77777777" w:rsidR="00887F1C" w:rsidRDefault="00887F1C" w:rsidP="00887F1C">
            <w:r>
              <w:t xml:space="preserve">    "error_code": "010401"</w:t>
            </w:r>
          </w:p>
          <w:p w14:paraId="46475920" w14:textId="7285F8B2" w:rsidR="00FD642F" w:rsidRDefault="00887F1C" w:rsidP="00887F1C">
            <w:r>
              <w:t>}</w:t>
            </w:r>
          </w:p>
        </w:tc>
      </w:tr>
    </w:tbl>
    <w:p w14:paraId="65AAB24C" w14:textId="235426E0" w:rsidR="00AE3556" w:rsidRPr="00C57459" w:rsidRDefault="008F1A6D" w:rsidP="00AE3556">
      <w:r>
        <w:rPr>
          <w:rFonts w:hint="eastAsia"/>
        </w:rPr>
        <w:t>result</w:t>
      </w:r>
      <w:r w:rsidRPr="008F1A6D">
        <w:t>节点参数说明：</w:t>
      </w:r>
      <w:r w:rsidR="00AE3556">
        <w:t xml:space="preserve"> 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677"/>
        <w:gridCol w:w="1108"/>
        <w:gridCol w:w="2496"/>
        <w:gridCol w:w="1177"/>
        <w:gridCol w:w="1786"/>
        <w:gridCol w:w="1075"/>
      </w:tblGrid>
      <w:tr w:rsidR="00AE3556" w:rsidRPr="00C57459" w14:paraId="69F9ED42" w14:textId="77777777" w:rsidTr="00270225">
        <w:trPr>
          <w:trHeight w:val="258"/>
        </w:trPr>
        <w:tc>
          <w:tcPr>
            <w:tcW w:w="0" w:type="auto"/>
            <w:gridSpan w:val="2"/>
            <w:hideMark/>
          </w:tcPr>
          <w:p w14:paraId="608705F1" w14:textId="77777777" w:rsidR="00AE3556" w:rsidRPr="00C57459" w:rsidRDefault="00AE3556" w:rsidP="00270225">
            <w:r w:rsidRPr="00C57459">
              <w:t>参数名称</w:t>
            </w:r>
          </w:p>
        </w:tc>
        <w:tc>
          <w:tcPr>
            <w:tcW w:w="0" w:type="auto"/>
            <w:hideMark/>
          </w:tcPr>
          <w:p w14:paraId="36FBE3D0" w14:textId="77777777" w:rsidR="00AE3556" w:rsidRPr="00C57459" w:rsidRDefault="00AE3556" w:rsidP="00270225">
            <w:r w:rsidRPr="00C57459">
              <w:t>参数说明</w:t>
            </w:r>
          </w:p>
        </w:tc>
        <w:tc>
          <w:tcPr>
            <w:tcW w:w="0" w:type="auto"/>
            <w:hideMark/>
          </w:tcPr>
          <w:p w14:paraId="785F86AA" w14:textId="77777777" w:rsidR="00AE3556" w:rsidRPr="00C57459" w:rsidRDefault="00AE3556" w:rsidP="00270225">
            <w:r w:rsidRPr="00C57459">
              <w:t>类型</w:t>
            </w:r>
          </w:p>
        </w:tc>
        <w:tc>
          <w:tcPr>
            <w:tcW w:w="0" w:type="auto"/>
            <w:hideMark/>
          </w:tcPr>
          <w:p w14:paraId="03BE1B60" w14:textId="77777777" w:rsidR="00AE3556" w:rsidRPr="00C57459" w:rsidRDefault="00AE3556" w:rsidP="00270225">
            <w:r w:rsidRPr="00C57459">
              <w:t>内容为空</w:t>
            </w:r>
          </w:p>
        </w:tc>
        <w:tc>
          <w:tcPr>
            <w:tcW w:w="0" w:type="auto"/>
            <w:hideMark/>
          </w:tcPr>
          <w:p w14:paraId="2F2CEFD8" w14:textId="77777777" w:rsidR="00AE3556" w:rsidRPr="00C57459" w:rsidRDefault="00AE3556" w:rsidP="00270225">
            <w:r w:rsidRPr="00C57459">
              <w:t>备注</w:t>
            </w:r>
          </w:p>
        </w:tc>
      </w:tr>
      <w:tr w:rsidR="00AE3556" w:rsidRPr="00C57459" w14:paraId="36F85506" w14:textId="77777777" w:rsidTr="00270225">
        <w:trPr>
          <w:trHeight w:val="247"/>
        </w:trPr>
        <w:tc>
          <w:tcPr>
            <w:tcW w:w="0" w:type="auto"/>
            <w:gridSpan w:val="2"/>
            <w:hideMark/>
          </w:tcPr>
          <w:p w14:paraId="340FFB3B" w14:textId="50EFFBDE" w:rsidR="00AE3556" w:rsidRPr="00C57459" w:rsidRDefault="00AE3556" w:rsidP="00270225">
            <w:r>
              <w:t>record</w:t>
            </w:r>
          </w:p>
        </w:tc>
        <w:tc>
          <w:tcPr>
            <w:tcW w:w="0" w:type="auto"/>
            <w:hideMark/>
          </w:tcPr>
          <w:p w14:paraId="6425E2BE" w14:textId="5CC9064E" w:rsidR="00AE3556" w:rsidRPr="00C57459" w:rsidRDefault="00AE3556" w:rsidP="00270225">
            <w:r>
              <w:rPr>
                <w:rFonts w:hint="eastAsia"/>
              </w:rPr>
              <w:t>多个转写记录</w:t>
            </w:r>
          </w:p>
        </w:tc>
        <w:tc>
          <w:tcPr>
            <w:tcW w:w="0" w:type="auto"/>
            <w:hideMark/>
          </w:tcPr>
          <w:p w14:paraId="1C788AD6" w14:textId="2A5B33A9" w:rsidR="00AE3556" w:rsidRPr="00C57459" w:rsidRDefault="00AE3556" w:rsidP="00270225">
            <w:r>
              <w:t>Array</w:t>
            </w:r>
          </w:p>
        </w:tc>
        <w:tc>
          <w:tcPr>
            <w:tcW w:w="0" w:type="auto"/>
            <w:hideMark/>
          </w:tcPr>
          <w:p w14:paraId="5772F83A" w14:textId="77777777" w:rsidR="00AE3556" w:rsidRPr="00C57459" w:rsidRDefault="00AE3556" w:rsidP="00270225">
            <w:r w:rsidRPr="00C57459">
              <w:t>否</w:t>
            </w:r>
          </w:p>
        </w:tc>
        <w:tc>
          <w:tcPr>
            <w:tcW w:w="0" w:type="auto"/>
            <w:hideMark/>
          </w:tcPr>
          <w:p w14:paraId="70A9A3A8" w14:textId="77777777" w:rsidR="00AE3556" w:rsidRPr="00C57459" w:rsidRDefault="00AE3556" w:rsidP="00270225"/>
        </w:tc>
      </w:tr>
      <w:tr w:rsidR="00646598" w:rsidRPr="00C57459" w14:paraId="5F964702" w14:textId="77777777" w:rsidTr="00270225">
        <w:trPr>
          <w:trHeight w:val="258"/>
        </w:trPr>
        <w:tc>
          <w:tcPr>
            <w:tcW w:w="0" w:type="auto"/>
            <w:hideMark/>
          </w:tcPr>
          <w:p w14:paraId="02826C1D" w14:textId="77777777" w:rsidR="00646598" w:rsidRPr="00C57459" w:rsidRDefault="00646598" w:rsidP="00270225"/>
        </w:tc>
        <w:tc>
          <w:tcPr>
            <w:tcW w:w="0" w:type="auto"/>
          </w:tcPr>
          <w:p w14:paraId="607A3E91" w14:textId="77777777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 w:val="restart"/>
            <w:hideMark/>
          </w:tcPr>
          <w:p w14:paraId="4CBF3D0F" w14:textId="77777777" w:rsidR="00646598" w:rsidRPr="00C57459" w:rsidRDefault="00646598" w:rsidP="00270225">
            <w:r w:rsidRPr="008F1A6D">
              <w:t>参考《</w:t>
            </w:r>
            <w:r w:rsidRPr="00FD642F">
              <w:rPr>
                <w:rStyle w:val="md-plain"/>
              </w:rPr>
              <w:t>上传录音转写记录</w:t>
            </w:r>
            <w:r w:rsidRPr="008F1A6D">
              <w:t>》。</w:t>
            </w:r>
          </w:p>
        </w:tc>
      </w:tr>
      <w:tr w:rsidR="00646598" w:rsidRPr="00C57459" w14:paraId="2BD5D33B" w14:textId="77777777" w:rsidTr="00270225">
        <w:trPr>
          <w:trHeight w:val="258"/>
        </w:trPr>
        <w:tc>
          <w:tcPr>
            <w:tcW w:w="0" w:type="auto"/>
            <w:hideMark/>
          </w:tcPr>
          <w:p w14:paraId="6A1978C4" w14:textId="77777777" w:rsidR="00646598" w:rsidRPr="00646598" w:rsidRDefault="00646598" w:rsidP="00270225"/>
        </w:tc>
        <w:tc>
          <w:tcPr>
            <w:tcW w:w="0" w:type="auto"/>
          </w:tcPr>
          <w:p w14:paraId="6FE29DB8" w14:textId="098B3E4B" w:rsidR="00646598" w:rsidRPr="00C57459" w:rsidRDefault="00646598" w:rsidP="00270225">
            <w:r>
              <w:t>…</w:t>
            </w:r>
          </w:p>
        </w:tc>
        <w:tc>
          <w:tcPr>
            <w:tcW w:w="0" w:type="auto"/>
            <w:gridSpan w:val="4"/>
            <w:vMerge/>
            <w:hideMark/>
          </w:tcPr>
          <w:p w14:paraId="7B2A9652" w14:textId="1E81335C" w:rsidR="00646598" w:rsidRPr="00C57459" w:rsidRDefault="00646598" w:rsidP="00270225"/>
        </w:tc>
      </w:tr>
    </w:tbl>
    <w:p w14:paraId="48DC054B" w14:textId="27EEAD04" w:rsidR="00FD642F" w:rsidRDefault="00FD642F" w:rsidP="00FD642F">
      <w:pPr>
        <w:pStyle w:val="2"/>
        <w:rPr>
          <w:rStyle w:val="md-plain"/>
        </w:rPr>
      </w:pPr>
      <w:bookmarkStart w:id="31" w:name="_Toc25941221"/>
      <w:r w:rsidRPr="00FD642F">
        <w:rPr>
          <w:rStyle w:val="md-plain"/>
        </w:rPr>
        <w:t>上传录音转写记录详情</w:t>
      </w:r>
      <w:bookmarkEnd w:id="31"/>
    </w:p>
    <w:p w14:paraId="0BEA6772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2447B22C" w14:textId="77777777" w:rsidTr="00270225">
        <w:tc>
          <w:tcPr>
            <w:tcW w:w="8296" w:type="dxa"/>
          </w:tcPr>
          <w:p w14:paraId="3A8F3DEE" w14:textId="54740CE6" w:rsidR="00FD642F" w:rsidRDefault="001B0B4A" w:rsidP="00270225">
            <w:r w:rsidRPr="001B0B4A">
              <w:t>/record/detail/add?v=1.0&amp;t=20190927000000</w:t>
            </w:r>
          </w:p>
        </w:tc>
      </w:tr>
    </w:tbl>
    <w:p w14:paraId="6D8B0C3C" w14:textId="63BF2BA9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37FAEA21" w14:textId="2305BCF9" w:rsidR="00204A16" w:rsidRPr="00204A16" w:rsidRDefault="00204A16" w:rsidP="00204A16">
      <w:r>
        <w:rPr>
          <w:rStyle w:val="md-plain"/>
          <w:rFonts w:ascii="Open Sans" w:hAnsi="Open Sans" w:cs="Open Sans"/>
          <w:color w:val="333333"/>
        </w:rPr>
        <w:t>针对指定的录音转写，上传详情信息</w:t>
      </w:r>
    </w:p>
    <w:p w14:paraId="0A615A3A" w14:textId="2E2F697C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4A16" w14:paraId="24DF509B" w14:textId="77777777" w:rsidTr="00204A16">
        <w:tc>
          <w:tcPr>
            <w:tcW w:w="8296" w:type="dxa"/>
          </w:tcPr>
          <w:p w14:paraId="72F8E24F" w14:textId="77777777" w:rsidR="00204A16" w:rsidRDefault="00204A16" w:rsidP="00204A16">
            <w:r>
              <w:t>{</w:t>
            </w:r>
          </w:p>
          <w:p w14:paraId="40E151D8" w14:textId="2C56E98C" w:rsidR="00204A16" w:rsidRDefault="00204A16" w:rsidP="00204A16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1F0D9F8A" w14:textId="77777777" w:rsidR="00204A16" w:rsidRDefault="00204A16" w:rsidP="00204A16">
            <w:r>
              <w:t xml:space="preserve">    },</w:t>
            </w:r>
          </w:p>
          <w:p w14:paraId="68AE4354" w14:textId="77777777" w:rsidR="00204A16" w:rsidRDefault="00204A16" w:rsidP="00204A16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059D153" w14:textId="77777777" w:rsidR="00204A16" w:rsidRDefault="00204A16" w:rsidP="00204A16">
            <w:r>
              <w:t xml:space="preserve">        "record_id":"转写记录的ID",</w:t>
            </w:r>
          </w:p>
          <w:p w14:paraId="10C00E89" w14:textId="77777777" w:rsidR="00204A16" w:rsidRDefault="00204A16" w:rsidP="00204A16">
            <w:r>
              <w:t xml:space="preserve">        "type":"Mic",</w:t>
            </w:r>
          </w:p>
          <w:p w14:paraId="32FA45C9" w14:textId="77777777" w:rsidR="00204A16" w:rsidRDefault="00204A16" w:rsidP="00204A16">
            <w:r>
              <w:t xml:space="preserve">        "begin_offset":9000,</w:t>
            </w:r>
          </w:p>
          <w:p w14:paraId="4653F1B6" w14:textId="77777777" w:rsidR="00204A16" w:rsidRDefault="00204A16" w:rsidP="00204A16">
            <w:r>
              <w:t xml:space="preserve">        "end_offset":10000,</w:t>
            </w:r>
          </w:p>
          <w:p w14:paraId="1D6CC04A" w14:textId="77777777" w:rsidR="00204A16" w:rsidRDefault="00204A16" w:rsidP="00204A16">
            <w:r>
              <w:t xml:space="preserve">        "content":"请帮我查话费",</w:t>
            </w:r>
          </w:p>
          <w:p w14:paraId="7019A34F" w14:textId="77777777" w:rsidR="00204A16" w:rsidRDefault="00204A16" w:rsidP="00204A16">
            <w:r>
              <w:t xml:space="preserve">        "create_time":1572418855,</w:t>
            </w:r>
          </w:p>
          <w:p w14:paraId="229AF208" w14:textId="77777777" w:rsidR="00204A16" w:rsidRDefault="00204A16" w:rsidP="00204A16">
            <w:r>
              <w:t xml:space="preserve">        "modify_time":1572418855</w:t>
            </w:r>
          </w:p>
          <w:p w14:paraId="2D43D8C7" w14:textId="77777777" w:rsidR="00204A16" w:rsidRDefault="00204A16" w:rsidP="00204A16">
            <w:r>
              <w:t xml:space="preserve">    }</w:t>
            </w:r>
          </w:p>
          <w:p w14:paraId="051F8288" w14:textId="1EE002CB" w:rsidR="00204A16" w:rsidRDefault="00204A16" w:rsidP="00204A16">
            <w:r>
              <w:t>}</w:t>
            </w:r>
          </w:p>
        </w:tc>
      </w:tr>
    </w:tbl>
    <w:p w14:paraId="7F67C942" w14:textId="205DC3BB" w:rsidR="00204A16" w:rsidRPr="00204A16" w:rsidRDefault="00204A16" w:rsidP="00204A16">
      <w:r w:rsidRPr="00204A16">
        <w:t>param节点参数说明：</w:t>
      </w:r>
    </w:p>
    <w:tbl>
      <w:tblPr>
        <w:tblStyle w:val="a9"/>
        <w:tblW w:w="8319" w:type="dxa"/>
        <w:tblLook w:val="04A0" w:firstRow="1" w:lastRow="0" w:firstColumn="1" w:lastColumn="0" w:noHBand="0" w:noVBand="1"/>
      </w:tblPr>
      <w:tblGrid>
        <w:gridCol w:w="1541"/>
        <w:gridCol w:w="2719"/>
        <w:gridCol w:w="1117"/>
        <w:gridCol w:w="1227"/>
        <w:gridCol w:w="1715"/>
      </w:tblGrid>
      <w:tr w:rsidR="00204A16" w:rsidRPr="00204A16" w14:paraId="11BAA881" w14:textId="77777777" w:rsidTr="00204A16">
        <w:trPr>
          <w:trHeight w:val="259"/>
        </w:trPr>
        <w:tc>
          <w:tcPr>
            <w:tcW w:w="0" w:type="auto"/>
            <w:hideMark/>
          </w:tcPr>
          <w:p w14:paraId="4BA0D52C" w14:textId="77777777" w:rsidR="00204A16" w:rsidRPr="00204A16" w:rsidRDefault="00204A16" w:rsidP="00204A16">
            <w:r w:rsidRPr="00204A16">
              <w:t>名称</w:t>
            </w:r>
          </w:p>
        </w:tc>
        <w:tc>
          <w:tcPr>
            <w:tcW w:w="0" w:type="auto"/>
            <w:hideMark/>
          </w:tcPr>
          <w:p w14:paraId="741EDDE9" w14:textId="77777777" w:rsidR="00204A16" w:rsidRPr="00204A16" w:rsidRDefault="00204A16" w:rsidP="00204A16">
            <w:r w:rsidRPr="00204A16">
              <w:t>说明</w:t>
            </w:r>
          </w:p>
        </w:tc>
        <w:tc>
          <w:tcPr>
            <w:tcW w:w="0" w:type="auto"/>
            <w:hideMark/>
          </w:tcPr>
          <w:p w14:paraId="5F34272F" w14:textId="77777777" w:rsidR="00204A16" w:rsidRPr="00204A16" w:rsidRDefault="00204A16" w:rsidP="00204A16">
            <w:r w:rsidRPr="00204A16">
              <w:t>类型</w:t>
            </w:r>
          </w:p>
        </w:tc>
        <w:tc>
          <w:tcPr>
            <w:tcW w:w="0" w:type="auto"/>
            <w:hideMark/>
          </w:tcPr>
          <w:p w14:paraId="6ED01382" w14:textId="77777777" w:rsidR="00204A16" w:rsidRPr="00204A16" w:rsidRDefault="00204A16" w:rsidP="00204A16">
            <w:r w:rsidRPr="00204A16">
              <w:t>内容为空</w:t>
            </w:r>
          </w:p>
        </w:tc>
        <w:tc>
          <w:tcPr>
            <w:tcW w:w="0" w:type="auto"/>
            <w:hideMark/>
          </w:tcPr>
          <w:p w14:paraId="3F894F79" w14:textId="77777777" w:rsidR="00204A16" w:rsidRPr="00204A16" w:rsidRDefault="00204A16" w:rsidP="00204A16">
            <w:r w:rsidRPr="00204A16">
              <w:t>备注</w:t>
            </w:r>
          </w:p>
        </w:tc>
      </w:tr>
      <w:tr w:rsidR="00204A16" w:rsidRPr="00204A16" w14:paraId="1240CD32" w14:textId="77777777" w:rsidTr="00204A16">
        <w:trPr>
          <w:trHeight w:val="248"/>
        </w:trPr>
        <w:tc>
          <w:tcPr>
            <w:tcW w:w="0" w:type="auto"/>
            <w:hideMark/>
          </w:tcPr>
          <w:p w14:paraId="40DF24A5" w14:textId="77777777" w:rsidR="00204A16" w:rsidRPr="00204A16" w:rsidRDefault="00204A16" w:rsidP="00204A16">
            <w:r w:rsidRPr="00204A16">
              <w:t>record_id</w:t>
            </w:r>
          </w:p>
        </w:tc>
        <w:tc>
          <w:tcPr>
            <w:tcW w:w="0" w:type="auto"/>
            <w:hideMark/>
          </w:tcPr>
          <w:p w14:paraId="4B8DA83B" w14:textId="77777777" w:rsidR="00204A16" w:rsidRPr="00204A16" w:rsidRDefault="00204A16" w:rsidP="00204A16">
            <w:r w:rsidRPr="00204A16">
              <w:t>转写记录的ID</w:t>
            </w:r>
          </w:p>
        </w:tc>
        <w:tc>
          <w:tcPr>
            <w:tcW w:w="0" w:type="auto"/>
            <w:hideMark/>
          </w:tcPr>
          <w:p w14:paraId="147BB48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68CA6C3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8A7A3B9" w14:textId="77777777" w:rsidR="00204A16" w:rsidRPr="00204A16" w:rsidRDefault="00204A16" w:rsidP="00204A16"/>
        </w:tc>
      </w:tr>
      <w:tr w:rsidR="00204A16" w:rsidRPr="00204A16" w14:paraId="51F6E9C6" w14:textId="77777777" w:rsidTr="00204A16">
        <w:trPr>
          <w:trHeight w:val="259"/>
        </w:trPr>
        <w:tc>
          <w:tcPr>
            <w:tcW w:w="0" w:type="auto"/>
            <w:hideMark/>
          </w:tcPr>
          <w:p w14:paraId="5B0CBA99" w14:textId="77777777" w:rsidR="00204A16" w:rsidRPr="00204A16" w:rsidRDefault="00204A16" w:rsidP="00204A16">
            <w:r w:rsidRPr="00204A16">
              <w:lastRenderedPageBreak/>
              <w:t>type</w:t>
            </w:r>
          </w:p>
        </w:tc>
        <w:tc>
          <w:tcPr>
            <w:tcW w:w="0" w:type="auto"/>
            <w:hideMark/>
          </w:tcPr>
          <w:p w14:paraId="125F6BB5" w14:textId="222687BD" w:rsidR="00204A16" w:rsidRPr="00204A16" w:rsidRDefault="00204A16" w:rsidP="00204A16">
            <w:r w:rsidRPr="00204A16">
              <w:t>数据类型：Mic、</w:t>
            </w:r>
            <w:r w:rsidR="00326EBA">
              <w:t>Speak</w:t>
            </w:r>
          </w:p>
        </w:tc>
        <w:tc>
          <w:tcPr>
            <w:tcW w:w="0" w:type="auto"/>
            <w:hideMark/>
          </w:tcPr>
          <w:p w14:paraId="71B3B659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6676BF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18A6CC43" w14:textId="77777777" w:rsidR="00204A16" w:rsidRPr="00204A16" w:rsidRDefault="00204A16" w:rsidP="00204A16"/>
        </w:tc>
      </w:tr>
      <w:tr w:rsidR="00204A16" w:rsidRPr="00204A16" w14:paraId="5BC0FE8E" w14:textId="77777777" w:rsidTr="00204A16">
        <w:trPr>
          <w:trHeight w:val="259"/>
        </w:trPr>
        <w:tc>
          <w:tcPr>
            <w:tcW w:w="0" w:type="auto"/>
            <w:hideMark/>
          </w:tcPr>
          <w:p w14:paraId="08733D0E" w14:textId="77777777" w:rsidR="00204A16" w:rsidRPr="00204A16" w:rsidRDefault="00204A16" w:rsidP="00204A16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47F9F9AF" w14:textId="77777777" w:rsidR="00204A16" w:rsidRPr="00204A16" w:rsidRDefault="00204A16" w:rsidP="00204A16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5BEC7FDF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AF26AED" w14:textId="77777777" w:rsidR="00204A16" w:rsidRPr="00204A16" w:rsidRDefault="00204A16" w:rsidP="00204A16">
            <w:r w:rsidRPr="00204A16">
              <w:t>是</w:t>
            </w:r>
          </w:p>
        </w:tc>
        <w:tc>
          <w:tcPr>
            <w:tcW w:w="0" w:type="auto"/>
            <w:hideMark/>
          </w:tcPr>
          <w:p w14:paraId="60FCC290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4FC8D23C" w14:textId="77777777" w:rsidTr="00204A16">
        <w:trPr>
          <w:trHeight w:val="259"/>
        </w:trPr>
        <w:tc>
          <w:tcPr>
            <w:tcW w:w="0" w:type="auto"/>
            <w:hideMark/>
          </w:tcPr>
          <w:p w14:paraId="15F26B2D" w14:textId="77777777" w:rsidR="00204A16" w:rsidRPr="00204A16" w:rsidRDefault="00204A16" w:rsidP="00204A16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10064BCE" w14:textId="77777777" w:rsidR="00204A16" w:rsidRPr="00204A16" w:rsidRDefault="00204A16" w:rsidP="00204A16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6E8FD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247512DF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A61AA23" w14:textId="77777777" w:rsidR="00204A16" w:rsidRPr="00204A16" w:rsidRDefault="00204A16" w:rsidP="00204A16">
            <w:r w:rsidRPr="00204A16">
              <w:t>单位（毫秒）</w:t>
            </w:r>
          </w:p>
        </w:tc>
      </w:tr>
      <w:tr w:rsidR="00204A16" w:rsidRPr="00204A16" w14:paraId="7DCA6EF7" w14:textId="77777777" w:rsidTr="00204A16">
        <w:trPr>
          <w:trHeight w:val="248"/>
        </w:trPr>
        <w:tc>
          <w:tcPr>
            <w:tcW w:w="0" w:type="auto"/>
            <w:hideMark/>
          </w:tcPr>
          <w:p w14:paraId="6636399C" w14:textId="77777777" w:rsidR="00204A16" w:rsidRPr="00204A16" w:rsidRDefault="00204A16" w:rsidP="00204A16">
            <w:r w:rsidRPr="00204A16">
              <w:t>content</w:t>
            </w:r>
          </w:p>
        </w:tc>
        <w:tc>
          <w:tcPr>
            <w:tcW w:w="0" w:type="auto"/>
            <w:hideMark/>
          </w:tcPr>
          <w:p w14:paraId="494D1281" w14:textId="77777777" w:rsidR="00204A16" w:rsidRPr="00204A16" w:rsidRDefault="00204A16" w:rsidP="00204A16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CCBA9DE" w14:textId="77777777" w:rsidR="00204A16" w:rsidRPr="00204A16" w:rsidRDefault="00204A16" w:rsidP="00204A16">
            <w:r w:rsidRPr="00204A16">
              <w:t>String</w:t>
            </w:r>
          </w:p>
        </w:tc>
        <w:tc>
          <w:tcPr>
            <w:tcW w:w="0" w:type="auto"/>
            <w:hideMark/>
          </w:tcPr>
          <w:p w14:paraId="1C407CAC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70FB8FD9" w14:textId="77777777" w:rsidR="00204A16" w:rsidRPr="00204A16" w:rsidRDefault="00204A16" w:rsidP="00204A16"/>
        </w:tc>
      </w:tr>
      <w:tr w:rsidR="00204A16" w:rsidRPr="00204A16" w14:paraId="696B9B9D" w14:textId="77777777" w:rsidTr="00204A16">
        <w:trPr>
          <w:trHeight w:val="259"/>
        </w:trPr>
        <w:tc>
          <w:tcPr>
            <w:tcW w:w="0" w:type="auto"/>
            <w:hideMark/>
          </w:tcPr>
          <w:p w14:paraId="5A0FF2BD" w14:textId="77777777" w:rsidR="00204A16" w:rsidRPr="00204A16" w:rsidRDefault="00204A16" w:rsidP="00204A16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30E023FD" w14:textId="77777777" w:rsidR="00204A16" w:rsidRPr="00204A16" w:rsidRDefault="00204A16" w:rsidP="00204A16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1D166E5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79652BB1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394A1099" w14:textId="77777777" w:rsidR="00204A16" w:rsidRPr="00204A16" w:rsidRDefault="00204A16" w:rsidP="00204A16">
            <w:r w:rsidRPr="00204A16">
              <w:t>单位（秒）</w:t>
            </w:r>
          </w:p>
        </w:tc>
      </w:tr>
      <w:tr w:rsidR="00204A16" w:rsidRPr="00204A16" w14:paraId="0A029A72" w14:textId="77777777" w:rsidTr="00204A16">
        <w:trPr>
          <w:trHeight w:val="248"/>
        </w:trPr>
        <w:tc>
          <w:tcPr>
            <w:tcW w:w="0" w:type="auto"/>
            <w:hideMark/>
          </w:tcPr>
          <w:p w14:paraId="603DD4AA" w14:textId="77777777" w:rsidR="00204A16" w:rsidRPr="00204A16" w:rsidRDefault="00204A16" w:rsidP="00204A16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3F14568C" w14:textId="77777777" w:rsidR="00204A16" w:rsidRPr="00204A16" w:rsidRDefault="00204A16" w:rsidP="00204A16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0A491C11" w14:textId="77777777" w:rsidR="00204A16" w:rsidRPr="00204A16" w:rsidRDefault="00204A16" w:rsidP="00204A16">
            <w:r w:rsidRPr="00204A16">
              <w:t>Number</w:t>
            </w:r>
          </w:p>
        </w:tc>
        <w:tc>
          <w:tcPr>
            <w:tcW w:w="0" w:type="auto"/>
            <w:hideMark/>
          </w:tcPr>
          <w:p w14:paraId="31C67E89" w14:textId="77777777" w:rsidR="00204A16" w:rsidRPr="00204A16" w:rsidRDefault="00204A16" w:rsidP="00204A16">
            <w:r w:rsidRPr="00204A16">
              <w:t>否</w:t>
            </w:r>
          </w:p>
        </w:tc>
        <w:tc>
          <w:tcPr>
            <w:tcW w:w="0" w:type="auto"/>
            <w:hideMark/>
          </w:tcPr>
          <w:p w14:paraId="26F116C0" w14:textId="77777777" w:rsidR="00204A16" w:rsidRPr="00204A16" w:rsidRDefault="00204A16" w:rsidP="00204A16">
            <w:r w:rsidRPr="00204A16">
              <w:t>单位（秒）</w:t>
            </w:r>
          </w:p>
        </w:tc>
      </w:tr>
    </w:tbl>
    <w:p w14:paraId="53CF236F" w14:textId="5C088504" w:rsidR="00FD642F" w:rsidRDefault="00204A16" w:rsidP="00204A16">
      <w:pPr>
        <w:pStyle w:val="3"/>
      </w:pPr>
      <w:r w:rsidRPr="00204A16">
        <w:rPr>
          <w:rFonts w:ascii="Open Sans" w:hAnsi="Open Sans" w:cs="Open Sans"/>
          <w:color w:val="333333"/>
        </w:rPr>
        <w:t>​</w:t>
      </w:r>
      <w:r w:rsidR="00FD642F">
        <w:rPr>
          <w:rFonts w:hint="eastAsia"/>
        </w:rPr>
        <w:t>响应</w:t>
      </w:r>
    </w:p>
    <w:p w14:paraId="4C8F344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F7FEF36" w14:textId="77777777" w:rsidTr="00270225">
        <w:tc>
          <w:tcPr>
            <w:tcW w:w="8296" w:type="dxa"/>
          </w:tcPr>
          <w:p w14:paraId="4642504D" w14:textId="77777777" w:rsidR="00F94DBC" w:rsidRDefault="00F94DBC" w:rsidP="00F94DBC">
            <w:pPr>
              <w:pStyle w:val="a8"/>
            </w:pPr>
            <w:r>
              <w:t>{</w:t>
            </w:r>
          </w:p>
          <w:p w14:paraId="790F64AC" w14:textId="77777777" w:rsidR="00F94DBC" w:rsidRDefault="00F94DBC" w:rsidP="00F94DBC">
            <w:pPr>
              <w:pStyle w:val="a8"/>
            </w:pPr>
            <w:r>
              <w:t xml:space="preserve">    "status":"success",</w:t>
            </w:r>
          </w:p>
          <w:p w14:paraId="5E961E5B" w14:textId="77777777" w:rsidR="00F94DBC" w:rsidRDefault="00F94DBC" w:rsidP="00F94DBC">
            <w:pPr>
              <w:pStyle w:val="a8"/>
            </w:pPr>
            <w:r>
              <w:t xml:space="preserve">    "error_code":"000000",</w:t>
            </w:r>
          </w:p>
          <w:p w14:paraId="40177D46" w14:textId="77777777" w:rsidR="00F94DBC" w:rsidRDefault="00F94DBC" w:rsidP="00F94DBC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602DB5B4" w14:textId="4B968094" w:rsidR="00F94DBC" w:rsidRDefault="00F94DBC" w:rsidP="00F94DBC">
            <w:pPr>
              <w:pStyle w:val="a8"/>
            </w:pPr>
            <w:r>
              <w:t xml:space="preserve">        "id"："ab1234cdefg",</w:t>
            </w:r>
          </w:p>
          <w:p w14:paraId="172DC1D5" w14:textId="25553F17" w:rsidR="004535C7" w:rsidRDefault="004535C7" w:rsidP="004535C7">
            <w:pPr>
              <w:pStyle w:val="a8"/>
              <w:ind w:firstLineChars="400" w:firstLine="840"/>
            </w:pPr>
            <w:r>
              <w:t>"</w:t>
            </w:r>
            <w:r>
              <w:rPr>
                <w:rFonts w:hint="eastAsia"/>
              </w:rPr>
              <w:t>record</w:t>
            </w:r>
            <w:r>
              <w:t>_id"："ab1234cdefg",</w:t>
            </w:r>
          </w:p>
          <w:p w14:paraId="54A09AF9" w14:textId="64C27459" w:rsidR="00F94DBC" w:rsidRDefault="00F94DBC" w:rsidP="00F94DBC">
            <w:pPr>
              <w:pStyle w:val="a8"/>
            </w:pPr>
            <w:r>
              <w:t xml:space="preserve">        "</w:t>
            </w:r>
            <w:r w:rsidR="004535C7">
              <w:t>record_</w:t>
            </w:r>
            <w:r>
              <w:t>version":0</w:t>
            </w:r>
          </w:p>
          <w:p w14:paraId="30662178" w14:textId="77777777" w:rsidR="00F94DBC" w:rsidRDefault="00F94DBC" w:rsidP="00F94DBC">
            <w:pPr>
              <w:pStyle w:val="a8"/>
            </w:pPr>
            <w:r>
              <w:t xml:space="preserve">    }</w:t>
            </w:r>
          </w:p>
          <w:p w14:paraId="2CD5C1FE" w14:textId="591EB85B" w:rsidR="00FD642F" w:rsidRDefault="00F94DBC" w:rsidP="00F94DBC">
            <w:pPr>
              <w:pStyle w:val="a8"/>
            </w:pPr>
            <w:r>
              <w:t>}</w:t>
            </w:r>
          </w:p>
        </w:tc>
      </w:tr>
    </w:tbl>
    <w:p w14:paraId="0A08BE77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60B167D" w14:textId="77777777" w:rsidTr="0054135D">
        <w:tc>
          <w:tcPr>
            <w:tcW w:w="8296" w:type="dxa"/>
          </w:tcPr>
          <w:p w14:paraId="068BA147" w14:textId="77777777" w:rsidR="0054135D" w:rsidRDefault="0054135D" w:rsidP="0054135D">
            <w:r>
              <w:t>{</w:t>
            </w:r>
          </w:p>
          <w:p w14:paraId="35B6E1AF" w14:textId="77777777" w:rsidR="0054135D" w:rsidRDefault="0054135D" w:rsidP="0054135D">
            <w:r>
              <w:t xml:space="preserve">    "status":"failed",</w:t>
            </w:r>
          </w:p>
          <w:p w14:paraId="43FCB597" w14:textId="77777777" w:rsidR="0054135D" w:rsidRDefault="0054135D" w:rsidP="0054135D">
            <w:r>
              <w:t xml:space="preserve">    "desc":"出错",</w:t>
            </w:r>
          </w:p>
          <w:p w14:paraId="50CF327A" w14:textId="77777777" w:rsidR="0054135D" w:rsidRDefault="0054135D" w:rsidP="0054135D">
            <w:r>
              <w:t xml:space="preserve">    "error_code":"010401"</w:t>
            </w:r>
          </w:p>
          <w:p w14:paraId="0C7F9886" w14:textId="37D05D3E" w:rsidR="00FD642F" w:rsidRDefault="0054135D" w:rsidP="0054135D">
            <w:r>
              <w:t>}</w:t>
            </w:r>
          </w:p>
        </w:tc>
      </w:tr>
    </w:tbl>
    <w:p w14:paraId="0A70293B" w14:textId="740E882D" w:rsidR="00FD642F" w:rsidRPr="005E4935" w:rsidRDefault="005E4935" w:rsidP="00FD642F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5E4935" w:rsidRPr="003A3334" w14:paraId="6B627864" w14:textId="77777777" w:rsidTr="00270225">
        <w:trPr>
          <w:trHeight w:val="258"/>
        </w:trPr>
        <w:tc>
          <w:tcPr>
            <w:tcW w:w="1129" w:type="dxa"/>
            <w:hideMark/>
          </w:tcPr>
          <w:p w14:paraId="798C4989" w14:textId="77777777" w:rsidR="005E4935" w:rsidRPr="003A3334" w:rsidRDefault="005E4935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5EDF7B2" w14:textId="77777777" w:rsidR="005E4935" w:rsidRPr="003A3334" w:rsidRDefault="005E4935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654422EE" w14:textId="77777777" w:rsidR="005E4935" w:rsidRPr="003A3334" w:rsidRDefault="005E4935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01FCF84E" w14:textId="77777777" w:rsidR="005E4935" w:rsidRPr="003A3334" w:rsidRDefault="005E4935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60CE74C4" w14:textId="77777777" w:rsidR="005E4935" w:rsidRPr="003A3334" w:rsidRDefault="005E4935" w:rsidP="00270225">
            <w:r w:rsidRPr="003A3334">
              <w:t>备注</w:t>
            </w:r>
          </w:p>
        </w:tc>
      </w:tr>
      <w:tr w:rsidR="005E4935" w:rsidRPr="003A3334" w14:paraId="0B3AD196" w14:textId="77777777" w:rsidTr="00270225">
        <w:trPr>
          <w:trHeight w:val="248"/>
        </w:trPr>
        <w:tc>
          <w:tcPr>
            <w:tcW w:w="1129" w:type="dxa"/>
            <w:hideMark/>
          </w:tcPr>
          <w:p w14:paraId="3BB18878" w14:textId="77777777" w:rsidR="005E4935" w:rsidRPr="003A3334" w:rsidRDefault="005E4935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24CD2C0D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6E1FBAFF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55C564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3F8277CD" w14:textId="77777777" w:rsidR="005E4935" w:rsidRPr="003A3334" w:rsidRDefault="005E4935" w:rsidP="00270225"/>
        </w:tc>
      </w:tr>
      <w:tr w:rsidR="005E4935" w:rsidRPr="003A3334" w14:paraId="5D90DDDC" w14:textId="77777777" w:rsidTr="00270225">
        <w:trPr>
          <w:trHeight w:val="248"/>
        </w:trPr>
        <w:tc>
          <w:tcPr>
            <w:tcW w:w="1129" w:type="dxa"/>
            <w:hideMark/>
          </w:tcPr>
          <w:p w14:paraId="6A87205C" w14:textId="77777777" w:rsidR="005E4935" w:rsidRPr="003A3334" w:rsidRDefault="005E4935" w:rsidP="00270225">
            <w:r>
              <w:t>record_</w:t>
            </w:r>
            <w:r w:rsidRPr="003A3334">
              <w:t>id</w:t>
            </w:r>
          </w:p>
        </w:tc>
        <w:tc>
          <w:tcPr>
            <w:tcW w:w="1701" w:type="dxa"/>
            <w:hideMark/>
          </w:tcPr>
          <w:p w14:paraId="5CF16474" w14:textId="77777777" w:rsidR="005E4935" w:rsidRPr="003A3334" w:rsidRDefault="005E4935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33A799B9" w14:textId="77777777" w:rsidR="005E4935" w:rsidRPr="003A3334" w:rsidRDefault="005E4935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3FC1110B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</w:tcPr>
          <w:p w14:paraId="6CB7ADBB" w14:textId="77777777" w:rsidR="005E4935" w:rsidRPr="003A3334" w:rsidRDefault="005E4935" w:rsidP="00270225"/>
        </w:tc>
      </w:tr>
      <w:tr w:rsidR="005E4935" w:rsidRPr="003A3334" w14:paraId="39E005DA" w14:textId="77777777" w:rsidTr="00270225">
        <w:trPr>
          <w:trHeight w:val="258"/>
        </w:trPr>
        <w:tc>
          <w:tcPr>
            <w:tcW w:w="1129" w:type="dxa"/>
            <w:hideMark/>
          </w:tcPr>
          <w:p w14:paraId="199C35BD" w14:textId="77777777" w:rsidR="005E4935" w:rsidRPr="003A3334" w:rsidRDefault="005E4935" w:rsidP="00270225">
            <w:r>
              <w:t>record_</w:t>
            </w:r>
            <w:r w:rsidRPr="003A3334">
              <w:t>version</w:t>
            </w:r>
          </w:p>
        </w:tc>
        <w:tc>
          <w:tcPr>
            <w:tcW w:w="1701" w:type="dxa"/>
            <w:hideMark/>
          </w:tcPr>
          <w:p w14:paraId="18C64DF5" w14:textId="77777777" w:rsidR="005E4935" w:rsidRPr="003A3334" w:rsidRDefault="005E4935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0AA96F9F" w14:textId="77777777" w:rsidR="005E4935" w:rsidRPr="003A3334" w:rsidRDefault="005E4935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212BE268" w14:textId="77777777" w:rsidR="005E4935" w:rsidRPr="003A3334" w:rsidRDefault="005E4935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2B9979BD" w14:textId="77777777" w:rsidR="005E4935" w:rsidRPr="003A3334" w:rsidRDefault="005E4935" w:rsidP="00270225">
            <w:r w:rsidRPr="003A3334">
              <w:t>查询的时候，如果一致，说明不用更新此条电话记录的详细信息</w:t>
            </w:r>
          </w:p>
        </w:tc>
      </w:tr>
    </w:tbl>
    <w:p w14:paraId="315CD098" w14:textId="3450D8CF" w:rsidR="00FD642F" w:rsidRDefault="00FD642F" w:rsidP="00FD642F">
      <w:pPr>
        <w:pStyle w:val="2"/>
        <w:rPr>
          <w:rStyle w:val="md-plain"/>
        </w:rPr>
      </w:pPr>
      <w:bookmarkStart w:id="32" w:name="_Toc25941222"/>
      <w:r w:rsidRPr="00FD642F">
        <w:rPr>
          <w:rStyle w:val="md-plain"/>
        </w:rPr>
        <w:t>修改录音转写记录详情</w:t>
      </w:r>
      <w:bookmarkEnd w:id="32"/>
    </w:p>
    <w:p w14:paraId="63E25C27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A22D3C5" w14:textId="77777777" w:rsidTr="00270225">
        <w:tc>
          <w:tcPr>
            <w:tcW w:w="8296" w:type="dxa"/>
          </w:tcPr>
          <w:p w14:paraId="7DF63A2D" w14:textId="266BAF41" w:rsidR="00FD642F" w:rsidRDefault="003D1825" w:rsidP="00270225">
            <w:r w:rsidRPr="003D1825">
              <w:t>/record/detail/modify?v=1.0&amp;t=20190927000000</w:t>
            </w:r>
          </w:p>
        </w:tc>
      </w:tr>
    </w:tbl>
    <w:p w14:paraId="55231D7B" w14:textId="0C2F15C7" w:rsidR="00FD642F" w:rsidRDefault="00FD642F" w:rsidP="00FD642F">
      <w:pPr>
        <w:pStyle w:val="3"/>
      </w:pPr>
      <w:r>
        <w:rPr>
          <w:rFonts w:hint="eastAsia"/>
        </w:rPr>
        <w:lastRenderedPageBreak/>
        <w:t>功能说明</w:t>
      </w:r>
    </w:p>
    <w:p w14:paraId="05631983" w14:textId="74CEC224" w:rsidR="003D1825" w:rsidRPr="006F0210" w:rsidRDefault="006F0210" w:rsidP="006F0210">
      <w:r>
        <w:rPr>
          <w:rStyle w:val="md-plain"/>
          <w:rFonts w:ascii="Open Sans" w:hAnsi="Open Sans" w:cs="Open Sans"/>
          <w:color w:val="333333"/>
        </w:rPr>
        <w:t>修改指定的录音转写详情。</w:t>
      </w:r>
    </w:p>
    <w:p w14:paraId="3F2EED9F" w14:textId="335FF998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0210" w14:paraId="3523DA25" w14:textId="77777777" w:rsidTr="00270225">
        <w:tc>
          <w:tcPr>
            <w:tcW w:w="8296" w:type="dxa"/>
          </w:tcPr>
          <w:p w14:paraId="38163AA2" w14:textId="77777777" w:rsidR="006F0210" w:rsidRDefault="006F0210" w:rsidP="00270225">
            <w:r>
              <w:t>{</w:t>
            </w:r>
          </w:p>
          <w:p w14:paraId="47D42162" w14:textId="77777777" w:rsidR="006F0210" w:rsidRDefault="006F0210" w:rsidP="00270225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30117FD9" w14:textId="77777777" w:rsidR="006F0210" w:rsidRDefault="006F0210" w:rsidP="00270225"/>
          <w:p w14:paraId="2A627A1B" w14:textId="77777777" w:rsidR="006F0210" w:rsidRDefault="006F0210" w:rsidP="00270225">
            <w:r>
              <w:t xml:space="preserve">    },</w:t>
            </w:r>
          </w:p>
          <w:p w14:paraId="1EF32238" w14:textId="77777777" w:rsidR="006F0210" w:rsidRDefault="006F0210" w:rsidP="00270225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707491F6" w14:textId="77777777" w:rsidR="006F0210" w:rsidRDefault="006F0210" w:rsidP="00270225">
            <w:r>
              <w:t xml:space="preserve">        "id":"server_id_xxxxxx",</w:t>
            </w:r>
          </w:p>
          <w:p w14:paraId="43107F7B" w14:textId="77777777" w:rsidR="006F0210" w:rsidRDefault="006F0210" w:rsidP="00270225">
            <w:r>
              <w:t xml:space="preserve">        "record_id":"xxxxx",</w:t>
            </w:r>
          </w:p>
          <w:p w14:paraId="6AF767EC" w14:textId="77777777" w:rsidR="006F0210" w:rsidRDefault="006F0210" w:rsidP="00270225">
            <w:r>
              <w:t xml:space="preserve">        "type":"Mic",</w:t>
            </w:r>
          </w:p>
          <w:p w14:paraId="305ACB8F" w14:textId="77777777" w:rsidR="006F0210" w:rsidRDefault="006F0210" w:rsidP="00270225">
            <w:r>
              <w:t xml:space="preserve">        "begin_offset":9000,</w:t>
            </w:r>
          </w:p>
          <w:p w14:paraId="26400C7C" w14:textId="77777777" w:rsidR="006F0210" w:rsidRDefault="006F0210" w:rsidP="00270225">
            <w:r>
              <w:t xml:space="preserve">        "end_offset":10000,</w:t>
            </w:r>
          </w:p>
          <w:p w14:paraId="022BBB3B" w14:textId="77777777" w:rsidR="006F0210" w:rsidRDefault="006F0210" w:rsidP="00270225">
            <w:r>
              <w:t xml:space="preserve">        "content":"请帮我查话费",</w:t>
            </w:r>
          </w:p>
          <w:p w14:paraId="62BA732A" w14:textId="77777777" w:rsidR="006F0210" w:rsidRDefault="006F0210" w:rsidP="00270225">
            <w:r>
              <w:t xml:space="preserve">        "create_time":1572418855,</w:t>
            </w:r>
          </w:p>
          <w:p w14:paraId="25E0FCF6" w14:textId="77777777" w:rsidR="006F0210" w:rsidRDefault="006F0210" w:rsidP="00270225">
            <w:r>
              <w:t xml:space="preserve">        "modify_time":1572418855</w:t>
            </w:r>
          </w:p>
          <w:p w14:paraId="435526A9" w14:textId="77777777" w:rsidR="006F0210" w:rsidRDefault="006F0210" w:rsidP="00270225">
            <w:r>
              <w:t xml:space="preserve">    }</w:t>
            </w:r>
          </w:p>
          <w:p w14:paraId="34B8EB33" w14:textId="77777777" w:rsidR="006F0210" w:rsidRDefault="006F0210" w:rsidP="00270225">
            <w:r>
              <w:t>}</w:t>
            </w:r>
          </w:p>
        </w:tc>
      </w:tr>
    </w:tbl>
    <w:p w14:paraId="3B749662" w14:textId="77777777" w:rsidR="006F0210" w:rsidRPr="006F0210" w:rsidRDefault="006F0210" w:rsidP="006F0210">
      <w:r w:rsidRPr="006F0210">
        <w:t>param节点参数说明：</w:t>
      </w:r>
    </w:p>
    <w:tbl>
      <w:tblPr>
        <w:tblStyle w:val="a9"/>
        <w:tblW w:w="8320" w:type="dxa"/>
        <w:tblLook w:val="04A0" w:firstRow="1" w:lastRow="0" w:firstColumn="1" w:lastColumn="0" w:noHBand="0" w:noVBand="1"/>
      </w:tblPr>
      <w:tblGrid>
        <w:gridCol w:w="1503"/>
        <w:gridCol w:w="3350"/>
        <w:gridCol w:w="1060"/>
        <w:gridCol w:w="1502"/>
        <w:gridCol w:w="905"/>
      </w:tblGrid>
      <w:tr w:rsidR="006F0210" w:rsidRPr="006F0210" w14:paraId="2706089A" w14:textId="77777777" w:rsidTr="00270225">
        <w:trPr>
          <w:trHeight w:val="260"/>
        </w:trPr>
        <w:tc>
          <w:tcPr>
            <w:tcW w:w="0" w:type="auto"/>
            <w:hideMark/>
          </w:tcPr>
          <w:p w14:paraId="02B9F862" w14:textId="77777777" w:rsidR="006F0210" w:rsidRPr="006F0210" w:rsidRDefault="006F0210" w:rsidP="00270225">
            <w:r w:rsidRPr="006F0210">
              <w:t>参数名称</w:t>
            </w:r>
          </w:p>
        </w:tc>
        <w:tc>
          <w:tcPr>
            <w:tcW w:w="0" w:type="auto"/>
            <w:hideMark/>
          </w:tcPr>
          <w:p w14:paraId="337A85B8" w14:textId="77777777" w:rsidR="006F0210" w:rsidRPr="006F0210" w:rsidRDefault="006F0210" w:rsidP="00270225">
            <w:r w:rsidRPr="006F0210">
              <w:t>参数说明</w:t>
            </w:r>
          </w:p>
        </w:tc>
        <w:tc>
          <w:tcPr>
            <w:tcW w:w="0" w:type="auto"/>
            <w:hideMark/>
          </w:tcPr>
          <w:p w14:paraId="7E68AD92" w14:textId="77777777" w:rsidR="006F0210" w:rsidRPr="006F0210" w:rsidRDefault="006F0210" w:rsidP="00270225">
            <w:r w:rsidRPr="006F0210">
              <w:t>类型</w:t>
            </w:r>
          </w:p>
        </w:tc>
        <w:tc>
          <w:tcPr>
            <w:tcW w:w="0" w:type="auto"/>
            <w:hideMark/>
          </w:tcPr>
          <w:p w14:paraId="10D7C70F" w14:textId="77777777" w:rsidR="006F0210" w:rsidRPr="006F0210" w:rsidRDefault="006F0210" w:rsidP="00270225">
            <w:r w:rsidRPr="006F0210">
              <w:t>内容为空</w:t>
            </w:r>
          </w:p>
        </w:tc>
        <w:tc>
          <w:tcPr>
            <w:tcW w:w="0" w:type="auto"/>
            <w:hideMark/>
          </w:tcPr>
          <w:p w14:paraId="40FC383B" w14:textId="77777777" w:rsidR="006F0210" w:rsidRPr="006F0210" w:rsidRDefault="006F0210" w:rsidP="00270225">
            <w:r w:rsidRPr="006F0210">
              <w:t>备注</w:t>
            </w:r>
          </w:p>
        </w:tc>
      </w:tr>
      <w:tr w:rsidR="006F0210" w:rsidRPr="006F0210" w14:paraId="28960EB1" w14:textId="77777777" w:rsidTr="00270225">
        <w:trPr>
          <w:trHeight w:val="249"/>
        </w:trPr>
        <w:tc>
          <w:tcPr>
            <w:tcW w:w="0" w:type="auto"/>
            <w:hideMark/>
          </w:tcPr>
          <w:p w14:paraId="2D84B544" w14:textId="77777777" w:rsidR="006F0210" w:rsidRPr="006F0210" w:rsidRDefault="006F0210" w:rsidP="00270225">
            <w:r w:rsidRPr="006F0210">
              <w:t>id</w:t>
            </w:r>
          </w:p>
        </w:tc>
        <w:tc>
          <w:tcPr>
            <w:tcW w:w="0" w:type="auto"/>
            <w:hideMark/>
          </w:tcPr>
          <w:p w14:paraId="572AC9D1" w14:textId="77777777" w:rsidR="006F0210" w:rsidRPr="006F0210" w:rsidRDefault="006F0210" w:rsidP="00270225">
            <w:r w:rsidRPr="006F0210">
              <w:t>该条记录在服务端的ID</w:t>
            </w:r>
          </w:p>
        </w:tc>
        <w:tc>
          <w:tcPr>
            <w:tcW w:w="0" w:type="auto"/>
            <w:hideMark/>
          </w:tcPr>
          <w:p w14:paraId="1F8D4825" w14:textId="77777777" w:rsidR="006F0210" w:rsidRPr="006F0210" w:rsidRDefault="006F0210" w:rsidP="00270225">
            <w:r w:rsidRPr="006F0210">
              <w:t>String</w:t>
            </w:r>
          </w:p>
        </w:tc>
        <w:tc>
          <w:tcPr>
            <w:tcW w:w="0" w:type="auto"/>
            <w:hideMark/>
          </w:tcPr>
          <w:p w14:paraId="0A157887" w14:textId="77777777" w:rsidR="006F0210" w:rsidRPr="006F0210" w:rsidRDefault="006F0210" w:rsidP="00270225">
            <w:r w:rsidRPr="006F0210">
              <w:t>是</w:t>
            </w:r>
          </w:p>
        </w:tc>
        <w:tc>
          <w:tcPr>
            <w:tcW w:w="0" w:type="auto"/>
            <w:hideMark/>
          </w:tcPr>
          <w:p w14:paraId="74BD98A6" w14:textId="77777777" w:rsidR="006F0210" w:rsidRPr="006F0210" w:rsidRDefault="006F0210" w:rsidP="00270225"/>
        </w:tc>
      </w:tr>
    </w:tbl>
    <w:p w14:paraId="03F70F65" w14:textId="43AC697E" w:rsidR="006F0210" w:rsidRPr="006F0210" w:rsidRDefault="006F0210" w:rsidP="006F0210">
      <w:r w:rsidRPr="006F0210">
        <w:t>其他节点信息，参考《上传录音转写记录详情》</w:t>
      </w:r>
    </w:p>
    <w:p w14:paraId="065EC2DC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386589A2" w14:textId="77777777" w:rsidR="007B4260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55DBEB69" w14:textId="77777777" w:rsidTr="00270225">
        <w:tc>
          <w:tcPr>
            <w:tcW w:w="8296" w:type="dxa"/>
          </w:tcPr>
          <w:p w14:paraId="2A5DD86E" w14:textId="77777777" w:rsidR="007B4260" w:rsidRDefault="007B4260" w:rsidP="00270225">
            <w:pPr>
              <w:pStyle w:val="a8"/>
            </w:pPr>
            <w:r>
              <w:t>{</w:t>
            </w:r>
          </w:p>
          <w:p w14:paraId="6D44BFDC" w14:textId="77777777" w:rsidR="007B4260" w:rsidRDefault="007B4260" w:rsidP="00270225">
            <w:pPr>
              <w:pStyle w:val="a8"/>
            </w:pPr>
            <w:r>
              <w:t xml:space="preserve">    "status":"success",</w:t>
            </w:r>
          </w:p>
          <w:p w14:paraId="01815B34" w14:textId="77777777" w:rsidR="007B4260" w:rsidRDefault="007B4260" w:rsidP="00270225">
            <w:pPr>
              <w:pStyle w:val="a8"/>
            </w:pPr>
            <w:r>
              <w:t xml:space="preserve">    "error_code":"000000",</w:t>
            </w:r>
          </w:p>
          <w:p w14:paraId="5A948C2B" w14:textId="77777777" w:rsidR="007B4260" w:rsidRDefault="007B4260" w:rsidP="00270225">
            <w:pPr>
              <w:pStyle w:val="a8"/>
            </w:pPr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0FD222E5" w14:textId="77777777" w:rsidR="007B4260" w:rsidRDefault="007B4260" w:rsidP="00270225">
            <w:pPr>
              <w:pStyle w:val="a8"/>
            </w:pPr>
            <w:r>
              <w:t xml:space="preserve">        "id"："ab1234cdefg",</w:t>
            </w:r>
          </w:p>
          <w:p w14:paraId="0B915EE5" w14:textId="77777777" w:rsidR="007B4260" w:rsidRDefault="007B4260" w:rsidP="00270225">
            <w:pPr>
              <w:pStyle w:val="a8"/>
              <w:ind w:firstLineChars="400" w:firstLine="840"/>
            </w:pPr>
            <w:r>
              <w:t>"</w:t>
            </w:r>
            <w:r>
              <w:rPr>
                <w:rFonts w:hint="eastAsia"/>
              </w:rPr>
              <w:t>record</w:t>
            </w:r>
            <w:r>
              <w:t>_id"："ab1234cdefg",</w:t>
            </w:r>
          </w:p>
          <w:p w14:paraId="62F23767" w14:textId="149A259E" w:rsidR="007B4260" w:rsidRDefault="007B4260" w:rsidP="00270225">
            <w:pPr>
              <w:pStyle w:val="a8"/>
            </w:pPr>
            <w:r>
              <w:t xml:space="preserve">        "record_version":</w:t>
            </w:r>
            <w:r w:rsidR="00873164">
              <w:t>1</w:t>
            </w:r>
          </w:p>
          <w:p w14:paraId="01445DD0" w14:textId="77777777" w:rsidR="007B4260" w:rsidRDefault="007B4260" w:rsidP="00270225">
            <w:pPr>
              <w:pStyle w:val="a8"/>
            </w:pPr>
            <w:r>
              <w:t xml:space="preserve">    }</w:t>
            </w:r>
          </w:p>
          <w:p w14:paraId="36CF9D8D" w14:textId="77777777" w:rsidR="007B4260" w:rsidRDefault="007B4260" w:rsidP="00270225">
            <w:pPr>
              <w:pStyle w:val="a8"/>
            </w:pPr>
            <w:r>
              <w:t>}</w:t>
            </w:r>
          </w:p>
        </w:tc>
      </w:tr>
    </w:tbl>
    <w:p w14:paraId="70E3017E" w14:textId="77777777" w:rsidR="007B4260" w:rsidRPr="004C47D1" w:rsidRDefault="007B4260" w:rsidP="007B4260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B4260" w14:paraId="011FE606" w14:textId="77777777" w:rsidTr="00270225">
        <w:tc>
          <w:tcPr>
            <w:tcW w:w="8296" w:type="dxa"/>
          </w:tcPr>
          <w:p w14:paraId="4FBD439F" w14:textId="77777777" w:rsidR="007B4260" w:rsidRDefault="007B4260" w:rsidP="00270225">
            <w:r>
              <w:t>{</w:t>
            </w:r>
          </w:p>
          <w:p w14:paraId="2AD8068D" w14:textId="77777777" w:rsidR="007B4260" w:rsidRDefault="007B4260" w:rsidP="00270225">
            <w:r>
              <w:t xml:space="preserve">    "status":"failed",</w:t>
            </w:r>
          </w:p>
          <w:p w14:paraId="3C801641" w14:textId="77777777" w:rsidR="007B4260" w:rsidRDefault="007B4260" w:rsidP="00270225">
            <w:r>
              <w:t xml:space="preserve">    "desc":"出错",</w:t>
            </w:r>
          </w:p>
          <w:p w14:paraId="18E29CF3" w14:textId="77777777" w:rsidR="007B4260" w:rsidRDefault="007B4260" w:rsidP="00270225">
            <w:r>
              <w:lastRenderedPageBreak/>
              <w:t xml:space="preserve">    "error_code":"010401"</w:t>
            </w:r>
          </w:p>
          <w:p w14:paraId="48ABC7E1" w14:textId="77777777" w:rsidR="007B4260" w:rsidRDefault="007B4260" w:rsidP="00270225">
            <w:r>
              <w:t>}</w:t>
            </w:r>
          </w:p>
        </w:tc>
      </w:tr>
    </w:tbl>
    <w:p w14:paraId="3FC81B25" w14:textId="77777777" w:rsidR="007B4260" w:rsidRPr="005E4935" w:rsidRDefault="007B4260" w:rsidP="007B4260">
      <w:r>
        <w:rPr>
          <w:rFonts w:hint="eastAsia"/>
        </w:rPr>
        <w:lastRenderedPageBreak/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993"/>
        <w:gridCol w:w="1134"/>
        <w:gridCol w:w="3323"/>
      </w:tblGrid>
      <w:tr w:rsidR="007B4260" w:rsidRPr="003A3334" w14:paraId="2FC31585" w14:textId="77777777" w:rsidTr="00270225">
        <w:trPr>
          <w:trHeight w:val="258"/>
        </w:trPr>
        <w:tc>
          <w:tcPr>
            <w:tcW w:w="1129" w:type="dxa"/>
            <w:hideMark/>
          </w:tcPr>
          <w:p w14:paraId="7AC61F4C" w14:textId="77777777" w:rsidR="007B4260" w:rsidRPr="003A3334" w:rsidRDefault="007B4260" w:rsidP="00270225">
            <w:r w:rsidRPr="003A3334">
              <w:t>参数名称</w:t>
            </w:r>
          </w:p>
        </w:tc>
        <w:tc>
          <w:tcPr>
            <w:tcW w:w="1701" w:type="dxa"/>
            <w:hideMark/>
          </w:tcPr>
          <w:p w14:paraId="1DABAF81" w14:textId="77777777" w:rsidR="007B4260" w:rsidRPr="003A3334" w:rsidRDefault="007B4260" w:rsidP="00270225">
            <w:r w:rsidRPr="003A3334">
              <w:t>参数说明</w:t>
            </w:r>
          </w:p>
        </w:tc>
        <w:tc>
          <w:tcPr>
            <w:tcW w:w="993" w:type="dxa"/>
            <w:hideMark/>
          </w:tcPr>
          <w:p w14:paraId="5E78BC4E" w14:textId="77777777" w:rsidR="007B4260" w:rsidRPr="003A3334" w:rsidRDefault="007B4260" w:rsidP="00270225">
            <w:r w:rsidRPr="003A3334">
              <w:t>类型</w:t>
            </w:r>
          </w:p>
        </w:tc>
        <w:tc>
          <w:tcPr>
            <w:tcW w:w="1134" w:type="dxa"/>
            <w:hideMark/>
          </w:tcPr>
          <w:p w14:paraId="58DCF15F" w14:textId="77777777" w:rsidR="007B4260" w:rsidRPr="003A3334" w:rsidRDefault="007B4260" w:rsidP="00270225">
            <w:r w:rsidRPr="003A3334">
              <w:t>内容为空</w:t>
            </w:r>
          </w:p>
        </w:tc>
        <w:tc>
          <w:tcPr>
            <w:tcW w:w="3323" w:type="dxa"/>
            <w:hideMark/>
          </w:tcPr>
          <w:p w14:paraId="2F24BF13" w14:textId="77777777" w:rsidR="007B4260" w:rsidRPr="003A3334" w:rsidRDefault="007B4260" w:rsidP="00270225">
            <w:r w:rsidRPr="003A3334">
              <w:t>备注</w:t>
            </w:r>
          </w:p>
        </w:tc>
      </w:tr>
      <w:tr w:rsidR="007B4260" w:rsidRPr="003A3334" w14:paraId="1BBCF380" w14:textId="77777777" w:rsidTr="00270225">
        <w:trPr>
          <w:trHeight w:val="248"/>
        </w:trPr>
        <w:tc>
          <w:tcPr>
            <w:tcW w:w="1129" w:type="dxa"/>
            <w:hideMark/>
          </w:tcPr>
          <w:p w14:paraId="6A1D4C15" w14:textId="77777777" w:rsidR="007B4260" w:rsidRPr="003A3334" w:rsidRDefault="007B4260" w:rsidP="00270225">
            <w:r w:rsidRPr="003A3334">
              <w:t>id</w:t>
            </w:r>
          </w:p>
        </w:tc>
        <w:tc>
          <w:tcPr>
            <w:tcW w:w="1701" w:type="dxa"/>
            <w:hideMark/>
          </w:tcPr>
          <w:p w14:paraId="00FCA763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详情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7AE27B3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6F35FA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04DFE0BA" w14:textId="77777777" w:rsidR="007B4260" w:rsidRPr="003A3334" w:rsidRDefault="007B4260" w:rsidP="00270225"/>
        </w:tc>
      </w:tr>
      <w:tr w:rsidR="007B4260" w:rsidRPr="003A3334" w14:paraId="1E7BE54B" w14:textId="77777777" w:rsidTr="00270225">
        <w:trPr>
          <w:trHeight w:val="248"/>
        </w:trPr>
        <w:tc>
          <w:tcPr>
            <w:tcW w:w="1129" w:type="dxa"/>
            <w:hideMark/>
          </w:tcPr>
          <w:p w14:paraId="3AD62442" w14:textId="77777777" w:rsidR="007B4260" w:rsidRPr="003A3334" w:rsidRDefault="007B4260" w:rsidP="00270225">
            <w:r>
              <w:t>record_</w:t>
            </w:r>
            <w:r w:rsidRPr="003A3334">
              <w:t>id</w:t>
            </w:r>
          </w:p>
        </w:tc>
        <w:tc>
          <w:tcPr>
            <w:tcW w:w="1701" w:type="dxa"/>
            <w:hideMark/>
          </w:tcPr>
          <w:p w14:paraId="4439B8A4" w14:textId="77777777" w:rsidR="007B4260" w:rsidRPr="003A3334" w:rsidRDefault="007B4260" w:rsidP="00270225">
            <w:r w:rsidRPr="003A3334">
              <w:t>该</w:t>
            </w:r>
            <w:r w:rsidRPr="000A35F6">
              <w:rPr>
                <w:rFonts w:hint="eastAsia"/>
                <w:b/>
                <w:bCs/>
              </w:rPr>
              <w:t>录音</w:t>
            </w:r>
            <w:r w:rsidRPr="003A3334">
              <w:t>在服务端的ID</w:t>
            </w:r>
          </w:p>
        </w:tc>
        <w:tc>
          <w:tcPr>
            <w:tcW w:w="993" w:type="dxa"/>
            <w:hideMark/>
          </w:tcPr>
          <w:p w14:paraId="756D3C0C" w14:textId="77777777" w:rsidR="007B4260" w:rsidRPr="003A3334" w:rsidRDefault="007B4260" w:rsidP="00270225">
            <w:r w:rsidRPr="003A3334">
              <w:t>String</w:t>
            </w:r>
          </w:p>
        </w:tc>
        <w:tc>
          <w:tcPr>
            <w:tcW w:w="1134" w:type="dxa"/>
            <w:hideMark/>
          </w:tcPr>
          <w:p w14:paraId="7AA59BB5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</w:tcPr>
          <w:p w14:paraId="3E5358A1" w14:textId="77777777" w:rsidR="007B4260" w:rsidRPr="003A3334" w:rsidRDefault="007B4260" w:rsidP="00270225"/>
        </w:tc>
      </w:tr>
      <w:tr w:rsidR="007B4260" w:rsidRPr="003A3334" w14:paraId="085B5794" w14:textId="77777777" w:rsidTr="00270225">
        <w:trPr>
          <w:trHeight w:val="258"/>
        </w:trPr>
        <w:tc>
          <w:tcPr>
            <w:tcW w:w="1129" w:type="dxa"/>
            <w:hideMark/>
          </w:tcPr>
          <w:p w14:paraId="121828B1" w14:textId="77777777" w:rsidR="007B4260" w:rsidRPr="003A3334" w:rsidRDefault="007B4260" w:rsidP="00270225">
            <w:r>
              <w:t>record_</w:t>
            </w:r>
            <w:r w:rsidRPr="003A3334">
              <w:t>version</w:t>
            </w:r>
          </w:p>
        </w:tc>
        <w:tc>
          <w:tcPr>
            <w:tcW w:w="1701" w:type="dxa"/>
            <w:hideMark/>
          </w:tcPr>
          <w:p w14:paraId="43DDDBDA" w14:textId="77777777" w:rsidR="007B4260" w:rsidRPr="003A3334" w:rsidRDefault="007B4260" w:rsidP="00270225">
            <w:r>
              <w:rPr>
                <w:rFonts w:hint="eastAsia"/>
              </w:rPr>
              <w:t>版本信息</w:t>
            </w:r>
          </w:p>
        </w:tc>
        <w:tc>
          <w:tcPr>
            <w:tcW w:w="993" w:type="dxa"/>
            <w:hideMark/>
          </w:tcPr>
          <w:p w14:paraId="314813F6" w14:textId="77777777" w:rsidR="007B4260" w:rsidRPr="003A3334" w:rsidRDefault="007B4260" w:rsidP="00270225">
            <w:r w:rsidRPr="003A3334">
              <w:t>Number</w:t>
            </w:r>
          </w:p>
        </w:tc>
        <w:tc>
          <w:tcPr>
            <w:tcW w:w="1134" w:type="dxa"/>
            <w:hideMark/>
          </w:tcPr>
          <w:p w14:paraId="35328F12" w14:textId="77777777" w:rsidR="007B4260" w:rsidRPr="003A3334" w:rsidRDefault="007B4260" w:rsidP="00270225">
            <w:r w:rsidRPr="003A3334">
              <w:t>否</w:t>
            </w:r>
          </w:p>
        </w:tc>
        <w:tc>
          <w:tcPr>
            <w:tcW w:w="3323" w:type="dxa"/>
            <w:hideMark/>
          </w:tcPr>
          <w:p w14:paraId="6FA7830C" w14:textId="77777777" w:rsidR="007B4260" w:rsidRPr="003A3334" w:rsidRDefault="007B4260" w:rsidP="00270225">
            <w:r w:rsidRPr="003A3334">
              <w:t>查询的时候，如果一致，说明不用更新此条电话记录的详细信息</w:t>
            </w:r>
          </w:p>
        </w:tc>
      </w:tr>
    </w:tbl>
    <w:p w14:paraId="055ED795" w14:textId="18FBD13D" w:rsidR="00FD642F" w:rsidRDefault="00FD642F" w:rsidP="00FD642F">
      <w:pPr>
        <w:pStyle w:val="2"/>
        <w:rPr>
          <w:rStyle w:val="md-plain"/>
        </w:rPr>
      </w:pPr>
      <w:bookmarkStart w:id="33" w:name="_Toc25941223"/>
      <w:r w:rsidRPr="00FD642F">
        <w:rPr>
          <w:rStyle w:val="md-plain"/>
        </w:rPr>
        <w:t>删除录音转写记录详情</w:t>
      </w:r>
      <w:bookmarkEnd w:id="33"/>
    </w:p>
    <w:p w14:paraId="2901F05C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14AF10ED" w14:textId="77777777" w:rsidTr="00270225">
        <w:tc>
          <w:tcPr>
            <w:tcW w:w="8296" w:type="dxa"/>
          </w:tcPr>
          <w:p w14:paraId="4A6EB8A9" w14:textId="7D396E2F" w:rsidR="00FD642F" w:rsidRDefault="007F69D7" w:rsidP="00270225">
            <w:r w:rsidRPr="007F69D7">
              <w:t>/record/detail/delete?v=1.0&amp;t=20190927000000</w:t>
            </w:r>
          </w:p>
        </w:tc>
      </w:tr>
    </w:tbl>
    <w:p w14:paraId="1B290C4C" w14:textId="27BA100A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28062427" w14:textId="4E68E2EB" w:rsidR="007F69D7" w:rsidRPr="007F69D7" w:rsidRDefault="007F69D7" w:rsidP="007F69D7">
      <w:r>
        <w:rPr>
          <w:rStyle w:val="md-plain"/>
          <w:rFonts w:ascii="Open Sans" w:hAnsi="Open Sans" w:cs="Open Sans"/>
          <w:color w:val="333333"/>
        </w:rPr>
        <w:t>删除指定的录音转写详情。</w:t>
      </w:r>
    </w:p>
    <w:p w14:paraId="10C97BEE" w14:textId="1F450D0B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F69D7" w14:paraId="3B72D23A" w14:textId="77777777" w:rsidTr="007F69D7">
        <w:tc>
          <w:tcPr>
            <w:tcW w:w="8296" w:type="dxa"/>
          </w:tcPr>
          <w:p w14:paraId="2F349D9C" w14:textId="77777777" w:rsidR="007F69D7" w:rsidRDefault="007F69D7" w:rsidP="007F69D7">
            <w:r>
              <w:t>{</w:t>
            </w:r>
          </w:p>
          <w:p w14:paraId="108F4384" w14:textId="77777777" w:rsidR="007F69D7" w:rsidRDefault="007F69D7" w:rsidP="007F69D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31DCA43" w14:textId="77777777" w:rsidR="007F69D7" w:rsidRDefault="007F69D7" w:rsidP="007F69D7">
            <w:r>
              <w:t xml:space="preserve">    },</w:t>
            </w:r>
          </w:p>
          <w:p w14:paraId="08E545BC" w14:textId="77777777" w:rsidR="007F69D7" w:rsidRDefault="007F69D7" w:rsidP="007F69D7">
            <w:r>
              <w:t xml:space="preserve">    "param": {</w:t>
            </w:r>
          </w:p>
          <w:p w14:paraId="5EB0E528" w14:textId="77777777" w:rsidR="007F69D7" w:rsidRDefault="007F69D7" w:rsidP="007F69D7">
            <w:r>
              <w:t xml:space="preserve">    </w:t>
            </w:r>
            <w:r>
              <w:tab/>
              <w:t>"id"："server_id_xxxxxx"</w:t>
            </w:r>
          </w:p>
          <w:p w14:paraId="435421A6" w14:textId="77777777" w:rsidR="007F69D7" w:rsidRDefault="007F69D7" w:rsidP="007F69D7">
            <w:r>
              <w:t xml:space="preserve">    }</w:t>
            </w:r>
          </w:p>
          <w:p w14:paraId="411E1E07" w14:textId="0D9BA949" w:rsidR="007F69D7" w:rsidRDefault="007F69D7" w:rsidP="007F69D7">
            <w:r>
              <w:t>}</w:t>
            </w:r>
          </w:p>
        </w:tc>
      </w:tr>
    </w:tbl>
    <w:p w14:paraId="344169B0" w14:textId="77777777" w:rsidR="002A0045" w:rsidRPr="002A0045" w:rsidRDefault="002A0045" w:rsidP="002A0045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95"/>
        <w:gridCol w:w="3334"/>
        <w:gridCol w:w="1055"/>
        <w:gridCol w:w="1495"/>
        <w:gridCol w:w="900"/>
      </w:tblGrid>
      <w:tr w:rsidR="002A0045" w:rsidRPr="002A0045" w14:paraId="7CAF5824" w14:textId="77777777" w:rsidTr="002A0045">
        <w:trPr>
          <w:trHeight w:val="249"/>
        </w:trPr>
        <w:tc>
          <w:tcPr>
            <w:tcW w:w="0" w:type="auto"/>
            <w:hideMark/>
          </w:tcPr>
          <w:p w14:paraId="4C8065F8" w14:textId="77777777" w:rsidR="002A0045" w:rsidRPr="002A0045" w:rsidRDefault="002A0045" w:rsidP="002A0045">
            <w:r w:rsidRPr="002A0045">
              <w:t>参数名称</w:t>
            </w:r>
          </w:p>
        </w:tc>
        <w:tc>
          <w:tcPr>
            <w:tcW w:w="0" w:type="auto"/>
            <w:hideMark/>
          </w:tcPr>
          <w:p w14:paraId="74D4BD8C" w14:textId="77777777" w:rsidR="002A0045" w:rsidRPr="002A0045" w:rsidRDefault="002A0045" w:rsidP="002A0045">
            <w:r w:rsidRPr="002A0045">
              <w:t>参数说明</w:t>
            </w:r>
          </w:p>
        </w:tc>
        <w:tc>
          <w:tcPr>
            <w:tcW w:w="0" w:type="auto"/>
            <w:hideMark/>
          </w:tcPr>
          <w:p w14:paraId="207897A0" w14:textId="77777777" w:rsidR="002A0045" w:rsidRPr="002A0045" w:rsidRDefault="002A0045" w:rsidP="002A0045">
            <w:r w:rsidRPr="002A0045">
              <w:t>类型</w:t>
            </w:r>
          </w:p>
        </w:tc>
        <w:tc>
          <w:tcPr>
            <w:tcW w:w="0" w:type="auto"/>
            <w:hideMark/>
          </w:tcPr>
          <w:p w14:paraId="4D5DA107" w14:textId="77777777" w:rsidR="002A0045" w:rsidRPr="002A0045" w:rsidRDefault="002A0045" w:rsidP="002A0045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1BF76376" w14:textId="77777777" w:rsidR="002A0045" w:rsidRPr="002A0045" w:rsidRDefault="002A0045" w:rsidP="002A0045">
            <w:r w:rsidRPr="002A0045">
              <w:t>备注</w:t>
            </w:r>
          </w:p>
        </w:tc>
      </w:tr>
      <w:tr w:rsidR="002A0045" w:rsidRPr="002A0045" w14:paraId="3B843E50" w14:textId="77777777" w:rsidTr="002A0045">
        <w:trPr>
          <w:trHeight w:val="249"/>
        </w:trPr>
        <w:tc>
          <w:tcPr>
            <w:tcW w:w="0" w:type="auto"/>
            <w:hideMark/>
          </w:tcPr>
          <w:p w14:paraId="6DD558B5" w14:textId="77777777" w:rsidR="002A0045" w:rsidRPr="002A0045" w:rsidRDefault="002A0045" w:rsidP="002A0045">
            <w:r w:rsidRPr="002A0045">
              <w:t>id</w:t>
            </w:r>
          </w:p>
        </w:tc>
        <w:tc>
          <w:tcPr>
            <w:tcW w:w="0" w:type="auto"/>
            <w:hideMark/>
          </w:tcPr>
          <w:p w14:paraId="2CB90CDE" w14:textId="77777777" w:rsidR="002A0045" w:rsidRPr="002A0045" w:rsidRDefault="002A0045" w:rsidP="002A0045">
            <w:r w:rsidRPr="002A0045">
              <w:t>该条记录在服务端的ID</w:t>
            </w:r>
          </w:p>
        </w:tc>
        <w:tc>
          <w:tcPr>
            <w:tcW w:w="0" w:type="auto"/>
            <w:hideMark/>
          </w:tcPr>
          <w:p w14:paraId="522F76E4" w14:textId="77777777" w:rsidR="002A0045" w:rsidRPr="002A0045" w:rsidRDefault="002A0045" w:rsidP="002A0045">
            <w:r w:rsidRPr="002A0045">
              <w:t>String</w:t>
            </w:r>
          </w:p>
        </w:tc>
        <w:tc>
          <w:tcPr>
            <w:tcW w:w="0" w:type="auto"/>
            <w:hideMark/>
          </w:tcPr>
          <w:p w14:paraId="01F0E54B" w14:textId="77777777" w:rsidR="002A0045" w:rsidRPr="002A0045" w:rsidRDefault="002A0045" w:rsidP="002A0045">
            <w:r w:rsidRPr="002A0045">
              <w:t>是</w:t>
            </w:r>
          </w:p>
        </w:tc>
        <w:tc>
          <w:tcPr>
            <w:tcW w:w="0" w:type="auto"/>
            <w:hideMark/>
          </w:tcPr>
          <w:p w14:paraId="11992745" w14:textId="77777777" w:rsidR="002A0045" w:rsidRPr="002A0045" w:rsidRDefault="002A0045" w:rsidP="002A0045"/>
        </w:tc>
      </w:tr>
    </w:tbl>
    <w:p w14:paraId="1CA41568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5DD5F63E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DFC6333" w14:textId="77777777" w:rsidTr="00270225">
        <w:tc>
          <w:tcPr>
            <w:tcW w:w="8296" w:type="dxa"/>
          </w:tcPr>
          <w:p w14:paraId="6DE6B00E" w14:textId="77777777" w:rsidR="003E4889" w:rsidRDefault="003E4889" w:rsidP="003E4889">
            <w:r>
              <w:t>{</w:t>
            </w:r>
          </w:p>
          <w:p w14:paraId="45FCFB0D" w14:textId="77777777" w:rsidR="003E4889" w:rsidRDefault="003E4889" w:rsidP="003E4889">
            <w:r>
              <w:t xml:space="preserve">    "status":"success",</w:t>
            </w:r>
          </w:p>
          <w:p w14:paraId="15380634" w14:textId="77777777" w:rsidR="003E4889" w:rsidRDefault="003E4889" w:rsidP="003E4889">
            <w:r>
              <w:t xml:space="preserve">    "error_code":"000000"</w:t>
            </w:r>
          </w:p>
          <w:p w14:paraId="7454A2F4" w14:textId="2152C29F" w:rsidR="00FD642F" w:rsidRDefault="003E4889" w:rsidP="003E4889">
            <w:r>
              <w:lastRenderedPageBreak/>
              <w:t>}</w:t>
            </w:r>
          </w:p>
        </w:tc>
      </w:tr>
    </w:tbl>
    <w:p w14:paraId="06767F6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7D7D66E5" w14:textId="77777777" w:rsidTr="00270225">
        <w:tc>
          <w:tcPr>
            <w:tcW w:w="8296" w:type="dxa"/>
          </w:tcPr>
          <w:p w14:paraId="35DCD227" w14:textId="77777777" w:rsidR="003E4889" w:rsidRDefault="003E4889" w:rsidP="003E4889">
            <w:r>
              <w:t>{</w:t>
            </w:r>
          </w:p>
          <w:p w14:paraId="7376EE5E" w14:textId="77777777" w:rsidR="003E4889" w:rsidRDefault="003E4889" w:rsidP="003E4889">
            <w:r>
              <w:t xml:space="preserve">    "status":"failed",</w:t>
            </w:r>
          </w:p>
          <w:p w14:paraId="34A381F0" w14:textId="77777777" w:rsidR="003E4889" w:rsidRDefault="003E4889" w:rsidP="003E4889">
            <w:r>
              <w:t xml:space="preserve">    "desc":"出错",</w:t>
            </w:r>
          </w:p>
          <w:p w14:paraId="7FBC9C57" w14:textId="77777777" w:rsidR="003E4889" w:rsidRDefault="003E4889" w:rsidP="003E4889">
            <w:r>
              <w:t xml:space="preserve">    "error_code":"010401"</w:t>
            </w:r>
          </w:p>
          <w:p w14:paraId="0B029792" w14:textId="01C6B2BD" w:rsidR="00FD642F" w:rsidRDefault="003E4889" w:rsidP="003E4889">
            <w:r>
              <w:t>}</w:t>
            </w:r>
          </w:p>
        </w:tc>
      </w:tr>
    </w:tbl>
    <w:p w14:paraId="6023156C" w14:textId="674661BB" w:rsidR="00FD642F" w:rsidRDefault="00FD642F" w:rsidP="00FD642F">
      <w:pPr>
        <w:pStyle w:val="2"/>
        <w:rPr>
          <w:rStyle w:val="md-plain"/>
        </w:rPr>
      </w:pPr>
      <w:bookmarkStart w:id="34" w:name="_Toc25941224"/>
      <w:r w:rsidRPr="00FD642F">
        <w:rPr>
          <w:rStyle w:val="md-plain"/>
        </w:rPr>
        <w:t>查询录音转写记录详情</w:t>
      </w:r>
      <w:bookmarkEnd w:id="34"/>
    </w:p>
    <w:p w14:paraId="7575642B" w14:textId="77777777" w:rsidR="00FD642F" w:rsidRDefault="00FD642F" w:rsidP="00FD642F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50FFA40F" w14:textId="77777777" w:rsidTr="00270225">
        <w:tc>
          <w:tcPr>
            <w:tcW w:w="8296" w:type="dxa"/>
          </w:tcPr>
          <w:p w14:paraId="3390B1BE" w14:textId="28C3A750" w:rsidR="00FD642F" w:rsidRDefault="003525ED" w:rsidP="00270225">
            <w:r w:rsidRPr="003525ED">
              <w:t>/record/detail/query?v=1.0&amp;t=20190927000000</w:t>
            </w:r>
          </w:p>
        </w:tc>
      </w:tr>
    </w:tbl>
    <w:p w14:paraId="7A45ABB6" w14:textId="74F663A1" w:rsidR="00FD642F" w:rsidRDefault="00FD642F" w:rsidP="00FD642F">
      <w:pPr>
        <w:pStyle w:val="3"/>
      </w:pPr>
      <w:r>
        <w:rPr>
          <w:rFonts w:hint="eastAsia"/>
        </w:rPr>
        <w:t>功能说明</w:t>
      </w:r>
    </w:p>
    <w:p w14:paraId="2B5900D7" w14:textId="614D9383" w:rsidR="003525ED" w:rsidRPr="003525ED" w:rsidRDefault="003525ED" w:rsidP="003525ED">
      <w:r>
        <w:rPr>
          <w:rStyle w:val="md-plain"/>
          <w:rFonts w:ascii="Open Sans" w:hAnsi="Open Sans" w:cs="Open Sans"/>
          <w:color w:val="333333"/>
        </w:rPr>
        <w:t>查询指定的录音转写详情。</w:t>
      </w:r>
    </w:p>
    <w:p w14:paraId="5DD96445" w14:textId="59898359" w:rsidR="00FD642F" w:rsidRDefault="00FD642F" w:rsidP="00FD642F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588D" w14:paraId="4A7A158F" w14:textId="77777777" w:rsidTr="006B588D">
        <w:tc>
          <w:tcPr>
            <w:tcW w:w="8296" w:type="dxa"/>
          </w:tcPr>
          <w:p w14:paraId="38A54FAB" w14:textId="77777777" w:rsidR="006B588D" w:rsidRDefault="006B588D" w:rsidP="006B588D">
            <w:r>
              <w:t>{</w:t>
            </w:r>
          </w:p>
          <w:p w14:paraId="38EE32A8" w14:textId="77777777" w:rsidR="006B588D" w:rsidRDefault="006B588D" w:rsidP="006B588D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251A2136" w14:textId="77777777" w:rsidR="006B588D" w:rsidRDefault="006B588D" w:rsidP="006B588D">
            <w:r>
              <w:t xml:space="preserve">    },</w:t>
            </w:r>
          </w:p>
          <w:p w14:paraId="7678E7B6" w14:textId="77777777" w:rsidR="006B588D" w:rsidRDefault="006B588D" w:rsidP="006B588D">
            <w:r>
              <w:t xml:space="preserve">    "param": {</w:t>
            </w:r>
          </w:p>
          <w:p w14:paraId="175E1BD1" w14:textId="77777777" w:rsidR="006B588D" w:rsidRDefault="006B588D" w:rsidP="006B588D">
            <w:r>
              <w:t xml:space="preserve">    </w:t>
            </w:r>
            <w:r>
              <w:tab/>
              <w:t>"record_id"："server_id_xxxxxx"</w:t>
            </w:r>
          </w:p>
          <w:p w14:paraId="105DED95" w14:textId="77777777" w:rsidR="006B588D" w:rsidRDefault="006B588D" w:rsidP="006B588D">
            <w:r>
              <w:t xml:space="preserve">    }</w:t>
            </w:r>
          </w:p>
          <w:p w14:paraId="5A535894" w14:textId="7E7019A2" w:rsidR="006B588D" w:rsidRDefault="006B588D" w:rsidP="006B588D">
            <w:r>
              <w:t>}</w:t>
            </w:r>
          </w:p>
        </w:tc>
      </w:tr>
    </w:tbl>
    <w:p w14:paraId="5A0FAE5A" w14:textId="77777777" w:rsidR="006B588D" w:rsidRPr="006B588D" w:rsidRDefault="006B588D" w:rsidP="006B588D">
      <w:r w:rsidRPr="006B588D">
        <w:t>param节点参数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99"/>
        <w:gridCol w:w="3339"/>
        <w:gridCol w:w="1056"/>
        <w:gridCol w:w="1497"/>
        <w:gridCol w:w="902"/>
      </w:tblGrid>
      <w:tr w:rsidR="006B588D" w:rsidRPr="006B588D" w14:paraId="33438019" w14:textId="77777777" w:rsidTr="006B588D">
        <w:trPr>
          <w:trHeight w:val="260"/>
        </w:trPr>
        <w:tc>
          <w:tcPr>
            <w:tcW w:w="0" w:type="auto"/>
            <w:hideMark/>
          </w:tcPr>
          <w:p w14:paraId="26A093A8" w14:textId="77777777" w:rsidR="006B588D" w:rsidRPr="006B588D" w:rsidRDefault="006B588D" w:rsidP="006B588D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794D4927" w14:textId="77777777" w:rsidR="006B588D" w:rsidRPr="006B588D" w:rsidRDefault="006B588D" w:rsidP="006B588D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24FC550E" w14:textId="77777777" w:rsidR="006B588D" w:rsidRPr="006B588D" w:rsidRDefault="006B588D" w:rsidP="006B588D">
            <w:r w:rsidRPr="006B588D">
              <w:t>类型</w:t>
            </w:r>
          </w:p>
        </w:tc>
        <w:tc>
          <w:tcPr>
            <w:tcW w:w="0" w:type="auto"/>
            <w:hideMark/>
          </w:tcPr>
          <w:p w14:paraId="7F57C589" w14:textId="77777777" w:rsidR="006B588D" w:rsidRPr="006B588D" w:rsidRDefault="006B588D" w:rsidP="006B588D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65421599" w14:textId="77777777" w:rsidR="006B588D" w:rsidRPr="006B588D" w:rsidRDefault="006B588D" w:rsidP="006B588D">
            <w:r w:rsidRPr="006B588D">
              <w:t>备注</w:t>
            </w:r>
          </w:p>
        </w:tc>
      </w:tr>
      <w:tr w:rsidR="006B588D" w:rsidRPr="006B588D" w14:paraId="2FF92B9A" w14:textId="77777777" w:rsidTr="006B588D">
        <w:trPr>
          <w:trHeight w:val="249"/>
        </w:trPr>
        <w:tc>
          <w:tcPr>
            <w:tcW w:w="0" w:type="auto"/>
            <w:hideMark/>
          </w:tcPr>
          <w:p w14:paraId="3F96200A" w14:textId="77777777" w:rsidR="006B588D" w:rsidRPr="006B588D" w:rsidRDefault="006B588D" w:rsidP="006B588D">
            <w:r w:rsidRPr="006B588D">
              <w:t>record_id</w:t>
            </w:r>
          </w:p>
        </w:tc>
        <w:tc>
          <w:tcPr>
            <w:tcW w:w="0" w:type="auto"/>
            <w:hideMark/>
          </w:tcPr>
          <w:p w14:paraId="7D57FB1E" w14:textId="77777777" w:rsidR="006B588D" w:rsidRPr="006B588D" w:rsidRDefault="006B588D" w:rsidP="006B588D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3349A5C9" w14:textId="77777777" w:rsidR="006B588D" w:rsidRPr="006B588D" w:rsidRDefault="006B588D" w:rsidP="006B588D">
            <w:r w:rsidRPr="006B588D">
              <w:t>String</w:t>
            </w:r>
          </w:p>
        </w:tc>
        <w:tc>
          <w:tcPr>
            <w:tcW w:w="0" w:type="auto"/>
            <w:hideMark/>
          </w:tcPr>
          <w:p w14:paraId="2B69DB79" w14:textId="77777777" w:rsidR="006B588D" w:rsidRPr="006B588D" w:rsidRDefault="006B588D" w:rsidP="006B588D">
            <w:r w:rsidRPr="006B588D">
              <w:t>是</w:t>
            </w:r>
          </w:p>
        </w:tc>
        <w:tc>
          <w:tcPr>
            <w:tcW w:w="0" w:type="auto"/>
            <w:hideMark/>
          </w:tcPr>
          <w:p w14:paraId="1715876D" w14:textId="77777777" w:rsidR="006B588D" w:rsidRPr="006B588D" w:rsidRDefault="006B588D" w:rsidP="006B588D"/>
        </w:tc>
      </w:tr>
    </w:tbl>
    <w:p w14:paraId="77E88E58" w14:textId="77777777" w:rsidR="00FD642F" w:rsidRDefault="00FD642F" w:rsidP="00FD642F">
      <w:pPr>
        <w:pStyle w:val="3"/>
      </w:pPr>
      <w:r>
        <w:rPr>
          <w:rFonts w:hint="eastAsia"/>
        </w:rPr>
        <w:t>响应</w:t>
      </w:r>
    </w:p>
    <w:p w14:paraId="2FA9B9A9" w14:textId="77777777" w:rsidR="00FD642F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60548DAE" w14:textId="77777777" w:rsidTr="00270225">
        <w:tc>
          <w:tcPr>
            <w:tcW w:w="8296" w:type="dxa"/>
          </w:tcPr>
          <w:p w14:paraId="5732ED0A" w14:textId="77777777" w:rsidR="00F64D3C" w:rsidRDefault="00F64D3C" w:rsidP="007C6FEA">
            <w:r>
              <w:t>{</w:t>
            </w:r>
          </w:p>
          <w:p w14:paraId="57BC8115" w14:textId="77777777" w:rsidR="00F64D3C" w:rsidRPr="007C6FEA" w:rsidRDefault="00F64D3C" w:rsidP="007C6FEA">
            <w:r w:rsidRPr="007C6FEA">
              <w:t xml:space="preserve">    "status":"success",</w:t>
            </w:r>
          </w:p>
          <w:p w14:paraId="75B0E468" w14:textId="77777777" w:rsidR="00F64D3C" w:rsidRPr="007C6FEA" w:rsidRDefault="00F64D3C" w:rsidP="007C6FEA">
            <w:r w:rsidRPr="007C6FEA">
              <w:t xml:space="preserve">    "error_code":"000000",</w:t>
            </w:r>
          </w:p>
          <w:p w14:paraId="1E376B8F" w14:textId="77777777" w:rsidR="00F64D3C" w:rsidRPr="007C6FEA" w:rsidRDefault="00F64D3C" w:rsidP="007C6FEA">
            <w:r w:rsidRPr="007C6FEA">
              <w:t xml:space="preserve">    "result": {</w:t>
            </w:r>
          </w:p>
          <w:p w14:paraId="4F261781" w14:textId="77777777" w:rsidR="00F64D3C" w:rsidRPr="007C6FEA" w:rsidRDefault="00F64D3C" w:rsidP="007C6FEA">
            <w:r w:rsidRPr="007C6FEA">
              <w:t xml:space="preserve">        "record_id":"server_id_xxx",</w:t>
            </w:r>
          </w:p>
          <w:p w14:paraId="03607F71" w14:textId="77777777" w:rsidR="00F64D3C" w:rsidRPr="007C6FEA" w:rsidRDefault="00F64D3C" w:rsidP="007C6FEA">
            <w:r w:rsidRPr="007C6FEA">
              <w:t xml:space="preserve">        "mic</w:t>
            </w:r>
            <w:proofErr w:type="gramStart"/>
            <w:r w:rsidRPr="007C6FEA">
              <w:t>" :</w:t>
            </w:r>
            <w:proofErr w:type="gramEnd"/>
            <w:r w:rsidRPr="007C6FEA">
              <w:t xml:space="preserve"> [</w:t>
            </w:r>
          </w:p>
          <w:p w14:paraId="2805C1C8" w14:textId="77777777" w:rsidR="00F64D3C" w:rsidRPr="007C6FEA" w:rsidRDefault="00F64D3C" w:rsidP="007C6FEA">
            <w:r w:rsidRPr="007C6FEA">
              <w:lastRenderedPageBreak/>
              <w:t xml:space="preserve">            </w:t>
            </w:r>
          </w:p>
          <w:p w14:paraId="7FE7E42D" w14:textId="77777777" w:rsidR="00F64D3C" w:rsidRPr="007C6FEA" w:rsidRDefault="00F64D3C" w:rsidP="007C6FEA">
            <w:r w:rsidRPr="007C6FEA">
              <w:t xml:space="preserve">        ],</w:t>
            </w:r>
          </w:p>
          <w:p w14:paraId="7E29A055" w14:textId="0B945435" w:rsidR="00F64D3C" w:rsidRPr="007C6FEA" w:rsidRDefault="00F64D3C" w:rsidP="007C6FEA">
            <w:r w:rsidRPr="007C6FEA">
              <w:t xml:space="preserve">        "</w:t>
            </w:r>
            <w:r w:rsidR="00326EBA">
              <w:t>speak</w:t>
            </w:r>
            <w:r w:rsidRPr="007C6FEA">
              <w:t>": [</w:t>
            </w:r>
          </w:p>
          <w:p w14:paraId="1DF8E52D" w14:textId="77777777" w:rsidR="00F64D3C" w:rsidRPr="007C6FEA" w:rsidRDefault="00F64D3C" w:rsidP="007C6FEA">
            <w:r w:rsidRPr="007C6FEA">
              <w:t xml:space="preserve">            </w:t>
            </w:r>
          </w:p>
          <w:p w14:paraId="707CB268" w14:textId="77777777" w:rsidR="00F64D3C" w:rsidRPr="007C6FEA" w:rsidRDefault="00F64D3C" w:rsidP="007C6FEA">
            <w:r w:rsidRPr="007C6FEA">
              <w:t xml:space="preserve">        ]</w:t>
            </w:r>
          </w:p>
          <w:p w14:paraId="7AD52F6C" w14:textId="77777777" w:rsidR="00F64D3C" w:rsidRPr="007C6FEA" w:rsidRDefault="00F64D3C" w:rsidP="007C6FEA">
            <w:r w:rsidRPr="007C6FEA">
              <w:t xml:space="preserve">    }</w:t>
            </w:r>
          </w:p>
          <w:p w14:paraId="1D444D42" w14:textId="261A262D" w:rsidR="00FD642F" w:rsidRPr="00F64D3C" w:rsidRDefault="00F64D3C" w:rsidP="007C6FEA">
            <w:pPr>
              <w:rPr>
                <w:sz w:val="22"/>
              </w:rPr>
            </w:pPr>
            <w:r w:rsidRPr="007C6FEA">
              <w:t>}</w:t>
            </w:r>
          </w:p>
        </w:tc>
      </w:tr>
    </w:tbl>
    <w:p w14:paraId="26CC2899" w14:textId="77777777" w:rsidR="00FD642F" w:rsidRPr="004C47D1" w:rsidRDefault="00FD642F" w:rsidP="00FD642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D642F" w14:paraId="4E43165D" w14:textId="77777777" w:rsidTr="00270225">
        <w:tc>
          <w:tcPr>
            <w:tcW w:w="8296" w:type="dxa"/>
          </w:tcPr>
          <w:p w14:paraId="2E8B3F80" w14:textId="77777777" w:rsidR="007C6FEA" w:rsidRDefault="007C6FEA" w:rsidP="007C6FEA">
            <w:r>
              <w:t>{</w:t>
            </w:r>
          </w:p>
          <w:p w14:paraId="2F0FCD38" w14:textId="77777777" w:rsidR="007C6FEA" w:rsidRDefault="007C6FEA" w:rsidP="007C6FEA">
            <w:r>
              <w:t xml:space="preserve">    "status":"failed",</w:t>
            </w:r>
          </w:p>
          <w:p w14:paraId="0C40AE45" w14:textId="77777777" w:rsidR="007C6FEA" w:rsidRDefault="007C6FEA" w:rsidP="007C6FEA">
            <w:r>
              <w:t xml:space="preserve">    "desc":"出错",</w:t>
            </w:r>
          </w:p>
          <w:p w14:paraId="286A4723" w14:textId="77777777" w:rsidR="007C6FEA" w:rsidRDefault="007C6FEA" w:rsidP="007C6FEA">
            <w:r>
              <w:t xml:space="preserve">    "error_code":"010401"</w:t>
            </w:r>
          </w:p>
          <w:p w14:paraId="013E4E00" w14:textId="1037DACA" w:rsidR="00FD642F" w:rsidRDefault="007C6FEA" w:rsidP="007C6FEA">
            <w:r>
              <w:t>}</w:t>
            </w:r>
          </w:p>
        </w:tc>
      </w:tr>
    </w:tbl>
    <w:p w14:paraId="6F0BFC6B" w14:textId="00E34A1D" w:rsidR="002610C5" w:rsidRPr="006B588D" w:rsidRDefault="002610C5" w:rsidP="002610C5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49"/>
        <w:gridCol w:w="1488"/>
        <w:gridCol w:w="2642"/>
        <w:gridCol w:w="1078"/>
        <w:gridCol w:w="1184"/>
        <w:gridCol w:w="1656"/>
      </w:tblGrid>
      <w:tr w:rsidR="004C39F2" w:rsidRPr="006B588D" w14:paraId="6AC1DDE5" w14:textId="77777777" w:rsidTr="004C39F2">
        <w:trPr>
          <w:trHeight w:val="215"/>
        </w:trPr>
        <w:tc>
          <w:tcPr>
            <w:tcW w:w="0" w:type="auto"/>
            <w:gridSpan w:val="2"/>
            <w:hideMark/>
          </w:tcPr>
          <w:p w14:paraId="37CF93C8" w14:textId="3FCAF559" w:rsidR="004C39F2" w:rsidRPr="006B588D" w:rsidRDefault="004C39F2" w:rsidP="00270225">
            <w:r w:rsidRPr="006B588D">
              <w:t>参数名称</w:t>
            </w:r>
          </w:p>
        </w:tc>
        <w:tc>
          <w:tcPr>
            <w:tcW w:w="0" w:type="auto"/>
            <w:hideMark/>
          </w:tcPr>
          <w:p w14:paraId="4DAC7696" w14:textId="6CFCC2F1" w:rsidR="004C39F2" w:rsidRPr="006B588D" w:rsidRDefault="004C39F2" w:rsidP="00270225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6C4E2BF6" w14:textId="77777777" w:rsidR="004C39F2" w:rsidRPr="006B588D" w:rsidRDefault="004C39F2" w:rsidP="00270225">
            <w:r w:rsidRPr="006B588D">
              <w:t>类型</w:t>
            </w:r>
          </w:p>
        </w:tc>
        <w:tc>
          <w:tcPr>
            <w:tcW w:w="0" w:type="auto"/>
            <w:hideMark/>
          </w:tcPr>
          <w:p w14:paraId="0DF9638C" w14:textId="77777777" w:rsidR="004C39F2" w:rsidRPr="006B588D" w:rsidRDefault="004C39F2" w:rsidP="00270225">
            <w:r w:rsidRPr="006B588D">
              <w:t>内容为空</w:t>
            </w:r>
          </w:p>
        </w:tc>
        <w:tc>
          <w:tcPr>
            <w:tcW w:w="0" w:type="auto"/>
            <w:hideMark/>
          </w:tcPr>
          <w:p w14:paraId="336CA9FB" w14:textId="77777777" w:rsidR="004C39F2" w:rsidRPr="006B588D" w:rsidRDefault="004C39F2" w:rsidP="00270225">
            <w:r w:rsidRPr="006B588D">
              <w:t>备注</w:t>
            </w:r>
          </w:p>
        </w:tc>
      </w:tr>
      <w:tr w:rsidR="004C39F2" w:rsidRPr="006B588D" w14:paraId="37AB28B2" w14:textId="77777777" w:rsidTr="004C39F2">
        <w:trPr>
          <w:trHeight w:val="206"/>
        </w:trPr>
        <w:tc>
          <w:tcPr>
            <w:tcW w:w="0" w:type="auto"/>
            <w:gridSpan w:val="2"/>
            <w:hideMark/>
          </w:tcPr>
          <w:p w14:paraId="144D03F3" w14:textId="735BD7D5" w:rsidR="004C39F2" w:rsidRPr="006B588D" w:rsidRDefault="004C39F2" w:rsidP="00270225">
            <w:r w:rsidRPr="006B588D">
              <w:t>record_id</w:t>
            </w:r>
          </w:p>
        </w:tc>
        <w:tc>
          <w:tcPr>
            <w:tcW w:w="0" w:type="auto"/>
            <w:hideMark/>
          </w:tcPr>
          <w:p w14:paraId="52D512DA" w14:textId="31653FCA" w:rsidR="004C39F2" w:rsidRPr="006B588D" w:rsidRDefault="004C39F2" w:rsidP="00270225">
            <w:r w:rsidRPr="006B588D">
              <w:t>该条记录在服务端的ID</w:t>
            </w:r>
          </w:p>
        </w:tc>
        <w:tc>
          <w:tcPr>
            <w:tcW w:w="0" w:type="auto"/>
            <w:hideMark/>
          </w:tcPr>
          <w:p w14:paraId="53410CC9" w14:textId="77777777" w:rsidR="004C39F2" w:rsidRPr="006B588D" w:rsidRDefault="004C39F2" w:rsidP="00270225">
            <w:r w:rsidRPr="006B588D">
              <w:t>String</w:t>
            </w:r>
          </w:p>
        </w:tc>
        <w:tc>
          <w:tcPr>
            <w:tcW w:w="0" w:type="auto"/>
            <w:hideMark/>
          </w:tcPr>
          <w:p w14:paraId="019461D3" w14:textId="77777777" w:rsidR="004C39F2" w:rsidRPr="006B588D" w:rsidRDefault="004C39F2" w:rsidP="00270225">
            <w:r w:rsidRPr="006B588D">
              <w:t>是</w:t>
            </w:r>
          </w:p>
        </w:tc>
        <w:tc>
          <w:tcPr>
            <w:tcW w:w="0" w:type="auto"/>
            <w:hideMark/>
          </w:tcPr>
          <w:p w14:paraId="34799739" w14:textId="77777777" w:rsidR="004C39F2" w:rsidRPr="006B588D" w:rsidRDefault="004C39F2" w:rsidP="00270225"/>
        </w:tc>
      </w:tr>
      <w:tr w:rsidR="004C39F2" w:rsidRPr="006B588D" w14:paraId="1FC106ED" w14:textId="77777777" w:rsidTr="004C39F2">
        <w:trPr>
          <w:trHeight w:val="206"/>
        </w:trPr>
        <w:tc>
          <w:tcPr>
            <w:tcW w:w="0" w:type="auto"/>
            <w:gridSpan w:val="2"/>
          </w:tcPr>
          <w:p w14:paraId="4EC9E41D" w14:textId="1730732A" w:rsidR="004C39F2" w:rsidRDefault="00952BE3" w:rsidP="00270225">
            <w:r>
              <w:rPr>
                <w:rFonts w:hint="eastAsia"/>
              </w:rPr>
              <w:t>m</w:t>
            </w:r>
            <w:r w:rsidR="004C39F2">
              <w:rPr>
                <w:rFonts w:hint="eastAsia"/>
              </w:rPr>
              <w:t>ic</w:t>
            </w:r>
          </w:p>
        </w:tc>
        <w:tc>
          <w:tcPr>
            <w:tcW w:w="0" w:type="auto"/>
          </w:tcPr>
          <w:p w14:paraId="6A81DBD6" w14:textId="699D3367" w:rsidR="004C39F2" w:rsidRPr="006B588D" w:rsidRDefault="004C39F2" w:rsidP="00270225">
            <w:r>
              <w:rPr>
                <w:rFonts w:hint="eastAsia"/>
              </w:rPr>
              <w:t>麦克风数据</w:t>
            </w:r>
          </w:p>
        </w:tc>
        <w:tc>
          <w:tcPr>
            <w:tcW w:w="0" w:type="auto"/>
          </w:tcPr>
          <w:p w14:paraId="12DB85D3" w14:textId="796814A4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0AA9A468" w14:textId="77777777" w:rsidR="004C39F2" w:rsidRPr="006B588D" w:rsidRDefault="004C39F2" w:rsidP="00270225"/>
        </w:tc>
        <w:tc>
          <w:tcPr>
            <w:tcW w:w="0" w:type="auto"/>
          </w:tcPr>
          <w:p w14:paraId="2914D877" w14:textId="77777777" w:rsidR="004C39F2" w:rsidRPr="006B588D" w:rsidRDefault="004C39F2" w:rsidP="00270225"/>
        </w:tc>
      </w:tr>
      <w:tr w:rsidR="004C39F2" w:rsidRPr="00204A16" w14:paraId="46CABF02" w14:textId="77777777" w:rsidTr="004C39F2">
        <w:trPr>
          <w:trHeight w:val="215"/>
        </w:trPr>
        <w:tc>
          <w:tcPr>
            <w:tcW w:w="0" w:type="auto"/>
          </w:tcPr>
          <w:p w14:paraId="4F5BD380" w14:textId="1F4DD884" w:rsidR="004C39F2" w:rsidRPr="00204A16" w:rsidRDefault="004C39F2" w:rsidP="004C39F2"/>
        </w:tc>
        <w:tc>
          <w:tcPr>
            <w:tcW w:w="0" w:type="auto"/>
          </w:tcPr>
          <w:p w14:paraId="5BA0D35E" w14:textId="0F74F353" w:rsidR="004C39F2" w:rsidRPr="00204A16" w:rsidRDefault="004C39F2" w:rsidP="004C39F2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10CDB20A" w14:textId="3336E2A0" w:rsidR="004C39F2" w:rsidRPr="00204A16" w:rsidRDefault="004C39F2" w:rsidP="004C39F2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3E33E99F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6896573F" w14:textId="77777777" w:rsidR="004C39F2" w:rsidRPr="00204A16" w:rsidRDefault="004C39F2" w:rsidP="004C39F2">
            <w:r w:rsidRPr="00204A16">
              <w:t>是</w:t>
            </w:r>
          </w:p>
        </w:tc>
        <w:tc>
          <w:tcPr>
            <w:tcW w:w="0" w:type="auto"/>
            <w:hideMark/>
          </w:tcPr>
          <w:p w14:paraId="6A9DE79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19C9F05" w14:textId="77777777" w:rsidTr="004C39F2">
        <w:trPr>
          <w:trHeight w:val="215"/>
        </w:trPr>
        <w:tc>
          <w:tcPr>
            <w:tcW w:w="0" w:type="auto"/>
          </w:tcPr>
          <w:p w14:paraId="6B0E952D" w14:textId="0877FC6D" w:rsidR="004C39F2" w:rsidRPr="00204A16" w:rsidRDefault="004C39F2" w:rsidP="004C39F2"/>
        </w:tc>
        <w:tc>
          <w:tcPr>
            <w:tcW w:w="0" w:type="auto"/>
          </w:tcPr>
          <w:p w14:paraId="0CF55FEC" w14:textId="14A765D6" w:rsidR="004C39F2" w:rsidRPr="00204A16" w:rsidRDefault="004C39F2" w:rsidP="004C39F2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297DDD4E" w14:textId="43D99351" w:rsidR="004C39F2" w:rsidRPr="00204A16" w:rsidRDefault="004C39F2" w:rsidP="004C39F2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5C9FB9D9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6A9A2B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64D4C529" w14:textId="77777777" w:rsidR="004C39F2" w:rsidRPr="00204A16" w:rsidRDefault="004C39F2" w:rsidP="004C39F2">
            <w:r w:rsidRPr="00204A16">
              <w:t>单位（毫秒）</w:t>
            </w:r>
          </w:p>
        </w:tc>
      </w:tr>
      <w:tr w:rsidR="004C39F2" w:rsidRPr="00204A16" w14:paraId="52303A76" w14:textId="77777777" w:rsidTr="004C39F2">
        <w:trPr>
          <w:trHeight w:val="205"/>
        </w:trPr>
        <w:tc>
          <w:tcPr>
            <w:tcW w:w="0" w:type="auto"/>
          </w:tcPr>
          <w:p w14:paraId="008D5697" w14:textId="7E1B851C" w:rsidR="004C39F2" w:rsidRPr="00204A16" w:rsidRDefault="004C39F2" w:rsidP="004C39F2"/>
        </w:tc>
        <w:tc>
          <w:tcPr>
            <w:tcW w:w="0" w:type="auto"/>
          </w:tcPr>
          <w:p w14:paraId="544E7C9B" w14:textId="74FA7C6F" w:rsidR="004C39F2" w:rsidRPr="00204A16" w:rsidRDefault="004C39F2" w:rsidP="004C39F2">
            <w:r w:rsidRPr="00204A16">
              <w:t>content</w:t>
            </w:r>
          </w:p>
        </w:tc>
        <w:tc>
          <w:tcPr>
            <w:tcW w:w="0" w:type="auto"/>
            <w:hideMark/>
          </w:tcPr>
          <w:p w14:paraId="493F952E" w14:textId="3C6D9DE0" w:rsidR="004C39F2" w:rsidRPr="00204A16" w:rsidRDefault="004C39F2" w:rsidP="004C39F2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274AD3A4" w14:textId="77777777" w:rsidR="004C39F2" w:rsidRPr="00204A16" w:rsidRDefault="004C39F2" w:rsidP="004C39F2">
            <w:r w:rsidRPr="00204A16">
              <w:t>String</w:t>
            </w:r>
          </w:p>
        </w:tc>
        <w:tc>
          <w:tcPr>
            <w:tcW w:w="0" w:type="auto"/>
            <w:hideMark/>
          </w:tcPr>
          <w:p w14:paraId="7CA5F5EB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05D8332F" w14:textId="77777777" w:rsidR="004C39F2" w:rsidRPr="00204A16" w:rsidRDefault="004C39F2" w:rsidP="004C39F2"/>
        </w:tc>
      </w:tr>
      <w:tr w:rsidR="004C39F2" w:rsidRPr="00204A16" w14:paraId="414E4C28" w14:textId="77777777" w:rsidTr="004C39F2">
        <w:trPr>
          <w:trHeight w:val="215"/>
        </w:trPr>
        <w:tc>
          <w:tcPr>
            <w:tcW w:w="0" w:type="auto"/>
          </w:tcPr>
          <w:p w14:paraId="1F3F9709" w14:textId="00CE8720" w:rsidR="004C39F2" w:rsidRPr="00204A16" w:rsidRDefault="004C39F2" w:rsidP="004C39F2"/>
        </w:tc>
        <w:tc>
          <w:tcPr>
            <w:tcW w:w="0" w:type="auto"/>
          </w:tcPr>
          <w:p w14:paraId="7A11BACF" w14:textId="4884A948" w:rsidR="004C39F2" w:rsidRPr="00204A16" w:rsidRDefault="004C39F2" w:rsidP="004C39F2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659209C3" w14:textId="620F252B" w:rsidR="004C39F2" w:rsidRPr="00204A16" w:rsidRDefault="004C39F2" w:rsidP="004C39F2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2E8D6159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00DC4F34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1ED73664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204A16" w14:paraId="1886D0D4" w14:textId="77777777" w:rsidTr="004C39F2">
        <w:trPr>
          <w:trHeight w:val="205"/>
        </w:trPr>
        <w:tc>
          <w:tcPr>
            <w:tcW w:w="0" w:type="auto"/>
          </w:tcPr>
          <w:p w14:paraId="73CC77DA" w14:textId="0E228529" w:rsidR="004C39F2" w:rsidRPr="00204A16" w:rsidRDefault="004C39F2" w:rsidP="004C39F2"/>
        </w:tc>
        <w:tc>
          <w:tcPr>
            <w:tcW w:w="0" w:type="auto"/>
          </w:tcPr>
          <w:p w14:paraId="35E189EE" w14:textId="245F0BD8" w:rsidR="004C39F2" w:rsidRPr="00204A16" w:rsidRDefault="004C39F2" w:rsidP="004C39F2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061EDC23" w14:textId="15388F63" w:rsidR="004C39F2" w:rsidRPr="00204A16" w:rsidRDefault="004C39F2" w:rsidP="004C39F2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8EFDA98" w14:textId="77777777" w:rsidR="004C39F2" w:rsidRPr="00204A16" w:rsidRDefault="004C39F2" w:rsidP="004C39F2">
            <w:r w:rsidRPr="00204A16">
              <w:t>Number</w:t>
            </w:r>
          </w:p>
        </w:tc>
        <w:tc>
          <w:tcPr>
            <w:tcW w:w="0" w:type="auto"/>
            <w:hideMark/>
          </w:tcPr>
          <w:p w14:paraId="54A1D5AE" w14:textId="77777777" w:rsidR="004C39F2" w:rsidRPr="00204A16" w:rsidRDefault="004C39F2" w:rsidP="004C39F2">
            <w:r w:rsidRPr="00204A16">
              <w:t>否</w:t>
            </w:r>
          </w:p>
        </w:tc>
        <w:tc>
          <w:tcPr>
            <w:tcW w:w="0" w:type="auto"/>
            <w:hideMark/>
          </w:tcPr>
          <w:p w14:paraId="5F8F5398" w14:textId="77777777" w:rsidR="004C39F2" w:rsidRPr="00204A16" w:rsidRDefault="004C39F2" w:rsidP="004C39F2">
            <w:r w:rsidRPr="00204A16">
              <w:t>单位（秒）</w:t>
            </w:r>
          </w:p>
        </w:tc>
      </w:tr>
      <w:tr w:rsidR="004C39F2" w:rsidRPr="006B588D" w14:paraId="0E1C1FC3" w14:textId="77777777" w:rsidTr="00270225">
        <w:trPr>
          <w:trHeight w:val="206"/>
        </w:trPr>
        <w:tc>
          <w:tcPr>
            <w:tcW w:w="0" w:type="auto"/>
            <w:gridSpan w:val="2"/>
          </w:tcPr>
          <w:p w14:paraId="7DAB6B64" w14:textId="498E27AE" w:rsidR="004C39F2" w:rsidRDefault="00326EBA" w:rsidP="00270225">
            <w:r>
              <w:rPr>
                <w:rFonts w:hint="eastAsia"/>
              </w:rPr>
              <w:t>speak</w:t>
            </w:r>
          </w:p>
        </w:tc>
        <w:tc>
          <w:tcPr>
            <w:tcW w:w="0" w:type="auto"/>
          </w:tcPr>
          <w:p w14:paraId="3443E712" w14:textId="3093A99C" w:rsidR="004C39F2" w:rsidRPr="006B588D" w:rsidRDefault="001A6A96" w:rsidP="00270225">
            <w:r>
              <w:rPr>
                <w:rFonts w:hint="eastAsia"/>
              </w:rPr>
              <w:t>扬声器</w:t>
            </w:r>
            <w:r w:rsidR="004C39F2">
              <w:rPr>
                <w:rFonts w:hint="eastAsia"/>
              </w:rPr>
              <w:t>数据</w:t>
            </w:r>
          </w:p>
        </w:tc>
        <w:tc>
          <w:tcPr>
            <w:tcW w:w="0" w:type="auto"/>
          </w:tcPr>
          <w:p w14:paraId="2C046E3D" w14:textId="77777777" w:rsidR="004C39F2" w:rsidRPr="006B588D" w:rsidRDefault="004C39F2" w:rsidP="00270225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4105E5B0" w14:textId="77777777" w:rsidR="004C39F2" w:rsidRPr="006B588D" w:rsidRDefault="004C39F2" w:rsidP="00270225"/>
        </w:tc>
        <w:tc>
          <w:tcPr>
            <w:tcW w:w="0" w:type="auto"/>
          </w:tcPr>
          <w:p w14:paraId="1A496E60" w14:textId="77777777" w:rsidR="004C39F2" w:rsidRPr="006B588D" w:rsidRDefault="004C39F2" w:rsidP="00270225"/>
        </w:tc>
      </w:tr>
      <w:tr w:rsidR="004C39F2" w:rsidRPr="00204A16" w14:paraId="31E8E9E0" w14:textId="77777777" w:rsidTr="00270225">
        <w:trPr>
          <w:trHeight w:val="215"/>
        </w:trPr>
        <w:tc>
          <w:tcPr>
            <w:tcW w:w="0" w:type="auto"/>
          </w:tcPr>
          <w:p w14:paraId="67FB28DF" w14:textId="77777777" w:rsidR="004C39F2" w:rsidRPr="00204A16" w:rsidRDefault="004C39F2" w:rsidP="00270225"/>
        </w:tc>
        <w:tc>
          <w:tcPr>
            <w:tcW w:w="0" w:type="auto"/>
          </w:tcPr>
          <w:p w14:paraId="295BD339" w14:textId="77777777" w:rsidR="004C39F2" w:rsidRPr="00204A16" w:rsidRDefault="004C39F2" w:rsidP="00270225">
            <w:r w:rsidRPr="00204A16">
              <w:t>begin_offset</w:t>
            </w:r>
          </w:p>
        </w:tc>
        <w:tc>
          <w:tcPr>
            <w:tcW w:w="0" w:type="auto"/>
            <w:hideMark/>
          </w:tcPr>
          <w:p w14:paraId="42C2EDE0" w14:textId="77777777" w:rsidR="004C39F2" w:rsidRPr="00204A16" w:rsidRDefault="004C39F2" w:rsidP="00270225">
            <w:r w:rsidRPr="00204A16">
              <w:t>语音开始偏移</w:t>
            </w:r>
          </w:p>
        </w:tc>
        <w:tc>
          <w:tcPr>
            <w:tcW w:w="0" w:type="auto"/>
            <w:hideMark/>
          </w:tcPr>
          <w:p w14:paraId="4B2C7EBE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5072D19" w14:textId="77777777" w:rsidR="004C39F2" w:rsidRPr="00204A16" w:rsidRDefault="004C39F2" w:rsidP="00270225">
            <w:r w:rsidRPr="00204A16">
              <w:t>是</w:t>
            </w:r>
          </w:p>
        </w:tc>
        <w:tc>
          <w:tcPr>
            <w:tcW w:w="0" w:type="auto"/>
            <w:hideMark/>
          </w:tcPr>
          <w:p w14:paraId="7F59C509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127E1941" w14:textId="77777777" w:rsidTr="00270225">
        <w:trPr>
          <w:trHeight w:val="215"/>
        </w:trPr>
        <w:tc>
          <w:tcPr>
            <w:tcW w:w="0" w:type="auto"/>
          </w:tcPr>
          <w:p w14:paraId="4F60F6BD" w14:textId="77777777" w:rsidR="004C39F2" w:rsidRPr="00204A16" w:rsidRDefault="004C39F2" w:rsidP="00270225"/>
        </w:tc>
        <w:tc>
          <w:tcPr>
            <w:tcW w:w="0" w:type="auto"/>
          </w:tcPr>
          <w:p w14:paraId="55E68B9F" w14:textId="77777777" w:rsidR="004C39F2" w:rsidRPr="00204A16" w:rsidRDefault="004C39F2" w:rsidP="00270225">
            <w:r w:rsidRPr="00204A16">
              <w:t>end_offset</w:t>
            </w:r>
          </w:p>
        </w:tc>
        <w:tc>
          <w:tcPr>
            <w:tcW w:w="0" w:type="auto"/>
            <w:hideMark/>
          </w:tcPr>
          <w:p w14:paraId="0887403C" w14:textId="77777777" w:rsidR="004C39F2" w:rsidRPr="00204A16" w:rsidRDefault="004C39F2" w:rsidP="00270225">
            <w:r w:rsidRPr="00204A16">
              <w:t>语音结束偏移</w:t>
            </w:r>
          </w:p>
        </w:tc>
        <w:tc>
          <w:tcPr>
            <w:tcW w:w="0" w:type="auto"/>
            <w:hideMark/>
          </w:tcPr>
          <w:p w14:paraId="47B7FFBC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78DAA323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76B17FBB" w14:textId="77777777" w:rsidR="004C39F2" w:rsidRPr="00204A16" w:rsidRDefault="004C39F2" w:rsidP="00270225">
            <w:r w:rsidRPr="00204A16">
              <w:t>单位（毫秒）</w:t>
            </w:r>
          </w:p>
        </w:tc>
      </w:tr>
      <w:tr w:rsidR="004C39F2" w:rsidRPr="00204A16" w14:paraId="4F075F08" w14:textId="77777777" w:rsidTr="00270225">
        <w:trPr>
          <w:trHeight w:val="205"/>
        </w:trPr>
        <w:tc>
          <w:tcPr>
            <w:tcW w:w="0" w:type="auto"/>
          </w:tcPr>
          <w:p w14:paraId="0A9B90E2" w14:textId="77777777" w:rsidR="004C39F2" w:rsidRPr="00204A16" w:rsidRDefault="004C39F2" w:rsidP="00270225"/>
        </w:tc>
        <w:tc>
          <w:tcPr>
            <w:tcW w:w="0" w:type="auto"/>
          </w:tcPr>
          <w:p w14:paraId="0D11DF68" w14:textId="77777777" w:rsidR="004C39F2" w:rsidRPr="00204A16" w:rsidRDefault="004C39F2" w:rsidP="00270225">
            <w:r w:rsidRPr="00204A16">
              <w:t>content</w:t>
            </w:r>
          </w:p>
        </w:tc>
        <w:tc>
          <w:tcPr>
            <w:tcW w:w="0" w:type="auto"/>
            <w:hideMark/>
          </w:tcPr>
          <w:p w14:paraId="01B46031" w14:textId="77777777" w:rsidR="004C39F2" w:rsidRPr="00204A16" w:rsidRDefault="004C39F2" w:rsidP="00270225">
            <w:r w:rsidRPr="00204A16">
              <w:t>识别的内容</w:t>
            </w:r>
          </w:p>
        </w:tc>
        <w:tc>
          <w:tcPr>
            <w:tcW w:w="0" w:type="auto"/>
            <w:hideMark/>
          </w:tcPr>
          <w:p w14:paraId="7FDAEF3F" w14:textId="77777777" w:rsidR="004C39F2" w:rsidRPr="00204A16" w:rsidRDefault="004C39F2" w:rsidP="00270225">
            <w:r w:rsidRPr="00204A16">
              <w:t>String</w:t>
            </w:r>
          </w:p>
        </w:tc>
        <w:tc>
          <w:tcPr>
            <w:tcW w:w="0" w:type="auto"/>
            <w:hideMark/>
          </w:tcPr>
          <w:p w14:paraId="0D192D9E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19F7B5D5" w14:textId="77777777" w:rsidR="004C39F2" w:rsidRPr="00204A16" w:rsidRDefault="004C39F2" w:rsidP="00270225"/>
        </w:tc>
      </w:tr>
      <w:tr w:rsidR="004C39F2" w:rsidRPr="00204A16" w14:paraId="62F33137" w14:textId="77777777" w:rsidTr="00270225">
        <w:trPr>
          <w:trHeight w:val="215"/>
        </w:trPr>
        <w:tc>
          <w:tcPr>
            <w:tcW w:w="0" w:type="auto"/>
          </w:tcPr>
          <w:p w14:paraId="68D587A7" w14:textId="77777777" w:rsidR="004C39F2" w:rsidRPr="00204A16" w:rsidRDefault="004C39F2" w:rsidP="00270225"/>
        </w:tc>
        <w:tc>
          <w:tcPr>
            <w:tcW w:w="0" w:type="auto"/>
          </w:tcPr>
          <w:p w14:paraId="62C1F206" w14:textId="77777777" w:rsidR="004C39F2" w:rsidRPr="00204A16" w:rsidRDefault="004C39F2" w:rsidP="00270225">
            <w:r w:rsidRPr="00204A16">
              <w:t>create_time</w:t>
            </w:r>
          </w:p>
        </w:tc>
        <w:tc>
          <w:tcPr>
            <w:tcW w:w="0" w:type="auto"/>
            <w:hideMark/>
          </w:tcPr>
          <w:p w14:paraId="456EC0A6" w14:textId="77777777" w:rsidR="004C39F2" w:rsidRPr="00204A16" w:rsidRDefault="004C39F2" w:rsidP="00270225">
            <w:r w:rsidRPr="00204A16">
              <w:t>创建时间</w:t>
            </w:r>
          </w:p>
        </w:tc>
        <w:tc>
          <w:tcPr>
            <w:tcW w:w="0" w:type="auto"/>
            <w:hideMark/>
          </w:tcPr>
          <w:p w14:paraId="44E16C6F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1709A6C8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685012EE" w14:textId="77777777" w:rsidR="004C39F2" w:rsidRPr="00204A16" w:rsidRDefault="004C39F2" w:rsidP="00270225">
            <w:r w:rsidRPr="00204A16">
              <w:t>单位（秒）</w:t>
            </w:r>
          </w:p>
        </w:tc>
      </w:tr>
      <w:tr w:rsidR="004C39F2" w:rsidRPr="00204A16" w14:paraId="1752E2E4" w14:textId="77777777" w:rsidTr="00270225">
        <w:trPr>
          <w:trHeight w:val="205"/>
        </w:trPr>
        <w:tc>
          <w:tcPr>
            <w:tcW w:w="0" w:type="auto"/>
          </w:tcPr>
          <w:p w14:paraId="26B3F561" w14:textId="77777777" w:rsidR="004C39F2" w:rsidRPr="00204A16" w:rsidRDefault="004C39F2" w:rsidP="00270225"/>
        </w:tc>
        <w:tc>
          <w:tcPr>
            <w:tcW w:w="0" w:type="auto"/>
          </w:tcPr>
          <w:p w14:paraId="60D96161" w14:textId="77777777" w:rsidR="004C39F2" w:rsidRPr="00204A16" w:rsidRDefault="004C39F2" w:rsidP="00270225">
            <w:r w:rsidRPr="00204A16">
              <w:t>modify_time</w:t>
            </w:r>
          </w:p>
        </w:tc>
        <w:tc>
          <w:tcPr>
            <w:tcW w:w="0" w:type="auto"/>
            <w:hideMark/>
          </w:tcPr>
          <w:p w14:paraId="0E79A999" w14:textId="77777777" w:rsidR="004C39F2" w:rsidRPr="00204A16" w:rsidRDefault="004C39F2" w:rsidP="00270225">
            <w:r w:rsidRPr="00204A16">
              <w:t>修改时间</w:t>
            </w:r>
          </w:p>
        </w:tc>
        <w:tc>
          <w:tcPr>
            <w:tcW w:w="0" w:type="auto"/>
            <w:hideMark/>
          </w:tcPr>
          <w:p w14:paraId="6C6C0083" w14:textId="77777777" w:rsidR="004C39F2" w:rsidRPr="00204A16" w:rsidRDefault="004C39F2" w:rsidP="00270225">
            <w:r w:rsidRPr="00204A16">
              <w:t>Number</w:t>
            </w:r>
          </w:p>
        </w:tc>
        <w:tc>
          <w:tcPr>
            <w:tcW w:w="0" w:type="auto"/>
            <w:hideMark/>
          </w:tcPr>
          <w:p w14:paraId="065C88B2" w14:textId="77777777" w:rsidR="004C39F2" w:rsidRPr="00204A16" w:rsidRDefault="004C39F2" w:rsidP="00270225">
            <w:r w:rsidRPr="00204A16">
              <w:t>否</w:t>
            </w:r>
          </w:p>
        </w:tc>
        <w:tc>
          <w:tcPr>
            <w:tcW w:w="0" w:type="auto"/>
            <w:hideMark/>
          </w:tcPr>
          <w:p w14:paraId="26F4C5BE" w14:textId="77777777" w:rsidR="004C39F2" w:rsidRPr="00204A16" w:rsidRDefault="004C39F2" w:rsidP="00270225">
            <w:r w:rsidRPr="00204A16">
              <w:t>单位（秒）</w:t>
            </w:r>
          </w:p>
        </w:tc>
      </w:tr>
    </w:tbl>
    <w:p w14:paraId="6EFA5F38" w14:textId="78487116" w:rsidR="003D1CBA" w:rsidRDefault="003D1CBA" w:rsidP="003D1CBA">
      <w:pPr>
        <w:pStyle w:val="2"/>
      </w:pPr>
      <w:bookmarkStart w:id="35" w:name="_Toc25941225"/>
      <w:r>
        <w:rPr>
          <w:rFonts w:hint="eastAsia"/>
        </w:rPr>
        <w:t>获取</w:t>
      </w:r>
      <w:r w:rsidR="008F7844">
        <w:rPr>
          <w:rFonts w:hint="eastAsia"/>
        </w:rPr>
        <w:t>文件读写</w:t>
      </w:r>
      <w:r>
        <w:rPr>
          <w:rFonts w:hint="eastAsia"/>
        </w:rPr>
        <w:t>权限</w:t>
      </w:r>
      <w:bookmarkEnd w:id="35"/>
    </w:p>
    <w:p w14:paraId="6B721D3B" w14:textId="7FAE5A7E" w:rsidR="003D1CBA" w:rsidRDefault="003D1CBA" w:rsidP="003D1CB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8039A" w14:paraId="6577EDAE" w14:textId="77777777" w:rsidTr="0028039A">
        <w:tc>
          <w:tcPr>
            <w:tcW w:w="8296" w:type="dxa"/>
          </w:tcPr>
          <w:p w14:paraId="10A3581C" w14:textId="44E61F4D" w:rsidR="0028039A" w:rsidRDefault="0028039A" w:rsidP="0028039A">
            <w:r w:rsidRPr="003D1825">
              <w:t>/</w:t>
            </w:r>
            <w:r>
              <w:rPr>
                <w:rFonts w:hint="eastAsia"/>
              </w:rPr>
              <w:t>file</w:t>
            </w:r>
            <w:r>
              <w:t>/</w:t>
            </w:r>
            <w:r w:rsidRPr="003D1CBA">
              <w:t>permissions</w:t>
            </w:r>
            <w:r w:rsidRPr="003D1825">
              <w:t>?v=1.0&amp;t=20190927000000</w:t>
            </w:r>
          </w:p>
        </w:tc>
      </w:tr>
    </w:tbl>
    <w:p w14:paraId="072A72AD" w14:textId="7C38CE4D" w:rsidR="003D1CBA" w:rsidRDefault="003D1CBA" w:rsidP="003D1CBA">
      <w:pPr>
        <w:pStyle w:val="3"/>
      </w:pPr>
      <w:r>
        <w:rPr>
          <w:rFonts w:hint="eastAsia"/>
        </w:rPr>
        <w:t>功能说明</w:t>
      </w:r>
    </w:p>
    <w:p w14:paraId="2A4F6B0B" w14:textId="28828372" w:rsidR="0089464F" w:rsidRPr="0089464F" w:rsidRDefault="0089464F" w:rsidP="0089464F">
      <w:r>
        <w:rPr>
          <w:rFonts w:hint="eastAsia"/>
        </w:rPr>
        <w:t>请求服务器，分配临时访问oss对象存储的权限。</w:t>
      </w:r>
    </w:p>
    <w:p w14:paraId="67E3465C" w14:textId="134227C9" w:rsidR="003D1CBA" w:rsidRDefault="003D1CBA" w:rsidP="003D1CBA">
      <w:pPr>
        <w:pStyle w:val="3"/>
      </w:pPr>
      <w:r>
        <w:rPr>
          <w:rFonts w:hint="eastAsia"/>
        </w:rPr>
        <w:lastRenderedPageBreak/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271CE" w14:paraId="02A1EAB9" w14:textId="77777777" w:rsidTr="00E3358D">
        <w:tc>
          <w:tcPr>
            <w:tcW w:w="8296" w:type="dxa"/>
          </w:tcPr>
          <w:p w14:paraId="339B468F" w14:textId="77777777" w:rsidR="009271CE" w:rsidRDefault="009271CE" w:rsidP="009271CE">
            <w:r>
              <w:t>{</w:t>
            </w:r>
          </w:p>
          <w:p w14:paraId="66EEB423" w14:textId="77777777" w:rsidR="009271CE" w:rsidRDefault="009271CE" w:rsidP="009271CE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6E819AE6" w14:textId="77777777" w:rsidR="009271CE" w:rsidRDefault="009271CE" w:rsidP="009271CE"/>
          <w:p w14:paraId="7D2050E1" w14:textId="77777777" w:rsidR="009271CE" w:rsidRDefault="009271CE" w:rsidP="009271CE">
            <w:r>
              <w:t xml:space="preserve">    },</w:t>
            </w:r>
          </w:p>
          <w:p w14:paraId="5BCBB428" w14:textId="77777777" w:rsidR="009271CE" w:rsidRDefault="009271CE" w:rsidP="009271CE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0CB5C71" w14:textId="77777777" w:rsidR="009271CE" w:rsidRDefault="009271CE" w:rsidP="009271CE">
            <w:r>
              <w:t xml:space="preserve">        "url":"</w:t>
            </w:r>
            <w:proofErr w:type="gramStart"/>
            <w:r>
              <w:t>xxxxx.file</w:t>
            </w:r>
            <w:proofErr w:type="gramEnd"/>
            <w:r>
              <w:t>",</w:t>
            </w:r>
          </w:p>
          <w:p w14:paraId="04A622D6" w14:textId="77777777" w:rsidR="009271CE" w:rsidRDefault="009271CE" w:rsidP="009271CE">
            <w:r>
              <w:tab/>
            </w:r>
            <w:r>
              <w:tab/>
              <w:t>"permission":"read/write"</w:t>
            </w:r>
          </w:p>
          <w:p w14:paraId="74931FAA" w14:textId="77777777" w:rsidR="009271CE" w:rsidRDefault="009271CE" w:rsidP="009271CE">
            <w:r>
              <w:t xml:space="preserve">    }</w:t>
            </w:r>
          </w:p>
          <w:p w14:paraId="488A7471" w14:textId="4B32B83D" w:rsidR="009271CE" w:rsidRDefault="009271CE" w:rsidP="009271CE">
            <w:r>
              <w:t>}</w:t>
            </w:r>
          </w:p>
        </w:tc>
      </w:tr>
    </w:tbl>
    <w:p w14:paraId="2E01AA58" w14:textId="77777777" w:rsidR="009271CE" w:rsidRPr="002A0045" w:rsidRDefault="009271CE" w:rsidP="009271CE">
      <w:r w:rsidRPr="002A0045">
        <w:t>param节点参数说明：</w:t>
      </w:r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1413"/>
        <w:gridCol w:w="2409"/>
        <w:gridCol w:w="850"/>
        <w:gridCol w:w="1337"/>
        <w:gridCol w:w="2270"/>
      </w:tblGrid>
      <w:tr w:rsidR="008804B1" w:rsidRPr="002A0045" w14:paraId="3972BE90" w14:textId="77777777" w:rsidTr="00EB5B86">
        <w:trPr>
          <w:trHeight w:val="249"/>
        </w:trPr>
        <w:tc>
          <w:tcPr>
            <w:tcW w:w="1413" w:type="dxa"/>
            <w:hideMark/>
          </w:tcPr>
          <w:p w14:paraId="10F0C54B" w14:textId="77777777" w:rsidR="009271CE" w:rsidRPr="002A0045" w:rsidRDefault="009271CE" w:rsidP="00EC0212">
            <w:r w:rsidRPr="002A0045">
              <w:t>参数名称</w:t>
            </w:r>
          </w:p>
        </w:tc>
        <w:tc>
          <w:tcPr>
            <w:tcW w:w="2409" w:type="dxa"/>
            <w:hideMark/>
          </w:tcPr>
          <w:p w14:paraId="7FCD811E" w14:textId="77777777" w:rsidR="009271CE" w:rsidRPr="002A0045" w:rsidRDefault="009271CE" w:rsidP="00EC0212">
            <w:r w:rsidRPr="002A0045">
              <w:t>参数说明</w:t>
            </w:r>
          </w:p>
        </w:tc>
        <w:tc>
          <w:tcPr>
            <w:tcW w:w="850" w:type="dxa"/>
            <w:hideMark/>
          </w:tcPr>
          <w:p w14:paraId="09DF68EB" w14:textId="77777777" w:rsidR="009271CE" w:rsidRPr="002A0045" w:rsidRDefault="009271CE" w:rsidP="00EC0212">
            <w:r w:rsidRPr="002A0045">
              <w:t>类型</w:t>
            </w:r>
          </w:p>
        </w:tc>
        <w:tc>
          <w:tcPr>
            <w:tcW w:w="1337" w:type="dxa"/>
            <w:hideMark/>
          </w:tcPr>
          <w:p w14:paraId="5AC8AD27" w14:textId="77777777" w:rsidR="009271CE" w:rsidRPr="002A0045" w:rsidRDefault="009271CE" w:rsidP="00EC0212">
            <w:r w:rsidRPr="002A0045">
              <w:t>内容为空</w:t>
            </w:r>
          </w:p>
        </w:tc>
        <w:tc>
          <w:tcPr>
            <w:tcW w:w="0" w:type="auto"/>
            <w:hideMark/>
          </w:tcPr>
          <w:p w14:paraId="5FA78A55" w14:textId="77777777" w:rsidR="009271CE" w:rsidRPr="002A0045" w:rsidRDefault="009271CE" w:rsidP="00EC0212">
            <w:r w:rsidRPr="002A0045">
              <w:t>备注</w:t>
            </w:r>
          </w:p>
        </w:tc>
      </w:tr>
      <w:tr w:rsidR="008804B1" w:rsidRPr="002A0045" w14:paraId="54781AB2" w14:textId="77777777" w:rsidTr="00EB5B86">
        <w:trPr>
          <w:trHeight w:val="249"/>
        </w:trPr>
        <w:tc>
          <w:tcPr>
            <w:tcW w:w="1413" w:type="dxa"/>
            <w:hideMark/>
          </w:tcPr>
          <w:p w14:paraId="0205726F" w14:textId="1ABA4116" w:rsidR="009271CE" w:rsidRPr="002A0045" w:rsidRDefault="003E4437" w:rsidP="00EC0212">
            <w:r>
              <w:rPr>
                <w:rFonts w:hint="eastAsia"/>
              </w:rPr>
              <w:t>url</w:t>
            </w:r>
          </w:p>
        </w:tc>
        <w:tc>
          <w:tcPr>
            <w:tcW w:w="2409" w:type="dxa"/>
            <w:hideMark/>
          </w:tcPr>
          <w:p w14:paraId="2603B0D1" w14:textId="45713310" w:rsidR="009271CE" w:rsidRPr="002A0045" w:rsidRDefault="00A26167" w:rsidP="00EC0212">
            <w:r>
              <w:rPr>
                <w:rFonts w:hint="eastAsia"/>
              </w:rPr>
              <w:t>当前用用户，</w:t>
            </w:r>
            <w:r w:rsidR="003E4437">
              <w:t>O</w:t>
            </w:r>
            <w:r w:rsidR="003E4437">
              <w:rPr>
                <w:rFonts w:hint="eastAsia"/>
              </w:rPr>
              <w:t>ss上存储的路径</w:t>
            </w:r>
          </w:p>
        </w:tc>
        <w:tc>
          <w:tcPr>
            <w:tcW w:w="850" w:type="dxa"/>
            <w:hideMark/>
          </w:tcPr>
          <w:p w14:paraId="76A30702" w14:textId="77777777" w:rsidR="009271CE" w:rsidRPr="002A0045" w:rsidRDefault="009271CE" w:rsidP="00EC0212">
            <w:r w:rsidRPr="002A0045">
              <w:t>String</w:t>
            </w:r>
          </w:p>
        </w:tc>
        <w:tc>
          <w:tcPr>
            <w:tcW w:w="1337" w:type="dxa"/>
            <w:hideMark/>
          </w:tcPr>
          <w:p w14:paraId="6750DAB3" w14:textId="156A0DF1" w:rsidR="009271CE" w:rsidRPr="002A0045" w:rsidRDefault="003E4437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3E2F25A" w14:textId="2EB06C3B" w:rsidR="009271CE" w:rsidRPr="002A0045" w:rsidRDefault="008804B1" w:rsidP="00EC0212">
            <w:r>
              <w:rPr>
                <w:rFonts w:hint="eastAsia"/>
              </w:rPr>
              <w:t>实录路径在响应中返回</w:t>
            </w:r>
          </w:p>
        </w:tc>
      </w:tr>
      <w:tr w:rsidR="008804B1" w:rsidRPr="002A0045" w14:paraId="583459D3" w14:textId="77777777" w:rsidTr="00EB5B86">
        <w:trPr>
          <w:trHeight w:val="249"/>
        </w:trPr>
        <w:tc>
          <w:tcPr>
            <w:tcW w:w="1413" w:type="dxa"/>
          </w:tcPr>
          <w:p w14:paraId="077BCA14" w14:textId="093445A6" w:rsidR="003E4437" w:rsidRDefault="003E4437" w:rsidP="00EC0212">
            <w:r>
              <w:t>permission</w:t>
            </w:r>
          </w:p>
        </w:tc>
        <w:tc>
          <w:tcPr>
            <w:tcW w:w="2409" w:type="dxa"/>
          </w:tcPr>
          <w:p w14:paraId="33040828" w14:textId="0E09DB35" w:rsidR="003E4437" w:rsidRDefault="003E4437" w:rsidP="00EC0212">
            <w:r>
              <w:rPr>
                <w:rFonts w:hint="eastAsia"/>
              </w:rPr>
              <w:t>请求的权限</w:t>
            </w:r>
          </w:p>
        </w:tc>
        <w:tc>
          <w:tcPr>
            <w:tcW w:w="850" w:type="dxa"/>
          </w:tcPr>
          <w:p w14:paraId="3CB9A46C" w14:textId="2E5A5E48" w:rsidR="003E4437" w:rsidRPr="002A0045" w:rsidRDefault="003E4437" w:rsidP="00EC0212">
            <w:r>
              <w:rPr>
                <w:rFonts w:hint="eastAsia"/>
              </w:rPr>
              <w:t>String</w:t>
            </w:r>
          </w:p>
        </w:tc>
        <w:tc>
          <w:tcPr>
            <w:tcW w:w="1337" w:type="dxa"/>
          </w:tcPr>
          <w:p w14:paraId="38E59E6C" w14:textId="7B0211B1" w:rsidR="003E4437" w:rsidRPr="002A0045" w:rsidRDefault="003E4437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F2085AC" w14:textId="77777777" w:rsidR="003E4437" w:rsidRDefault="0028039A" w:rsidP="00EC0212">
            <w:r>
              <w:rPr>
                <w:rFonts w:hint="eastAsia"/>
              </w:rPr>
              <w:t>可选值:</w:t>
            </w:r>
          </w:p>
          <w:p w14:paraId="4E35B63F" w14:textId="1B5CF285" w:rsidR="0028039A" w:rsidRDefault="0028039A" w:rsidP="00EC0212">
            <w:r>
              <w:t>Read</w:t>
            </w:r>
          </w:p>
          <w:p w14:paraId="182E504D" w14:textId="6C412599" w:rsidR="0028039A" w:rsidRDefault="0028039A" w:rsidP="00EC0212">
            <w:r>
              <w:t>Write</w:t>
            </w:r>
          </w:p>
          <w:p w14:paraId="7A7704EF" w14:textId="77777777" w:rsidR="0028039A" w:rsidRDefault="0028039A" w:rsidP="00EC0212">
            <w:r>
              <w:t>Read/Write</w:t>
            </w:r>
          </w:p>
          <w:p w14:paraId="4D92CAF9" w14:textId="77777777" w:rsidR="0028039A" w:rsidRDefault="0028039A" w:rsidP="00EC0212">
            <w:r>
              <w:rPr>
                <w:rFonts w:hint="eastAsia"/>
              </w:rPr>
              <w:t>W</w:t>
            </w:r>
            <w:r>
              <w:t>rite/Read</w:t>
            </w:r>
          </w:p>
          <w:p w14:paraId="5BFB713F" w14:textId="55EF2FE5" w:rsidR="00BC7F4F" w:rsidRPr="002A0045" w:rsidRDefault="00BC7F4F" w:rsidP="00EC0212">
            <w:r>
              <w:rPr>
                <w:rFonts w:hint="eastAsia"/>
              </w:rPr>
              <w:t>大小写忽略</w:t>
            </w:r>
          </w:p>
        </w:tc>
      </w:tr>
    </w:tbl>
    <w:p w14:paraId="3A143CA7" w14:textId="71F688CF" w:rsidR="003D1CBA" w:rsidRDefault="003D1CBA" w:rsidP="003D1CBA">
      <w:pPr>
        <w:pStyle w:val="3"/>
      </w:pPr>
      <w:r>
        <w:rPr>
          <w:rFonts w:hint="eastAsia"/>
        </w:rPr>
        <w:t>响应</w:t>
      </w:r>
    </w:p>
    <w:p w14:paraId="19EB5CB2" w14:textId="4690C4D5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1CAAE2B3" w14:textId="77777777" w:rsidTr="00976AC3">
        <w:tc>
          <w:tcPr>
            <w:tcW w:w="8296" w:type="dxa"/>
          </w:tcPr>
          <w:p w14:paraId="1480D5B0" w14:textId="77777777" w:rsidR="00202D92" w:rsidRDefault="00202D92" w:rsidP="00202D92">
            <w:r>
              <w:t>{</w:t>
            </w:r>
          </w:p>
          <w:p w14:paraId="2D9278FC" w14:textId="77777777" w:rsidR="00202D92" w:rsidRDefault="00202D92" w:rsidP="00202D92">
            <w:r>
              <w:t xml:space="preserve">    "status": "success",</w:t>
            </w:r>
          </w:p>
          <w:p w14:paraId="6738304A" w14:textId="77777777" w:rsidR="00202D92" w:rsidRDefault="00202D92" w:rsidP="00202D92">
            <w:r>
              <w:t xml:space="preserve">    "error_code": "000000",</w:t>
            </w:r>
          </w:p>
          <w:p w14:paraId="71A1716E" w14:textId="77777777" w:rsidR="00202D92" w:rsidRDefault="00202D92" w:rsidP="00202D92">
            <w:r>
              <w:t xml:space="preserve">    "desc": "成功",</w:t>
            </w:r>
          </w:p>
          <w:p w14:paraId="59896E0A" w14:textId="77777777" w:rsidR="00202D92" w:rsidRDefault="00202D92" w:rsidP="00202D92">
            <w:r>
              <w:t xml:space="preserve">    "result": {</w:t>
            </w:r>
          </w:p>
          <w:p w14:paraId="084F50D3" w14:textId="77777777" w:rsidR="00202D92" w:rsidRDefault="00202D92" w:rsidP="00202D92">
            <w:r>
              <w:t xml:space="preserve">        "security_token": "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",</w:t>
            </w:r>
          </w:p>
          <w:p w14:paraId="65DC644D" w14:textId="77777777" w:rsidR="00202D92" w:rsidRDefault="00202D92" w:rsidP="00202D92">
            <w:r>
              <w:t xml:space="preserve">        "access_key_secret": "Hd3Y2LBSvJScNQCULXvoyRdReZg9qmmASaAYu2hHWf7z",</w:t>
            </w:r>
          </w:p>
          <w:p w14:paraId="5300B9E9" w14:textId="77777777" w:rsidR="00202D92" w:rsidRDefault="00202D92" w:rsidP="00202D92">
            <w:r>
              <w:t xml:space="preserve">        "access_key_id": "STS.NSib4sDNShghiZBVwiqaT16Ac",</w:t>
            </w:r>
          </w:p>
          <w:p w14:paraId="5DE8F49D" w14:textId="247B1D53" w:rsidR="00202D92" w:rsidRDefault="00202D92" w:rsidP="00202D92">
            <w:r>
              <w:lastRenderedPageBreak/>
              <w:t xml:space="preserve">        "expiration": </w:t>
            </w:r>
            <w:r w:rsidR="00C239E3">
              <w:rPr>
                <w:rFonts w:hint="eastAsia"/>
              </w:rPr>
              <w:t>3600</w:t>
            </w:r>
            <w:r>
              <w:t>,</w:t>
            </w:r>
          </w:p>
          <w:p w14:paraId="4CFD0420" w14:textId="77777777" w:rsidR="00202D92" w:rsidRDefault="00202D92" w:rsidP="00202D92">
            <w:r>
              <w:t xml:space="preserve">        "url": "1234/aaaa/aaa.png"</w:t>
            </w:r>
          </w:p>
          <w:p w14:paraId="21941858" w14:textId="77777777" w:rsidR="00202D92" w:rsidRDefault="00202D92" w:rsidP="00202D92">
            <w:r>
              <w:t xml:space="preserve">    }</w:t>
            </w:r>
          </w:p>
          <w:p w14:paraId="6D20C177" w14:textId="49769DD8" w:rsidR="00976AC3" w:rsidRDefault="00202D92" w:rsidP="00202D92">
            <w:r>
              <w:t>}</w:t>
            </w:r>
          </w:p>
        </w:tc>
      </w:tr>
    </w:tbl>
    <w:p w14:paraId="7D9E804C" w14:textId="22344A4F" w:rsidR="00976AC3" w:rsidRDefault="00976AC3" w:rsidP="004334C7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76AC3" w14:paraId="5D1C3E0E" w14:textId="77777777" w:rsidTr="00976AC3">
        <w:tc>
          <w:tcPr>
            <w:tcW w:w="8296" w:type="dxa"/>
          </w:tcPr>
          <w:p w14:paraId="0A1BFC91" w14:textId="77777777" w:rsidR="00976AC3" w:rsidRDefault="00976AC3" w:rsidP="00976AC3">
            <w:r>
              <w:t>{</w:t>
            </w:r>
          </w:p>
          <w:p w14:paraId="6EB4EF36" w14:textId="77777777" w:rsidR="00976AC3" w:rsidRDefault="00976AC3" w:rsidP="00976AC3">
            <w:r>
              <w:t xml:space="preserve">    "status":"failed",</w:t>
            </w:r>
          </w:p>
          <w:p w14:paraId="2E49CEB9" w14:textId="747EBDD1" w:rsidR="00976AC3" w:rsidRDefault="00976AC3" w:rsidP="00976AC3">
            <w:r>
              <w:t xml:space="preserve">    "desc":"</w:t>
            </w:r>
            <w:r>
              <w:rPr>
                <w:rFonts w:hint="eastAsia"/>
              </w:rPr>
              <w:t>获取权限失败</w:t>
            </w:r>
            <w:r>
              <w:t>",</w:t>
            </w:r>
          </w:p>
          <w:p w14:paraId="608C5C75" w14:textId="1D019B62" w:rsidR="00976AC3" w:rsidRDefault="00976AC3" w:rsidP="00976AC3">
            <w:r>
              <w:t xml:space="preserve">    "error_code":"010</w:t>
            </w:r>
            <w:r w:rsidR="00D84CEF">
              <w:rPr>
                <w:rFonts w:hint="eastAsia"/>
              </w:rPr>
              <w:t>304</w:t>
            </w:r>
            <w:r>
              <w:t>"</w:t>
            </w:r>
          </w:p>
          <w:p w14:paraId="532C1486" w14:textId="03C3D8C3" w:rsidR="00976AC3" w:rsidRDefault="00976AC3" w:rsidP="00976AC3">
            <w:r>
              <w:t>}</w:t>
            </w:r>
          </w:p>
        </w:tc>
      </w:tr>
    </w:tbl>
    <w:p w14:paraId="46E0E03C" w14:textId="77777777" w:rsidR="001E79FC" w:rsidRPr="005E4935" w:rsidRDefault="001E79FC" w:rsidP="001E79FC">
      <w:r>
        <w:rPr>
          <w:rFonts w:hint="eastAsia"/>
        </w:rPr>
        <w:t>result</w:t>
      </w:r>
      <w:r w:rsidRPr="008F1A6D">
        <w:t>节点参数说明：</w:t>
      </w:r>
      <w:r>
        <w:t xml:space="preserve"> 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696"/>
        <w:gridCol w:w="1560"/>
        <w:gridCol w:w="992"/>
        <w:gridCol w:w="1134"/>
        <w:gridCol w:w="2898"/>
      </w:tblGrid>
      <w:tr w:rsidR="001E79FC" w:rsidRPr="003A3334" w14:paraId="57AA25EB" w14:textId="77777777" w:rsidTr="00CF142D">
        <w:trPr>
          <w:trHeight w:val="258"/>
        </w:trPr>
        <w:tc>
          <w:tcPr>
            <w:tcW w:w="1696" w:type="dxa"/>
            <w:hideMark/>
          </w:tcPr>
          <w:p w14:paraId="3C074546" w14:textId="77777777" w:rsidR="001E79FC" w:rsidRPr="003A3334" w:rsidRDefault="001E79FC" w:rsidP="00EC0212">
            <w:r w:rsidRPr="003A3334">
              <w:t>参数名称</w:t>
            </w:r>
          </w:p>
        </w:tc>
        <w:tc>
          <w:tcPr>
            <w:tcW w:w="1560" w:type="dxa"/>
            <w:hideMark/>
          </w:tcPr>
          <w:p w14:paraId="7DF96259" w14:textId="77777777" w:rsidR="001E79FC" w:rsidRPr="003A3334" w:rsidRDefault="001E79FC" w:rsidP="00EC0212">
            <w:r w:rsidRPr="003A3334">
              <w:t>参数说明</w:t>
            </w:r>
          </w:p>
        </w:tc>
        <w:tc>
          <w:tcPr>
            <w:tcW w:w="992" w:type="dxa"/>
            <w:hideMark/>
          </w:tcPr>
          <w:p w14:paraId="633EDAF4" w14:textId="77777777" w:rsidR="001E79FC" w:rsidRPr="003A3334" w:rsidRDefault="001E79FC" w:rsidP="00EC0212">
            <w:r w:rsidRPr="003A3334">
              <w:t>类型</w:t>
            </w:r>
          </w:p>
        </w:tc>
        <w:tc>
          <w:tcPr>
            <w:tcW w:w="1134" w:type="dxa"/>
            <w:hideMark/>
          </w:tcPr>
          <w:p w14:paraId="7D62AEC2" w14:textId="77777777" w:rsidR="001E79FC" w:rsidRPr="003A3334" w:rsidRDefault="001E79FC" w:rsidP="00EC0212">
            <w:r w:rsidRPr="003A3334">
              <w:t>内容为空</w:t>
            </w:r>
          </w:p>
        </w:tc>
        <w:tc>
          <w:tcPr>
            <w:tcW w:w="2898" w:type="dxa"/>
            <w:hideMark/>
          </w:tcPr>
          <w:p w14:paraId="4DD74CCD" w14:textId="77777777" w:rsidR="001E79FC" w:rsidRPr="003A3334" w:rsidRDefault="001E79FC" w:rsidP="00EC0212">
            <w:r w:rsidRPr="003A3334">
              <w:t>备注</w:t>
            </w:r>
          </w:p>
        </w:tc>
      </w:tr>
      <w:tr w:rsidR="001E79FC" w:rsidRPr="003A3334" w14:paraId="77915CA0" w14:textId="77777777" w:rsidTr="00CF142D">
        <w:trPr>
          <w:trHeight w:val="248"/>
        </w:trPr>
        <w:tc>
          <w:tcPr>
            <w:tcW w:w="1696" w:type="dxa"/>
            <w:hideMark/>
          </w:tcPr>
          <w:p w14:paraId="357D9338" w14:textId="1C53B798" w:rsidR="001E79FC" w:rsidRPr="003A3334" w:rsidRDefault="001E79FC" w:rsidP="00EC0212">
            <w:r w:rsidRPr="001E79FC">
              <w:t>security_token</w:t>
            </w:r>
          </w:p>
        </w:tc>
        <w:tc>
          <w:tcPr>
            <w:tcW w:w="1560" w:type="dxa"/>
            <w:hideMark/>
          </w:tcPr>
          <w:p w14:paraId="2D85A5EF" w14:textId="4EF6FCFA" w:rsidR="001E79FC" w:rsidRPr="003A3334" w:rsidRDefault="001E79FC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7B3B8C73" w14:textId="77777777" w:rsidR="001E79FC" w:rsidRPr="003A3334" w:rsidRDefault="001E79FC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368814AF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  <w:hideMark/>
          </w:tcPr>
          <w:p w14:paraId="1D8E4FA0" w14:textId="77777777" w:rsidR="001E79FC" w:rsidRPr="003A3334" w:rsidRDefault="001E79FC" w:rsidP="00EC0212"/>
        </w:tc>
      </w:tr>
      <w:tr w:rsidR="001E79FC" w:rsidRPr="003A3334" w14:paraId="6AD9A677" w14:textId="77777777" w:rsidTr="00CF142D">
        <w:trPr>
          <w:trHeight w:val="248"/>
        </w:trPr>
        <w:tc>
          <w:tcPr>
            <w:tcW w:w="1696" w:type="dxa"/>
            <w:hideMark/>
          </w:tcPr>
          <w:p w14:paraId="1E9B6C79" w14:textId="6AE23ADD" w:rsidR="001E79FC" w:rsidRPr="003A3334" w:rsidRDefault="001E79FC" w:rsidP="00EC0212">
            <w:r w:rsidRPr="001E79FC">
              <w:t>access_key_secret</w:t>
            </w:r>
          </w:p>
        </w:tc>
        <w:tc>
          <w:tcPr>
            <w:tcW w:w="1560" w:type="dxa"/>
            <w:hideMark/>
          </w:tcPr>
          <w:p w14:paraId="4B9D2BA8" w14:textId="7E065BCF" w:rsidR="001E79FC" w:rsidRPr="003A3334" w:rsidRDefault="00CF142D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67A0B3BB" w14:textId="77777777" w:rsidR="001E79FC" w:rsidRPr="003A3334" w:rsidRDefault="001E79FC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1B1BF5C3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</w:tcPr>
          <w:p w14:paraId="1AAFF1BD" w14:textId="77777777" w:rsidR="001E79FC" w:rsidRPr="003A3334" w:rsidRDefault="001E79FC" w:rsidP="00EC0212"/>
        </w:tc>
      </w:tr>
      <w:tr w:rsidR="001E79FC" w:rsidRPr="003A3334" w14:paraId="1F44524C" w14:textId="77777777" w:rsidTr="00CF142D">
        <w:trPr>
          <w:trHeight w:val="258"/>
        </w:trPr>
        <w:tc>
          <w:tcPr>
            <w:tcW w:w="1696" w:type="dxa"/>
            <w:hideMark/>
          </w:tcPr>
          <w:p w14:paraId="3AD41605" w14:textId="72B2C310" w:rsidR="001E79FC" w:rsidRPr="003A3334" w:rsidRDefault="001E79FC" w:rsidP="00EC0212">
            <w:r w:rsidRPr="001E79FC">
              <w:t>access_key_id</w:t>
            </w:r>
          </w:p>
        </w:tc>
        <w:tc>
          <w:tcPr>
            <w:tcW w:w="1560" w:type="dxa"/>
            <w:hideMark/>
          </w:tcPr>
          <w:p w14:paraId="755DA224" w14:textId="63315CA5" w:rsidR="001E79FC" w:rsidRPr="003A3334" w:rsidRDefault="00CF142D" w:rsidP="00EC0212">
            <w:r>
              <w:rPr>
                <w:rFonts w:hint="eastAsia"/>
              </w:rPr>
              <w:t>用于访问oss</w:t>
            </w:r>
          </w:p>
        </w:tc>
        <w:tc>
          <w:tcPr>
            <w:tcW w:w="992" w:type="dxa"/>
            <w:hideMark/>
          </w:tcPr>
          <w:p w14:paraId="24224799" w14:textId="61670788" w:rsidR="001E79FC" w:rsidRPr="003A3334" w:rsidRDefault="00CF142D" w:rsidP="00EC0212">
            <w:r w:rsidRPr="003A3334">
              <w:t>String</w:t>
            </w:r>
          </w:p>
        </w:tc>
        <w:tc>
          <w:tcPr>
            <w:tcW w:w="1134" w:type="dxa"/>
            <w:hideMark/>
          </w:tcPr>
          <w:p w14:paraId="5221909F" w14:textId="77777777" w:rsidR="001E79FC" w:rsidRPr="003A3334" w:rsidRDefault="001E79FC" w:rsidP="00EC0212">
            <w:r w:rsidRPr="003A3334">
              <w:t>否</w:t>
            </w:r>
          </w:p>
        </w:tc>
        <w:tc>
          <w:tcPr>
            <w:tcW w:w="2898" w:type="dxa"/>
            <w:hideMark/>
          </w:tcPr>
          <w:p w14:paraId="6CB60E02" w14:textId="405F947A" w:rsidR="001E79FC" w:rsidRPr="003A3334" w:rsidRDefault="001E79FC" w:rsidP="00EC0212"/>
        </w:tc>
      </w:tr>
      <w:tr w:rsidR="001E79FC" w:rsidRPr="003A3334" w14:paraId="64B5BC83" w14:textId="77777777" w:rsidTr="00CF142D">
        <w:trPr>
          <w:trHeight w:val="258"/>
        </w:trPr>
        <w:tc>
          <w:tcPr>
            <w:tcW w:w="1696" w:type="dxa"/>
          </w:tcPr>
          <w:p w14:paraId="5A16FC82" w14:textId="3D63DE32" w:rsidR="001E79FC" w:rsidRPr="001E79FC" w:rsidRDefault="001E79FC" w:rsidP="00EC0212">
            <w:r>
              <w:rPr>
                <w:rFonts w:hint="eastAsia"/>
              </w:rPr>
              <w:t>e</w:t>
            </w:r>
            <w:r w:rsidRPr="001E79FC">
              <w:t>xpiration</w:t>
            </w:r>
          </w:p>
        </w:tc>
        <w:tc>
          <w:tcPr>
            <w:tcW w:w="1560" w:type="dxa"/>
          </w:tcPr>
          <w:p w14:paraId="3EE1EA95" w14:textId="236042C3" w:rsidR="001E79FC" w:rsidRDefault="00112EE9" w:rsidP="00EC0212">
            <w:r>
              <w:rPr>
                <w:rFonts w:hint="eastAsia"/>
              </w:rPr>
              <w:t>过期时间</w:t>
            </w:r>
            <w:r w:rsidR="002E1319">
              <w:rPr>
                <w:rFonts w:hint="eastAsia"/>
              </w:rPr>
              <w:t xml:space="preserve"> </w:t>
            </w:r>
          </w:p>
        </w:tc>
        <w:tc>
          <w:tcPr>
            <w:tcW w:w="992" w:type="dxa"/>
          </w:tcPr>
          <w:p w14:paraId="7BF12A6B" w14:textId="03F0A18F" w:rsidR="001E79FC" w:rsidRPr="003A3334" w:rsidRDefault="00CF142D" w:rsidP="00EC0212">
            <w:r w:rsidRPr="003A3334">
              <w:t>Number</w:t>
            </w:r>
          </w:p>
        </w:tc>
        <w:tc>
          <w:tcPr>
            <w:tcW w:w="1134" w:type="dxa"/>
          </w:tcPr>
          <w:p w14:paraId="6DF55855" w14:textId="77777777" w:rsidR="001E79FC" w:rsidRPr="003A3334" w:rsidRDefault="001E79FC" w:rsidP="00EC0212"/>
        </w:tc>
        <w:tc>
          <w:tcPr>
            <w:tcW w:w="2898" w:type="dxa"/>
          </w:tcPr>
          <w:p w14:paraId="784AB2AE" w14:textId="741F3814" w:rsidR="001E79FC" w:rsidRPr="003A3334" w:rsidRDefault="002E1319" w:rsidP="00EC0212">
            <w:r>
              <w:rPr>
                <w:rFonts w:hint="eastAsia"/>
              </w:rPr>
              <w:t>单位为秒</w:t>
            </w:r>
          </w:p>
        </w:tc>
      </w:tr>
      <w:tr w:rsidR="001E79FC" w:rsidRPr="003A3334" w14:paraId="4CA3F965" w14:textId="77777777" w:rsidTr="00CF142D">
        <w:trPr>
          <w:trHeight w:val="258"/>
        </w:trPr>
        <w:tc>
          <w:tcPr>
            <w:tcW w:w="1696" w:type="dxa"/>
          </w:tcPr>
          <w:p w14:paraId="33E23DDA" w14:textId="6B3A6B3C" w:rsidR="001E79FC" w:rsidRPr="001E79FC" w:rsidRDefault="001E79FC" w:rsidP="00EC0212">
            <w:r w:rsidRPr="001E79FC">
              <w:t>url</w:t>
            </w:r>
          </w:p>
        </w:tc>
        <w:tc>
          <w:tcPr>
            <w:tcW w:w="1560" w:type="dxa"/>
          </w:tcPr>
          <w:p w14:paraId="096BAB44" w14:textId="73A744CF" w:rsidR="001E79FC" w:rsidRDefault="001E79FC" w:rsidP="00EC0212">
            <w:r>
              <w:rPr>
                <w:rFonts w:hint="eastAsia"/>
              </w:rPr>
              <w:t>相对与用户目录的url，上传文件时使用</w:t>
            </w:r>
          </w:p>
        </w:tc>
        <w:tc>
          <w:tcPr>
            <w:tcW w:w="992" w:type="dxa"/>
          </w:tcPr>
          <w:p w14:paraId="029605BB" w14:textId="0E7C8096" w:rsidR="001E79FC" w:rsidRPr="003A3334" w:rsidRDefault="00CF142D" w:rsidP="00EC0212">
            <w:r w:rsidRPr="003A3334">
              <w:t>String</w:t>
            </w:r>
          </w:p>
        </w:tc>
        <w:tc>
          <w:tcPr>
            <w:tcW w:w="1134" w:type="dxa"/>
          </w:tcPr>
          <w:p w14:paraId="506688FC" w14:textId="77777777" w:rsidR="001E79FC" w:rsidRPr="003A3334" w:rsidRDefault="001E79FC" w:rsidP="00EC0212"/>
        </w:tc>
        <w:tc>
          <w:tcPr>
            <w:tcW w:w="2898" w:type="dxa"/>
          </w:tcPr>
          <w:p w14:paraId="08A21248" w14:textId="58D2C5B5" w:rsidR="001E79FC" w:rsidRPr="003A3334" w:rsidRDefault="001E79FC" w:rsidP="00EC0212">
            <w:r>
              <w:rPr>
                <w:rFonts w:hint="eastAsia"/>
              </w:rPr>
              <w:t>每个目录用户自己的目录</w:t>
            </w:r>
          </w:p>
        </w:tc>
      </w:tr>
    </w:tbl>
    <w:p w14:paraId="468704FE" w14:textId="68D842FA" w:rsidR="0024282C" w:rsidRDefault="0024282C" w:rsidP="0024282C">
      <w:pPr>
        <w:pStyle w:val="1"/>
      </w:pPr>
      <w:bookmarkStart w:id="36" w:name="_Toc25941226"/>
      <w:r>
        <w:rPr>
          <w:rFonts w:hint="eastAsia"/>
        </w:rPr>
        <w:t>电话黑名单</w:t>
      </w:r>
      <w:bookmarkEnd w:id="36"/>
    </w:p>
    <w:p w14:paraId="4B8E584C" w14:textId="444EA50D" w:rsidR="005146DE" w:rsidRDefault="005146DE" w:rsidP="005146DE">
      <w:pPr>
        <w:pStyle w:val="2"/>
      </w:pPr>
      <w:bookmarkStart w:id="37" w:name="_Toc25941227"/>
      <w:r>
        <w:rPr>
          <w:rFonts w:hint="eastAsia"/>
        </w:rPr>
        <w:t>数据模型</w:t>
      </w:r>
      <w:bookmarkEnd w:id="37"/>
    </w:p>
    <w:p w14:paraId="6D415BA8" w14:textId="1A0F49F0" w:rsidR="005146DE" w:rsidRDefault="005146DE" w:rsidP="005146DE">
      <w:pPr>
        <w:pStyle w:val="3"/>
      </w:pPr>
      <w:r>
        <w:rPr>
          <w:rFonts w:hint="eastAsia"/>
        </w:rPr>
        <w:t>CallerBlackList手机号黑名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5146DE" w14:paraId="640AE03F" w14:textId="77777777" w:rsidTr="00EC0212">
        <w:tc>
          <w:tcPr>
            <w:tcW w:w="1838" w:type="dxa"/>
          </w:tcPr>
          <w:p w14:paraId="7F6629A6" w14:textId="77777777" w:rsidR="005146DE" w:rsidRDefault="005146DE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0D58BB9F" w14:textId="77777777" w:rsidR="005146DE" w:rsidRDefault="005146DE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20226F0C" w14:textId="77777777" w:rsidR="005146DE" w:rsidRDefault="005146DE" w:rsidP="00EC0212">
            <w:r>
              <w:rPr>
                <w:rFonts w:hint="eastAsia"/>
              </w:rPr>
              <w:t>描述</w:t>
            </w:r>
          </w:p>
        </w:tc>
      </w:tr>
      <w:tr w:rsidR="005146DE" w14:paraId="20352089" w14:textId="77777777" w:rsidTr="00EC0212">
        <w:tc>
          <w:tcPr>
            <w:tcW w:w="1838" w:type="dxa"/>
          </w:tcPr>
          <w:p w14:paraId="1049B645" w14:textId="77777777" w:rsidR="005146DE" w:rsidRDefault="005146DE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76E21F53" w14:textId="77777777" w:rsidR="005146DE" w:rsidRDefault="005146DE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5BD89E13" w14:textId="77777777" w:rsidR="005146DE" w:rsidRDefault="005146DE" w:rsidP="00EC0212">
            <w:r>
              <w:rPr>
                <w:rFonts w:hint="eastAsia"/>
              </w:rPr>
              <w:t>主键</w:t>
            </w:r>
          </w:p>
        </w:tc>
      </w:tr>
      <w:tr w:rsidR="005146DE" w14:paraId="40B97231" w14:textId="77777777" w:rsidTr="00EC0212">
        <w:tc>
          <w:tcPr>
            <w:tcW w:w="1838" w:type="dxa"/>
          </w:tcPr>
          <w:p w14:paraId="312DF53F" w14:textId="77777777" w:rsidR="005146DE" w:rsidRDefault="005146DE" w:rsidP="00EC0212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B2644AF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625BC67" w14:textId="77777777" w:rsidR="005146DE" w:rsidRDefault="005146DE" w:rsidP="00EC0212">
            <w:r>
              <w:rPr>
                <w:rFonts w:hint="eastAsia"/>
              </w:rPr>
              <w:t>记录创建时间</w:t>
            </w:r>
          </w:p>
        </w:tc>
      </w:tr>
      <w:tr w:rsidR="005146DE" w14:paraId="7E1AFEE3" w14:textId="77777777" w:rsidTr="00EC0212">
        <w:tc>
          <w:tcPr>
            <w:tcW w:w="1838" w:type="dxa"/>
          </w:tcPr>
          <w:p w14:paraId="255E932D" w14:textId="77777777" w:rsidR="005146DE" w:rsidRDefault="005146DE" w:rsidP="00EC0212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840E2DD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C4C16FF" w14:textId="77777777" w:rsidR="005146DE" w:rsidRDefault="005146DE" w:rsidP="00EC0212">
            <w:r>
              <w:rPr>
                <w:rFonts w:hint="eastAsia"/>
              </w:rPr>
              <w:t>最后修改时间</w:t>
            </w:r>
          </w:p>
        </w:tc>
      </w:tr>
      <w:tr w:rsidR="005146DE" w14:paraId="6D5EED33" w14:textId="77777777" w:rsidTr="00EC0212">
        <w:tc>
          <w:tcPr>
            <w:tcW w:w="1838" w:type="dxa"/>
          </w:tcPr>
          <w:p w14:paraId="6CB14AE4" w14:textId="77777777" w:rsidR="005146DE" w:rsidRDefault="005146DE" w:rsidP="00EC0212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6892F38D" w14:textId="77777777" w:rsidR="005146DE" w:rsidRDefault="005146DE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896699F" w14:textId="77777777" w:rsidR="005146DE" w:rsidRDefault="005146DE" w:rsidP="00EC0212">
            <w:r>
              <w:rPr>
                <w:rFonts w:hint="eastAsia"/>
              </w:rPr>
              <w:t>当前版本</w:t>
            </w:r>
          </w:p>
        </w:tc>
      </w:tr>
      <w:tr w:rsidR="005146DE" w14:paraId="410E262E" w14:textId="77777777" w:rsidTr="00EC0212">
        <w:tc>
          <w:tcPr>
            <w:tcW w:w="1838" w:type="dxa"/>
          </w:tcPr>
          <w:p w14:paraId="6DBEA1B4" w14:textId="77777777" w:rsidR="005146DE" w:rsidRDefault="005146DE" w:rsidP="00EC0212">
            <w:r>
              <w:rPr>
                <w:rFonts w:hint="eastAsia"/>
              </w:rPr>
              <w:t>caller</w:t>
            </w:r>
          </w:p>
        </w:tc>
        <w:tc>
          <w:tcPr>
            <w:tcW w:w="1843" w:type="dxa"/>
          </w:tcPr>
          <w:p w14:paraId="454E710C" w14:textId="77777777" w:rsidR="005146DE" w:rsidRDefault="005146DE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D53C088" w14:textId="77777777" w:rsidR="005146DE" w:rsidRDefault="005146DE" w:rsidP="00EC0212">
            <w:r>
              <w:rPr>
                <w:rFonts w:hint="eastAsia"/>
              </w:rPr>
              <w:t>电话号码</w:t>
            </w:r>
          </w:p>
        </w:tc>
      </w:tr>
      <w:tr w:rsidR="005146DE" w14:paraId="2236D491" w14:textId="77777777" w:rsidTr="00EC0212">
        <w:tc>
          <w:tcPr>
            <w:tcW w:w="1838" w:type="dxa"/>
          </w:tcPr>
          <w:p w14:paraId="56DB8774" w14:textId="7B912B3E" w:rsidR="005146DE" w:rsidRDefault="000D0C3F" w:rsidP="00EC0212">
            <w:r>
              <w:rPr>
                <w:rFonts w:hint="eastAsia"/>
              </w:rPr>
              <w:t>reason</w:t>
            </w:r>
          </w:p>
        </w:tc>
        <w:tc>
          <w:tcPr>
            <w:tcW w:w="1843" w:type="dxa"/>
          </w:tcPr>
          <w:p w14:paraId="3EE857B0" w14:textId="77777777" w:rsidR="005146DE" w:rsidRDefault="005146DE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278E003" w14:textId="4A39562B" w:rsidR="005146DE" w:rsidRPr="005C0824" w:rsidRDefault="000D0C3F" w:rsidP="00EC0212">
            <w:r>
              <w:rPr>
                <w:rFonts w:hint="eastAsia"/>
              </w:rPr>
              <w:t>加入黑名单原因</w:t>
            </w:r>
          </w:p>
        </w:tc>
      </w:tr>
    </w:tbl>
    <w:p w14:paraId="181EB639" w14:textId="39DD9796" w:rsidR="005146DE" w:rsidRPr="00215258" w:rsidRDefault="00DA1C1C" w:rsidP="005146DE">
      <w:pPr>
        <w:rPr>
          <w:b/>
          <w:bCs/>
        </w:rPr>
      </w:pPr>
      <w:r w:rsidRPr="00215258">
        <w:rPr>
          <w:rFonts w:hint="eastAsia"/>
          <w:b/>
          <w:bCs/>
        </w:rPr>
        <w:t>注意：现在提供关于黑名单的接口，都没有做认证。本系统，只通过普通用户的认证，不提供管理员认证。</w:t>
      </w:r>
      <w:r w:rsidR="001D1CD4">
        <w:rPr>
          <w:rFonts w:hint="eastAsia"/>
          <w:b/>
          <w:bCs/>
        </w:rPr>
        <w:t>建议将管理类接口，放置</w:t>
      </w:r>
      <w:proofErr w:type="gramStart"/>
      <w:r w:rsidR="001D1CD4">
        <w:rPr>
          <w:rFonts w:hint="eastAsia"/>
          <w:b/>
          <w:bCs/>
        </w:rPr>
        <w:t>运维类系统</w:t>
      </w:r>
      <w:proofErr w:type="gramEnd"/>
      <w:r w:rsidR="001D1CD4">
        <w:rPr>
          <w:rFonts w:hint="eastAsia"/>
          <w:b/>
          <w:bCs/>
        </w:rPr>
        <w:t>去处理。</w:t>
      </w:r>
    </w:p>
    <w:p w14:paraId="5D939FCB" w14:textId="268BF1B3" w:rsidR="00860C33" w:rsidRDefault="00860C33" w:rsidP="00860C33">
      <w:pPr>
        <w:pStyle w:val="2"/>
      </w:pPr>
      <w:bookmarkStart w:id="38" w:name="_Toc25941228"/>
      <w:r>
        <w:rPr>
          <w:rFonts w:hint="eastAsia"/>
        </w:rPr>
        <w:lastRenderedPageBreak/>
        <w:t>添加</w:t>
      </w:r>
      <w:bookmarkEnd w:id="38"/>
    </w:p>
    <w:p w14:paraId="61C4208A" w14:textId="17E00D8E" w:rsidR="00860C33" w:rsidRDefault="00860C33" w:rsidP="00860C33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6425" w14:paraId="32E3340A" w14:textId="77777777" w:rsidTr="00266425">
        <w:tc>
          <w:tcPr>
            <w:tcW w:w="8296" w:type="dxa"/>
          </w:tcPr>
          <w:p w14:paraId="1F5C4C2E" w14:textId="15D181BB" w:rsidR="00266425" w:rsidRDefault="00266425" w:rsidP="00266425">
            <w:r w:rsidRPr="00C62201">
              <w:t>/</w:t>
            </w:r>
            <w:r>
              <w:rPr>
                <w:rFonts w:hint="eastAsia"/>
              </w:rPr>
              <w:t>caller</w:t>
            </w:r>
            <w:r w:rsidRPr="00C62201">
              <w:t>/</w:t>
            </w:r>
            <w:r>
              <w:t>blacklist/add</w:t>
            </w:r>
            <w:r w:rsidRPr="00C62201">
              <w:t>?v=1.0&amp;t=20190927000000</w:t>
            </w:r>
          </w:p>
        </w:tc>
      </w:tr>
    </w:tbl>
    <w:p w14:paraId="4BA87EC5" w14:textId="61A3E17F" w:rsidR="00860C33" w:rsidRDefault="00860C33" w:rsidP="00860C33">
      <w:pPr>
        <w:pStyle w:val="3"/>
      </w:pPr>
      <w:r>
        <w:rPr>
          <w:rFonts w:hint="eastAsia"/>
        </w:rPr>
        <w:t>功能说明</w:t>
      </w:r>
    </w:p>
    <w:p w14:paraId="670EA019" w14:textId="2021DE41" w:rsidR="00182B1E" w:rsidRPr="00182B1E" w:rsidRDefault="00182B1E" w:rsidP="00182B1E">
      <w:r>
        <w:rPr>
          <w:rFonts w:hint="eastAsia"/>
        </w:rPr>
        <w:t>添加指定手机号到黑名单列表中。</w:t>
      </w:r>
    </w:p>
    <w:p w14:paraId="4D3EF8B9" w14:textId="1FF74BCC" w:rsidR="00860C33" w:rsidRDefault="00860C33" w:rsidP="00860C33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757DA" w14:paraId="559A8F33" w14:textId="77777777" w:rsidTr="00EC0212">
        <w:tc>
          <w:tcPr>
            <w:tcW w:w="8296" w:type="dxa"/>
          </w:tcPr>
          <w:p w14:paraId="417E759A" w14:textId="77777777" w:rsidR="00D757DA" w:rsidRDefault="00D757DA" w:rsidP="00EC0212">
            <w:r>
              <w:t>{</w:t>
            </w:r>
          </w:p>
          <w:p w14:paraId="2B7265B8" w14:textId="77777777" w:rsidR="00D757DA" w:rsidRDefault="00D757DA" w:rsidP="00EC0212">
            <w:r>
              <w:t xml:space="preserve">    "base": {</w:t>
            </w:r>
          </w:p>
          <w:p w14:paraId="5EB51657" w14:textId="77777777" w:rsidR="00D757DA" w:rsidRDefault="00D757DA" w:rsidP="00EC0212"/>
          <w:p w14:paraId="6426E0EB" w14:textId="77777777" w:rsidR="00D757DA" w:rsidRDefault="00D757DA" w:rsidP="00EC0212">
            <w:r>
              <w:t xml:space="preserve">    },</w:t>
            </w:r>
          </w:p>
          <w:p w14:paraId="79A233C7" w14:textId="77777777" w:rsidR="00D757DA" w:rsidRDefault="00D757DA" w:rsidP="00D757DA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EA94078" w14:textId="77777777" w:rsidR="00D757DA" w:rsidRDefault="00D757DA" w:rsidP="00D757DA">
            <w:r>
              <w:t xml:space="preserve">        "caller":"18012341234",</w:t>
            </w:r>
          </w:p>
          <w:p w14:paraId="1E1B1A15" w14:textId="77777777" w:rsidR="00D757DA" w:rsidRDefault="00D757DA" w:rsidP="00D757DA">
            <w:r>
              <w:t xml:space="preserve">        "reason": "恶意发送短信"</w:t>
            </w:r>
          </w:p>
          <w:p w14:paraId="406BCB57" w14:textId="0264A033" w:rsidR="00D757DA" w:rsidRDefault="00D757DA" w:rsidP="00D757DA">
            <w:pPr>
              <w:ind w:firstLine="420"/>
            </w:pPr>
            <w:r>
              <w:t>}</w:t>
            </w:r>
          </w:p>
          <w:p w14:paraId="71A1572F" w14:textId="55C9F93F" w:rsidR="00D757DA" w:rsidRDefault="00D757DA" w:rsidP="00D757DA">
            <w:r>
              <w:t>}</w:t>
            </w:r>
          </w:p>
        </w:tc>
      </w:tr>
    </w:tbl>
    <w:p w14:paraId="25746B60" w14:textId="77777777" w:rsidR="00D757DA" w:rsidRPr="00A052D6" w:rsidRDefault="00D757DA" w:rsidP="00D757DA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25"/>
        <w:gridCol w:w="2918"/>
        <w:gridCol w:w="1146"/>
        <w:gridCol w:w="1625"/>
        <w:gridCol w:w="979"/>
      </w:tblGrid>
      <w:tr w:rsidR="009716CA" w:rsidRPr="00A052D6" w14:paraId="4AF4BE45" w14:textId="77777777" w:rsidTr="00EC0212">
        <w:trPr>
          <w:trHeight w:val="260"/>
        </w:trPr>
        <w:tc>
          <w:tcPr>
            <w:tcW w:w="0" w:type="auto"/>
            <w:hideMark/>
          </w:tcPr>
          <w:p w14:paraId="7E47FF2A" w14:textId="77777777" w:rsidR="00D757DA" w:rsidRPr="00A052D6" w:rsidRDefault="00D757DA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2B14DE6D" w14:textId="77777777" w:rsidR="00D757DA" w:rsidRPr="00A052D6" w:rsidRDefault="00D757DA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AA5D24A" w14:textId="77777777" w:rsidR="00D757DA" w:rsidRPr="00A052D6" w:rsidRDefault="00D757DA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68140CB" w14:textId="77777777" w:rsidR="00D757DA" w:rsidRPr="00A052D6" w:rsidRDefault="00D757DA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79F7267" w14:textId="77777777" w:rsidR="00D757DA" w:rsidRPr="00A052D6" w:rsidRDefault="00D757DA" w:rsidP="00EC0212">
            <w:r w:rsidRPr="00A052D6">
              <w:t>备注</w:t>
            </w:r>
          </w:p>
        </w:tc>
      </w:tr>
      <w:tr w:rsidR="009716CA" w:rsidRPr="00A052D6" w14:paraId="35928066" w14:textId="77777777" w:rsidTr="00EC0212">
        <w:trPr>
          <w:trHeight w:val="249"/>
        </w:trPr>
        <w:tc>
          <w:tcPr>
            <w:tcW w:w="0" w:type="auto"/>
            <w:hideMark/>
          </w:tcPr>
          <w:p w14:paraId="2A3449A4" w14:textId="3DF8B08F" w:rsidR="00D757DA" w:rsidRPr="00A052D6" w:rsidRDefault="00C61840" w:rsidP="00EC0212">
            <w:r>
              <w:t>caller</w:t>
            </w:r>
          </w:p>
        </w:tc>
        <w:tc>
          <w:tcPr>
            <w:tcW w:w="0" w:type="auto"/>
            <w:hideMark/>
          </w:tcPr>
          <w:p w14:paraId="32F9D39F" w14:textId="25431FC7" w:rsidR="00D757DA" w:rsidRPr="00A052D6" w:rsidRDefault="00C61840" w:rsidP="00EC0212">
            <w:r>
              <w:rPr>
                <w:rFonts w:hint="eastAsia"/>
              </w:rPr>
              <w:t>手机号码</w:t>
            </w:r>
          </w:p>
        </w:tc>
        <w:tc>
          <w:tcPr>
            <w:tcW w:w="0" w:type="auto"/>
            <w:hideMark/>
          </w:tcPr>
          <w:p w14:paraId="353859B2" w14:textId="77777777" w:rsidR="00D757DA" w:rsidRPr="00A052D6" w:rsidRDefault="00D757DA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4DD5E0D3" w14:textId="77777777" w:rsidR="00D757DA" w:rsidRPr="00A052D6" w:rsidRDefault="00D757DA" w:rsidP="00EC0212">
            <w:r w:rsidRPr="00A052D6">
              <w:t>否</w:t>
            </w:r>
          </w:p>
        </w:tc>
        <w:tc>
          <w:tcPr>
            <w:tcW w:w="0" w:type="auto"/>
            <w:hideMark/>
          </w:tcPr>
          <w:p w14:paraId="211ECC5B" w14:textId="77777777" w:rsidR="00D757DA" w:rsidRPr="00A052D6" w:rsidRDefault="00D757DA" w:rsidP="00EC0212"/>
        </w:tc>
      </w:tr>
      <w:tr w:rsidR="009716CA" w:rsidRPr="00A052D6" w14:paraId="187607F8" w14:textId="77777777" w:rsidTr="00EC0212">
        <w:trPr>
          <w:trHeight w:val="249"/>
        </w:trPr>
        <w:tc>
          <w:tcPr>
            <w:tcW w:w="0" w:type="auto"/>
          </w:tcPr>
          <w:p w14:paraId="4976CB8D" w14:textId="5A34A221" w:rsidR="009716CA" w:rsidRDefault="009716CA" w:rsidP="00EC0212">
            <w:r>
              <w:rPr>
                <w:rFonts w:hint="eastAsia"/>
              </w:rPr>
              <w:t>reason</w:t>
            </w:r>
          </w:p>
        </w:tc>
        <w:tc>
          <w:tcPr>
            <w:tcW w:w="0" w:type="auto"/>
          </w:tcPr>
          <w:p w14:paraId="6D6BC719" w14:textId="613B63FC" w:rsidR="009716CA" w:rsidRDefault="009716CA" w:rsidP="00EC0212">
            <w:r>
              <w:rPr>
                <w:rFonts w:hint="eastAsia"/>
              </w:rPr>
              <w:t>加入和名单的原因</w:t>
            </w:r>
          </w:p>
        </w:tc>
        <w:tc>
          <w:tcPr>
            <w:tcW w:w="0" w:type="auto"/>
          </w:tcPr>
          <w:p w14:paraId="5AC1F2FB" w14:textId="373E6A39" w:rsidR="009716CA" w:rsidRPr="00A052D6" w:rsidRDefault="009716CA" w:rsidP="00EC021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5D936C69" w14:textId="332BA229" w:rsidR="009716CA" w:rsidRPr="00A052D6" w:rsidRDefault="009716CA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BB2E131" w14:textId="77777777" w:rsidR="009716CA" w:rsidRPr="00A052D6" w:rsidRDefault="009716CA" w:rsidP="00EC0212"/>
        </w:tc>
      </w:tr>
    </w:tbl>
    <w:p w14:paraId="62104C99" w14:textId="12A12090" w:rsidR="00860C33" w:rsidRDefault="00860C33" w:rsidP="00860C33">
      <w:pPr>
        <w:pStyle w:val="3"/>
      </w:pPr>
      <w:r>
        <w:rPr>
          <w:rFonts w:hint="eastAsia"/>
        </w:rPr>
        <w:t>响应</w:t>
      </w:r>
    </w:p>
    <w:p w14:paraId="05A39B85" w14:textId="77777777" w:rsidR="00996799" w:rsidRDefault="00996799" w:rsidP="0099679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6799" w14:paraId="18147278" w14:textId="77777777" w:rsidTr="00EC0212">
        <w:tc>
          <w:tcPr>
            <w:tcW w:w="8296" w:type="dxa"/>
          </w:tcPr>
          <w:p w14:paraId="7091EFE4" w14:textId="77777777" w:rsidR="00996799" w:rsidRDefault="00996799" w:rsidP="00EC0212">
            <w:r>
              <w:t>{</w:t>
            </w:r>
          </w:p>
          <w:p w14:paraId="29ACEEF9" w14:textId="77777777" w:rsidR="00996799" w:rsidRDefault="00996799" w:rsidP="00EC0212">
            <w:r>
              <w:t xml:space="preserve">    "status": "success",</w:t>
            </w:r>
          </w:p>
          <w:p w14:paraId="6A5884B8" w14:textId="77777777" w:rsidR="00996799" w:rsidRDefault="00996799" w:rsidP="00EC0212">
            <w:r>
              <w:t xml:space="preserve">    "desc": "成功",</w:t>
            </w:r>
          </w:p>
          <w:p w14:paraId="60E884DF" w14:textId="77777777" w:rsidR="00996799" w:rsidRDefault="00996799" w:rsidP="00EC0212">
            <w:r>
              <w:t xml:space="preserve">    "error_code": "000000"</w:t>
            </w:r>
          </w:p>
          <w:p w14:paraId="533E4CC8" w14:textId="77777777" w:rsidR="00996799" w:rsidRDefault="00996799" w:rsidP="00EC0212">
            <w:r>
              <w:t>}</w:t>
            </w:r>
          </w:p>
        </w:tc>
      </w:tr>
    </w:tbl>
    <w:p w14:paraId="637828F4" w14:textId="77777777" w:rsidR="00996799" w:rsidRDefault="00996799" w:rsidP="00996799"/>
    <w:p w14:paraId="13C7FDCC" w14:textId="77777777" w:rsidR="00996799" w:rsidRPr="004C47D1" w:rsidRDefault="00996799" w:rsidP="0099679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996799" w14:paraId="2687BD53" w14:textId="77777777" w:rsidTr="00EC0212">
        <w:tc>
          <w:tcPr>
            <w:tcW w:w="8296" w:type="dxa"/>
          </w:tcPr>
          <w:p w14:paraId="7A6036D3" w14:textId="77777777" w:rsidR="00996799" w:rsidRDefault="00996799" w:rsidP="00EC0212">
            <w:r>
              <w:t>{</w:t>
            </w:r>
          </w:p>
          <w:p w14:paraId="582433F0" w14:textId="77777777" w:rsidR="00996799" w:rsidRDefault="00996799" w:rsidP="00EC0212">
            <w:r>
              <w:t xml:space="preserve">    "status": "fail",</w:t>
            </w:r>
          </w:p>
          <w:p w14:paraId="7FE95E9E" w14:textId="63A84AF4" w:rsidR="00996799" w:rsidRDefault="00996799" w:rsidP="00EC0212">
            <w:r>
              <w:t xml:space="preserve">    "desc": "</w:t>
            </w:r>
            <w:r w:rsidR="00D83751">
              <w:rPr>
                <w:rFonts w:hint="eastAsia"/>
              </w:rPr>
              <w:t>错误原因</w:t>
            </w:r>
            <w:r>
              <w:t>",</w:t>
            </w:r>
          </w:p>
          <w:p w14:paraId="36DFCAD6" w14:textId="5E3A26B5" w:rsidR="00996799" w:rsidRDefault="00996799" w:rsidP="00EC0212">
            <w:r>
              <w:t xml:space="preserve">    "error_code": "</w:t>
            </w:r>
            <w:r w:rsidR="00221671">
              <w:rPr>
                <w:rFonts w:hint="eastAsia"/>
              </w:rPr>
              <w:t>010201</w:t>
            </w:r>
            <w:r>
              <w:t>"</w:t>
            </w:r>
          </w:p>
          <w:p w14:paraId="42753BE6" w14:textId="77777777" w:rsidR="00996799" w:rsidRDefault="00996799" w:rsidP="00EC0212">
            <w:r>
              <w:lastRenderedPageBreak/>
              <w:t>}</w:t>
            </w:r>
          </w:p>
        </w:tc>
      </w:tr>
    </w:tbl>
    <w:p w14:paraId="4A6AFE1E" w14:textId="77777777" w:rsidR="00996799" w:rsidRPr="00996799" w:rsidRDefault="00996799" w:rsidP="00996799"/>
    <w:p w14:paraId="3259EC25" w14:textId="734C82F8" w:rsidR="00860C33" w:rsidRDefault="00860C33" w:rsidP="00860C33">
      <w:pPr>
        <w:pStyle w:val="2"/>
      </w:pPr>
      <w:bookmarkStart w:id="39" w:name="_Toc25941229"/>
      <w:r>
        <w:rPr>
          <w:rFonts w:hint="eastAsia"/>
        </w:rPr>
        <w:t>删除</w:t>
      </w:r>
      <w:bookmarkEnd w:id="39"/>
    </w:p>
    <w:p w14:paraId="0C0D4974" w14:textId="7F1A0DD5" w:rsidR="00AB078C" w:rsidRDefault="00860C33" w:rsidP="00AB078C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B078C" w14:paraId="6A33F9B0" w14:textId="77777777" w:rsidTr="00AB078C">
        <w:tc>
          <w:tcPr>
            <w:tcW w:w="8296" w:type="dxa"/>
          </w:tcPr>
          <w:p w14:paraId="5F4B6379" w14:textId="77DFFB9A" w:rsidR="00AB078C" w:rsidRDefault="00AB078C" w:rsidP="00AB078C">
            <w:r w:rsidRPr="00C62201">
              <w:t>/</w:t>
            </w:r>
            <w:r>
              <w:rPr>
                <w:rFonts w:hint="eastAsia"/>
              </w:rPr>
              <w:t>caller</w:t>
            </w:r>
            <w:r w:rsidRPr="00C62201">
              <w:t>/</w:t>
            </w:r>
            <w:r>
              <w:t>blacklist/remove</w:t>
            </w:r>
            <w:r w:rsidRPr="00C62201">
              <w:t>?v=1.0&amp;t=20190927000000</w:t>
            </w:r>
          </w:p>
        </w:tc>
      </w:tr>
    </w:tbl>
    <w:p w14:paraId="4566C628" w14:textId="2A466AA9" w:rsidR="00860C33" w:rsidRDefault="00860C33" w:rsidP="00860C33">
      <w:pPr>
        <w:pStyle w:val="3"/>
      </w:pPr>
      <w:r>
        <w:rPr>
          <w:rFonts w:hint="eastAsia"/>
        </w:rPr>
        <w:t>功能说明</w:t>
      </w:r>
    </w:p>
    <w:p w14:paraId="6A769E26" w14:textId="6F0B67FF" w:rsidR="007C49CB" w:rsidRPr="007C49CB" w:rsidRDefault="007C49CB" w:rsidP="007C49CB">
      <w:r>
        <w:rPr>
          <w:rFonts w:hint="eastAsia"/>
        </w:rPr>
        <w:t>将指定手机号从黑名单中移除。</w:t>
      </w:r>
    </w:p>
    <w:p w14:paraId="12CCC3FA" w14:textId="4E8C4995" w:rsidR="00860C33" w:rsidRDefault="00860C33" w:rsidP="00860C33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C113F" w14:paraId="1DA51154" w14:textId="77777777" w:rsidTr="00EC0212">
        <w:tc>
          <w:tcPr>
            <w:tcW w:w="8296" w:type="dxa"/>
          </w:tcPr>
          <w:p w14:paraId="6424CC1A" w14:textId="77777777" w:rsidR="00CC113F" w:rsidRDefault="00CC113F" w:rsidP="00EC0212">
            <w:r>
              <w:t>{</w:t>
            </w:r>
          </w:p>
          <w:p w14:paraId="72B6E506" w14:textId="77777777" w:rsidR="00CC113F" w:rsidRDefault="00CC113F" w:rsidP="00EC0212">
            <w:r>
              <w:t xml:space="preserve">    "base": {</w:t>
            </w:r>
          </w:p>
          <w:p w14:paraId="6D7D0060" w14:textId="77777777" w:rsidR="00CC113F" w:rsidRDefault="00CC113F" w:rsidP="00EC0212"/>
          <w:p w14:paraId="6F8463F9" w14:textId="77777777" w:rsidR="00CC113F" w:rsidRDefault="00CC113F" w:rsidP="00EC0212">
            <w:r>
              <w:t xml:space="preserve">    },</w:t>
            </w:r>
          </w:p>
          <w:p w14:paraId="44FC4676" w14:textId="77777777" w:rsidR="00CC113F" w:rsidRDefault="00CC113F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083D730" w14:textId="70C189B0" w:rsidR="00CC113F" w:rsidRDefault="00CC113F" w:rsidP="00EC0212">
            <w:r>
              <w:t xml:space="preserve">        "caller":"18012341234"</w:t>
            </w:r>
          </w:p>
          <w:p w14:paraId="7CE3108B" w14:textId="77777777" w:rsidR="00CC113F" w:rsidRDefault="00CC113F" w:rsidP="00EC0212">
            <w:pPr>
              <w:ind w:firstLine="420"/>
            </w:pPr>
            <w:r>
              <w:t>}</w:t>
            </w:r>
          </w:p>
          <w:p w14:paraId="2DFEA8F9" w14:textId="77777777" w:rsidR="00CC113F" w:rsidRDefault="00CC113F" w:rsidP="00EC0212">
            <w:r>
              <w:t>}</w:t>
            </w:r>
          </w:p>
        </w:tc>
      </w:tr>
    </w:tbl>
    <w:p w14:paraId="6096982F" w14:textId="77777777" w:rsidR="00CC113F" w:rsidRPr="00A052D6" w:rsidRDefault="00CC113F" w:rsidP="00CC113F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926"/>
        <w:gridCol w:w="1925"/>
        <w:gridCol w:w="1358"/>
        <w:gridCol w:w="1925"/>
        <w:gridCol w:w="1159"/>
      </w:tblGrid>
      <w:tr w:rsidR="00CC113F" w:rsidRPr="00A052D6" w14:paraId="12174B38" w14:textId="77777777" w:rsidTr="00EC0212">
        <w:trPr>
          <w:trHeight w:val="260"/>
        </w:trPr>
        <w:tc>
          <w:tcPr>
            <w:tcW w:w="0" w:type="auto"/>
            <w:hideMark/>
          </w:tcPr>
          <w:p w14:paraId="0C5926A8" w14:textId="77777777" w:rsidR="00CC113F" w:rsidRPr="00A052D6" w:rsidRDefault="00CC113F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32CBDDE" w14:textId="77777777" w:rsidR="00CC113F" w:rsidRPr="00A052D6" w:rsidRDefault="00CC113F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67CC862" w14:textId="77777777" w:rsidR="00CC113F" w:rsidRPr="00A052D6" w:rsidRDefault="00CC113F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C205688" w14:textId="77777777" w:rsidR="00CC113F" w:rsidRPr="00A052D6" w:rsidRDefault="00CC113F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FA46DDB" w14:textId="77777777" w:rsidR="00CC113F" w:rsidRPr="00A052D6" w:rsidRDefault="00CC113F" w:rsidP="00EC0212">
            <w:r w:rsidRPr="00A052D6">
              <w:t>备注</w:t>
            </w:r>
          </w:p>
        </w:tc>
      </w:tr>
      <w:tr w:rsidR="00CC113F" w:rsidRPr="00A052D6" w14:paraId="681CD3F7" w14:textId="77777777" w:rsidTr="00EC0212">
        <w:trPr>
          <w:trHeight w:val="249"/>
        </w:trPr>
        <w:tc>
          <w:tcPr>
            <w:tcW w:w="0" w:type="auto"/>
            <w:hideMark/>
          </w:tcPr>
          <w:p w14:paraId="22AD631C" w14:textId="77777777" w:rsidR="00CC113F" w:rsidRPr="00A052D6" w:rsidRDefault="00CC113F" w:rsidP="00EC0212">
            <w:r>
              <w:t>caller</w:t>
            </w:r>
          </w:p>
        </w:tc>
        <w:tc>
          <w:tcPr>
            <w:tcW w:w="0" w:type="auto"/>
            <w:hideMark/>
          </w:tcPr>
          <w:p w14:paraId="70BFF2C0" w14:textId="77777777" w:rsidR="00CC113F" w:rsidRPr="00A052D6" w:rsidRDefault="00CC113F" w:rsidP="00EC0212">
            <w:r>
              <w:rPr>
                <w:rFonts w:hint="eastAsia"/>
              </w:rPr>
              <w:t>手机号码</w:t>
            </w:r>
          </w:p>
        </w:tc>
        <w:tc>
          <w:tcPr>
            <w:tcW w:w="0" w:type="auto"/>
            <w:hideMark/>
          </w:tcPr>
          <w:p w14:paraId="0ED097D4" w14:textId="77777777" w:rsidR="00CC113F" w:rsidRPr="00A052D6" w:rsidRDefault="00CC113F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735D5F07" w14:textId="77777777" w:rsidR="00CC113F" w:rsidRPr="00A052D6" w:rsidRDefault="00CC113F" w:rsidP="00EC0212">
            <w:r w:rsidRPr="00A052D6">
              <w:t>否</w:t>
            </w:r>
          </w:p>
        </w:tc>
        <w:tc>
          <w:tcPr>
            <w:tcW w:w="0" w:type="auto"/>
            <w:hideMark/>
          </w:tcPr>
          <w:p w14:paraId="60138687" w14:textId="77777777" w:rsidR="00CC113F" w:rsidRPr="00A052D6" w:rsidRDefault="00CC113F" w:rsidP="00EC0212"/>
        </w:tc>
      </w:tr>
    </w:tbl>
    <w:p w14:paraId="59494FEA" w14:textId="2D6593E1" w:rsidR="00860C33" w:rsidRDefault="00860C33" w:rsidP="00860C33">
      <w:pPr>
        <w:pStyle w:val="3"/>
      </w:pPr>
      <w:r>
        <w:rPr>
          <w:rFonts w:hint="eastAsia"/>
        </w:rPr>
        <w:t>响应</w:t>
      </w:r>
    </w:p>
    <w:p w14:paraId="31FDECE8" w14:textId="77777777" w:rsidR="00890F33" w:rsidRDefault="00890F33" w:rsidP="00890F3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0F33" w14:paraId="2806BCB8" w14:textId="77777777" w:rsidTr="00EC0212">
        <w:tc>
          <w:tcPr>
            <w:tcW w:w="8296" w:type="dxa"/>
          </w:tcPr>
          <w:p w14:paraId="75765339" w14:textId="77777777" w:rsidR="00890F33" w:rsidRDefault="00890F33" w:rsidP="00EC0212">
            <w:r>
              <w:t>{</w:t>
            </w:r>
          </w:p>
          <w:p w14:paraId="5763B4D5" w14:textId="77777777" w:rsidR="00890F33" w:rsidRDefault="00890F33" w:rsidP="00EC0212">
            <w:r>
              <w:t xml:space="preserve">    "status": "success",</w:t>
            </w:r>
          </w:p>
          <w:p w14:paraId="271D246D" w14:textId="77777777" w:rsidR="00890F33" w:rsidRDefault="00890F33" w:rsidP="00EC0212">
            <w:r>
              <w:t xml:space="preserve">    "desc": "成功",</w:t>
            </w:r>
          </w:p>
          <w:p w14:paraId="240B234B" w14:textId="77777777" w:rsidR="00890F33" w:rsidRDefault="00890F33" w:rsidP="00EC0212">
            <w:r>
              <w:t xml:space="preserve">    "error_code": "000000"</w:t>
            </w:r>
          </w:p>
          <w:p w14:paraId="5A55C8D7" w14:textId="77777777" w:rsidR="00890F33" w:rsidRDefault="00890F33" w:rsidP="00EC0212">
            <w:r>
              <w:t>}</w:t>
            </w:r>
          </w:p>
        </w:tc>
      </w:tr>
    </w:tbl>
    <w:p w14:paraId="2582A5CE" w14:textId="77777777" w:rsidR="00890F33" w:rsidRDefault="00890F33" w:rsidP="00890F33"/>
    <w:p w14:paraId="201F83D7" w14:textId="77777777" w:rsidR="00890F33" w:rsidRPr="004C47D1" w:rsidRDefault="00890F33" w:rsidP="00890F33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90F33" w14:paraId="3FB91C24" w14:textId="77777777" w:rsidTr="00EC0212">
        <w:tc>
          <w:tcPr>
            <w:tcW w:w="8296" w:type="dxa"/>
          </w:tcPr>
          <w:p w14:paraId="741184D4" w14:textId="77777777" w:rsidR="00890F33" w:rsidRDefault="00890F33" w:rsidP="00EC0212">
            <w:r>
              <w:t>{</w:t>
            </w:r>
          </w:p>
          <w:p w14:paraId="5F219BEB" w14:textId="77777777" w:rsidR="00890F33" w:rsidRDefault="00890F33" w:rsidP="00EC0212">
            <w:r>
              <w:t xml:space="preserve">    "status": "fail",</w:t>
            </w:r>
          </w:p>
          <w:p w14:paraId="27677D95" w14:textId="77777777" w:rsidR="00890F33" w:rsidRDefault="00890F33" w:rsidP="00EC0212">
            <w:r>
              <w:t xml:space="preserve">    "desc": "</w:t>
            </w:r>
            <w:r>
              <w:rPr>
                <w:rFonts w:hint="eastAsia"/>
              </w:rPr>
              <w:t>错误原因</w:t>
            </w:r>
            <w:r>
              <w:t>",</w:t>
            </w:r>
          </w:p>
          <w:p w14:paraId="48499698" w14:textId="77777777" w:rsidR="00890F33" w:rsidRDefault="00890F33" w:rsidP="00EC0212">
            <w:r>
              <w:lastRenderedPageBreak/>
              <w:t xml:space="preserve">    "error_code": "</w:t>
            </w:r>
            <w:r>
              <w:rPr>
                <w:rFonts w:hint="eastAsia"/>
              </w:rPr>
              <w:t>010201</w:t>
            </w:r>
            <w:r>
              <w:t>"</w:t>
            </w:r>
          </w:p>
          <w:p w14:paraId="4A231A69" w14:textId="77777777" w:rsidR="00890F33" w:rsidRDefault="00890F33" w:rsidP="00EC0212">
            <w:r>
              <w:t>}</w:t>
            </w:r>
          </w:p>
        </w:tc>
      </w:tr>
    </w:tbl>
    <w:p w14:paraId="2CE6EC24" w14:textId="7628BC2A" w:rsidR="00890F33" w:rsidRDefault="00890F33" w:rsidP="00890F33"/>
    <w:p w14:paraId="13C786D4" w14:textId="63124A1F" w:rsidR="00727D6C" w:rsidRDefault="00727D6C" w:rsidP="00727D6C">
      <w:pPr>
        <w:pStyle w:val="1"/>
        <w:rPr>
          <w:shd w:val="clear" w:color="auto" w:fill="FFFFFF"/>
        </w:rPr>
      </w:pPr>
      <w:bookmarkStart w:id="40" w:name="_Toc25941230"/>
      <w:r>
        <w:rPr>
          <w:rFonts w:hint="eastAsia"/>
        </w:rPr>
        <w:t>音乐</w:t>
      </w:r>
      <w:r>
        <w:rPr>
          <w:rFonts w:hint="eastAsia"/>
          <w:shd w:val="clear" w:color="auto" w:fill="FFFFFF"/>
        </w:rPr>
        <w:t>轻松一下</w:t>
      </w:r>
      <w:bookmarkEnd w:id="40"/>
    </w:p>
    <w:p w14:paraId="4FB264FF" w14:textId="66488A9A" w:rsidR="00727D6C" w:rsidRDefault="00727D6C" w:rsidP="00C552AC">
      <w:pPr>
        <w:pStyle w:val="2"/>
      </w:pPr>
      <w:bookmarkStart w:id="41" w:name="_Toc25941231"/>
      <w:r>
        <w:rPr>
          <w:rFonts w:hint="eastAsia"/>
        </w:rPr>
        <w:t>数据模型</w:t>
      </w:r>
      <w:bookmarkEnd w:id="41"/>
    </w:p>
    <w:p w14:paraId="2044D7CC" w14:textId="3540D952" w:rsidR="00663945" w:rsidRDefault="00663945" w:rsidP="00663945">
      <w:pPr>
        <w:pStyle w:val="3"/>
      </w:pPr>
      <w:r>
        <w:rPr>
          <w:rFonts w:hint="eastAsia"/>
        </w:rPr>
        <w:t>音乐</w:t>
      </w:r>
      <w:r w:rsidR="004A6444">
        <w:rPr>
          <w:rFonts w:hint="eastAsia"/>
        </w:rPr>
        <w:t>库</w:t>
      </w:r>
      <w:r>
        <w:rPr>
          <w:rFonts w:hint="eastAsia"/>
        </w:rPr>
        <w:t>模型</w:t>
      </w:r>
      <w:r w:rsidR="007B3F37">
        <w:rPr>
          <w:rFonts w:hint="eastAsia"/>
        </w:rPr>
        <w:t>aiui</w:t>
      </w:r>
      <w:r w:rsidR="007B3F37">
        <w:t>_music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146031" w14:paraId="66147CBB" w14:textId="77777777" w:rsidTr="00EC0212">
        <w:tc>
          <w:tcPr>
            <w:tcW w:w="1838" w:type="dxa"/>
          </w:tcPr>
          <w:p w14:paraId="0D535E13" w14:textId="77777777" w:rsidR="00146031" w:rsidRDefault="00146031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524CA591" w14:textId="77777777" w:rsidR="00146031" w:rsidRDefault="00146031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61787B06" w14:textId="77777777" w:rsidR="00146031" w:rsidRDefault="00146031" w:rsidP="00EC0212">
            <w:r>
              <w:rPr>
                <w:rFonts w:hint="eastAsia"/>
              </w:rPr>
              <w:t>描述</w:t>
            </w:r>
          </w:p>
        </w:tc>
      </w:tr>
      <w:tr w:rsidR="00146031" w14:paraId="47C7E94E" w14:textId="77777777" w:rsidTr="00EC0212">
        <w:tc>
          <w:tcPr>
            <w:tcW w:w="1838" w:type="dxa"/>
          </w:tcPr>
          <w:p w14:paraId="3B01ECD2" w14:textId="77777777" w:rsidR="00146031" w:rsidRDefault="00146031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3E71ACA" w14:textId="77777777" w:rsidR="00146031" w:rsidRDefault="00146031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63FBA3CD" w14:textId="77777777" w:rsidR="00146031" w:rsidRDefault="00146031" w:rsidP="00EC0212">
            <w:r>
              <w:rPr>
                <w:rFonts w:hint="eastAsia"/>
              </w:rPr>
              <w:t>主键</w:t>
            </w:r>
          </w:p>
        </w:tc>
      </w:tr>
      <w:tr w:rsidR="00146031" w14:paraId="7CB61391" w14:textId="77777777" w:rsidTr="00EC0212">
        <w:tc>
          <w:tcPr>
            <w:tcW w:w="1838" w:type="dxa"/>
          </w:tcPr>
          <w:p w14:paraId="5B4E3C83" w14:textId="501B63E9" w:rsidR="00146031" w:rsidRDefault="00146031" w:rsidP="00EC0212">
            <w:r>
              <w:rPr>
                <w:rFonts w:hint="eastAsia"/>
              </w:rPr>
              <w:t>actor</w:t>
            </w:r>
          </w:p>
        </w:tc>
        <w:tc>
          <w:tcPr>
            <w:tcW w:w="1843" w:type="dxa"/>
          </w:tcPr>
          <w:p w14:paraId="63744BFF" w14:textId="20D00EB5" w:rsidR="00146031" w:rsidRDefault="00146031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F9470BE" w14:textId="0E358B5A" w:rsidR="00146031" w:rsidRDefault="00BA4B60" w:rsidP="00EC0212">
            <w:r>
              <w:rPr>
                <w:rFonts w:hint="eastAsia"/>
              </w:rPr>
              <w:t>演唱者</w:t>
            </w:r>
          </w:p>
        </w:tc>
      </w:tr>
      <w:tr w:rsidR="00146031" w14:paraId="69311593" w14:textId="77777777" w:rsidTr="00EC0212">
        <w:tc>
          <w:tcPr>
            <w:tcW w:w="1838" w:type="dxa"/>
          </w:tcPr>
          <w:p w14:paraId="7019AD44" w14:textId="0E96BC97" w:rsidR="00146031" w:rsidRDefault="00146031" w:rsidP="00EC0212">
            <w:r w:rsidRPr="00DE6187">
              <w:t>album</w:t>
            </w:r>
          </w:p>
        </w:tc>
        <w:tc>
          <w:tcPr>
            <w:tcW w:w="1843" w:type="dxa"/>
          </w:tcPr>
          <w:p w14:paraId="2418F2D4" w14:textId="2F58D854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C2882DC" w14:textId="26A9214B" w:rsidR="00146031" w:rsidRDefault="00DE75F8" w:rsidP="00EC0212">
            <w:r>
              <w:rPr>
                <w:rFonts w:hint="eastAsia"/>
              </w:rPr>
              <w:t>专辑</w:t>
            </w:r>
          </w:p>
        </w:tc>
      </w:tr>
      <w:tr w:rsidR="00146031" w14:paraId="49E133A4" w14:textId="77777777" w:rsidTr="00EC0212">
        <w:tc>
          <w:tcPr>
            <w:tcW w:w="1838" w:type="dxa"/>
          </w:tcPr>
          <w:p w14:paraId="1B1598B9" w14:textId="1B8F46B9" w:rsidR="00146031" w:rsidRDefault="00146031" w:rsidP="00EC0212">
            <w:r w:rsidRPr="00DE6187">
              <w:t>category</w:t>
            </w:r>
          </w:p>
        </w:tc>
        <w:tc>
          <w:tcPr>
            <w:tcW w:w="1843" w:type="dxa"/>
          </w:tcPr>
          <w:p w14:paraId="2690AF66" w14:textId="5E95DEAD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7A5ACC1" w14:textId="19E36B74" w:rsidR="00146031" w:rsidRDefault="00A01D1E" w:rsidP="00EC0212">
            <w:r>
              <w:rPr>
                <w:rFonts w:hint="eastAsia"/>
              </w:rPr>
              <w:t>音乐分类</w:t>
            </w:r>
          </w:p>
        </w:tc>
      </w:tr>
      <w:tr w:rsidR="00146031" w14:paraId="3943A36C" w14:textId="77777777" w:rsidTr="00EC0212">
        <w:tc>
          <w:tcPr>
            <w:tcW w:w="1838" w:type="dxa"/>
          </w:tcPr>
          <w:p w14:paraId="5F86F803" w14:textId="5F0835DA" w:rsidR="00146031" w:rsidRDefault="00146031" w:rsidP="00EC0212">
            <w:r w:rsidRPr="00DE6187">
              <w:t>createtime</w:t>
            </w:r>
          </w:p>
        </w:tc>
        <w:tc>
          <w:tcPr>
            <w:tcW w:w="1843" w:type="dxa"/>
          </w:tcPr>
          <w:p w14:paraId="57E57856" w14:textId="67F42B4B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9464EA4" w14:textId="78CF2DC9" w:rsidR="00146031" w:rsidRDefault="00A01D1E" w:rsidP="00EC0212">
            <w:r>
              <w:rPr>
                <w:rFonts w:hint="eastAsia"/>
              </w:rPr>
              <w:t>创建时间</w:t>
            </w:r>
          </w:p>
        </w:tc>
      </w:tr>
      <w:tr w:rsidR="00146031" w14:paraId="40E56B3C" w14:textId="77777777" w:rsidTr="00EC0212">
        <w:tc>
          <w:tcPr>
            <w:tcW w:w="1838" w:type="dxa"/>
          </w:tcPr>
          <w:p w14:paraId="72E148C3" w14:textId="547195F5" w:rsidR="00146031" w:rsidRDefault="00146031" w:rsidP="00EC0212">
            <w:r>
              <w:t>d</w:t>
            </w:r>
            <w:r w:rsidRPr="00DE6187">
              <w:t>escription</w:t>
            </w:r>
          </w:p>
        </w:tc>
        <w:tc>
          <w:tcPr>
            <w:tcW w:w="1843" w:type="dxa"/>
          </w:tcPr>
          <w:p w14:paraId="47B15B92" w14:textId="70E6F5E9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A12DE41" w14:textId="07D08767" w:rsidR="00146031" w:rsidRPr="005C0824" w:rsidRDefault="00A01D1E" w:rsidP="00EC0212">
            <w:r>
              <w:rPr>
                <w:rFonts w:hint="eastAsia"/>
              </w:rPr>
              <w:t>描述</w:t>
            </w:r>
          </w:p>
        </w:tc>
      </w:tr>
      <w:tr w:rsidR="00146031" w14:paraId="45F849AF" w14:textId="77777777" w:rsidTr="00EC0212">
        <w:tc>
          <w:tcPr>
            <w:tcW w:w="1838" w:type="dxa"/>
          </w:tcPr>
          <w:p w14:paraId="34B92F0B" w14:textId="003AADC6" w:rsidR="00146031" w:rsidRPr="00DE6187" w:rsidRDefault="00146031" w:rsidP="00EC0212">
            <w:r>
              <w:t>d</w:t>
            </w:r>
            <w:r w:rsidRPr="00DE6187">
              <w:t>uration</w:t>
            </w:r>
          </w:p>
        </w:tc>
        <w:tc>
          <w:tcPr>
            <w:tcW w:w="1843" w:type="dxa"/>
          </w:tcPr>
          <w:p w14:paraId="3F4E995B" w14:textId="4ADCD5DC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455E192A" w14:textId="30D11D35" w:rsidR="00146031" w:rsidRDefault="0018575D" w:rsidP="00EC0212">
            <w:r>
              <w:rPr>
                <w:rFonts w:hint="eastAsia"/>
              </w:rPr>
              <w:t>时长，单位为秒</w:t>
            </w:r>
          </w:p>
        </w:tc>
      </w:tr>
      <w:tr w:rsidR="00146031" w14:paraId="6A22EAA9" w14:textId="77777777" w:rsidTr="00EC0212">
        <w:tc>
          <w:tcPr>
            <w:tcW w:w="1838" w:type="dxa"/>
          </w:tcPr>
          <w:p w14:paraId="395C3A7F" w14:textId="01EBF5E2" w:rsidR="00146031" w:rsidRDefault="00146031" w:rsidP="00EC0212">
            <w:r w:rsidRPr="00DE6187">
              <w:t>name</w:t>
            </w:r>
          </w:p>
        </w:tc>
        <w:tc>
          <w:tcPr>
            <w:tcW w:w="1843" w:type="dxa"/>
          </w:tcPr>
          <w:p w14:paraId="223CF660" w14:textId="18B3B02B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7C48B5B" w14:textId="3456EF75" w:rsidR="00146031" w:rsidRDefault="0018575D" w:rsidP="00EC0212">
            <w:r>
              <w:rPr>
                <w:rFonts w:hint="eastAsia"/>
              </w:rPr>
              <w:t>音乐名称</w:t>
            </w:r>
          </w:p>
        </w:tc>
      </w:tr>
      <w:tr w:rsidR="00146031" w14:paraId="337574F6" w14:textId="77777777" w:rsidTr="00EC0212">
        <w:tc>
          <w:tcPr>
            <w:tcW w:w="1838" w:type="dxa"/>
          </w:tcPr>
          <w:p w14:paraId="657C009A" w14:textId="56FAB1D4" w:rsidR="00146031" w:rsidRDefault="00146031" w:rsidP="00EC0212">
            <w:r w:rsidRPr="00DE6187">
              <w:t>source</w:t>
            </w:r>
          </w:p>
        </w:tc>
        <w:tc>
          <w:tcPr>
            <w:tcW w:w="1843" w:type="dxa"/>
          </w:tcPr>
          <w:p w14:paraId="612FF474" w14:textId="41F7C35A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7C1DE2F" w14:textId="425749E5" w:rsidR="00146031" w:rsidRDefault="0018575D" w:rsidP="00EC0212">
            <w:r>
              <w:rPr>
                <w:rFonts w:hint="eastAsia"/>
              </w:rPr>
              <w:t>音乐来源</w:t>
            </w:r>
          </w:p>
        </w:tc>
      </w:tr>
      <w:tr w:rsidR="00146031" w14:paraId="333D4299" w14:textId="77777777" w:rsidTr="00EC0212">
        <w:tc>
          <w:tcPr>
            <w:tcW w:w="1838" w:type="dxa"/>
          </w:tcPr>
          <w:p w14:paraId="4B4A9FB1" w14:textId="4E0809F1" w:rsidR="00146031" w:rsidRDefault="00146031" w:rsidP="00EC0212">
            <w:r w:rsidRPr="00DE6187">
              <w:t>type</w:t>
            </w:r>
          </w:p>
        </w:tc>
        <w:tc>
          <w:tcPr>
            <w:tcW w:w="1843" w:type="dxa"/>
          </w:tcPr>
          <w:p w14:paraId="08DD2850" w14:textId="72D4F103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76044D4" w14:textId="437731A9" w:rsidR="00146031" w:rsidRDefault="0018575D" w:rsidP="00EC0212">
            <w:r>
              <w:rPr>
                <w:rFonts w:hint="eastAsia"/>
              </w:rPr>
              <w:t>类型</w:t>
            </w:r>
          </w:p>
        </w:tc>
      </w:tr>
      <w:tr w:rsidR="00146031" w14:paraId="7AECA206" w14:textId="77777777" w:rsidTr="00EC0212">
        <w:tc>
          <w:tcPr>
            <w:tcW w:w="1838" w:type="dxa"/>
          </w:tcPr>
          <w:p w14:paraId="5C81A36A" w14:textId="67A67661" w:rsidR="00146031" w:rsidRDefault="00146031" w:rsidP="00EC0212">
            <w:r w:rsidRPr="00DE6187">
              <w:t>updatetime</w:t>
            </w:r>
          </w:p>
        </w:tc>
        <w:tc>
          <w:tcPr>
            <w:tcW w:w="1843" w:type="dxa"/>
          </w:tcPr>
          <w:p w14:paraId="7466F3F2" w14:textId="4F1A79F0" w:rsidR="00146031" w:rsidRDefault="00374603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CA96DF9" w14:textId="630E6708" w:rsidR="00146031" w:rsidRDefault="0018575D" w:rsidP="00EC0212">
            <w:r>
              <w:rPr>
                <w:rFonts w:hint="eastAsia"/>
              </w:rPr>
              <w:t>更新事件</w:t>
            </w:r>
          </w:p>
        </w:tc>
      </w:tr>
      <w:tr w:rsidR="00146031" w14:paraId="5E81DE21" w14:textId="77777777" w:rsidTr="00EC0212">
        <w:tc>
          <w:tcPr>
            <w:tcW w:w="1838" w:type="dxa"/>
          </w:tcPr>
          <w:p w14:paraId="1A585EA0" w14:textId="424C5C84" w:rsidR="00146031" w:rsidRDefault="00146031" w:rsidP="00EC0212">
            <w:r w:rsidRPr="00DE6187">
              <w:t>url</w:t>
            </w:r>
          </w:p>
        </w:tc>
        <w:tc>
          <w:tcPr>
            <w:tcW w:w="1843" w:type="dxa"/>
          </w:tcPr>
          <w:p w14:paraId="4B32D40D" w14:textId="3E9C819B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7FDCBD7" w14:textId="70D32F63" w:rsidR="00146031" w:rsidRDefault="0018575D" w:rsidP="00EC0212">
            <w:r>
              <w:rPr>
                <w:rFonts w:hint="eastAsia"/>
              </w:rPr>
              <w:t>音频下载地址</w:t>
            </w:r>
          </w:p>
        </w:tc>
      </w:tr>
      <w:tr w:rsidR="00146031" w14:paraId="4FF30FB3" w14:textId="77777777" w:rsidTr="00EC0212">
        <w:tc>
          <w:tcPr>
            <w:tcW w:w="1838" w:type="dxa"/>
          </w:tcPr>
          <w:p w14:paraId="7B6FA871" w14:textId="6AF70F67" w:rsidR="00146031" w:rsidRPr="00DE6187" w:rsidRDefault="00146031" w:rsidP="00EC0212">
            <w:r>
              <w:rPr>
                <w:rFonts w:hint="eastAsia"/>
              </w:rPr>
              <w:t>i</w:t>
            </w:r>
            <w:r>
              <w:t>mg</w:t>
            </w:r>
          </w:p>
        </w:tc>
        <w:tc>
          <w:tcPr>
            <w:tcW w:w="1843" w:type="dxa"/>
          </w:tcPr>
          <w:p w14:paraId="059DFE13" w14:textId="0E53B087" w:rsidR="00146031" w:rsidRDefault="0037460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928DEAB" w14:textId="01FFC907" w:rsidR="00146031" w:rsidRDefault="0018575D" w:rsidP="00EC0212">
            <w:r>
              <w:rPr>
                <w:rFonts w:hint="eastAsia"/>
              </w:rPr>
              <w:t>音频图像信息</w:t>
            </w:r>
          </w:p>
        </w:tc>
      </w:tr>
      <w:tr w:rsidR="00B11733" w14:paraId="274966DC" w14:textId="77777777" w:rsidTr="00EC0212">
        <w:tc>
          <w:tcPr>
            <w:tcW w:w="1838" w:type="dxa"/>
          </w:tcPr>
          <w:p w14:paraId="3E50C008" w14:textId="77777777" w:rsidR="00B11733" w:rsidRDefault="00B11733" w:rsidP="00EC0212"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843" w:type="dxa"/>
          </w:tcPr>
          <w:p w14:paraId="3AE3B61E" w14:textId="77777777" w:rsidR="00B11733" w:rsidRDefault="00B11733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4CCE741D" w14:textId="77777777" w:rsidR="00B11733" w:rsidRDefault="00B11733" w:rsidP="00EC0212">
            <w:r>
              <w:rPr>
                <w:rFonts w:hint="eastAsia"/>
              </w:rPr>
              <w:t>音乐歌词相关</w:t>
            </w:r>
          </w:p>
        </w:tc>
      </w:tr>
      <w:tr w:rsidR="00B11733" w14:paraId="3D91635C" w14:textId="77777777" w:rsidTr="00EC0212">
        <w:tc>
          <w:tcPr>
            <w:tcW w:w="1838" w:type="dxa"/>
          </w:tcPr>
          <w:p w14:paraId="50F5AC32" w14:textId="3DE27979" w:rsidR="00B11733" w:rsidRDefault="00B11733" w:rsidP="00EC0212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843" w:type="dxa"/>
          </w:tcPr>
          <w:p w14:paraId="7BDBDBF1" w14:textId="5780E69B" w:rsidR="00B11733" w:rsidRDefault="00B11733" w:rsidP="00EC0212">
            <w:r>
              <w:rPr>
                <w:rFonts w:hint="eastAsia"/>
              </w:rPr>
              <w:t>N</w:t>
            </w:r>
            <w:r>
              <w:t>umber</w:t>
            </w:r>
          </w:p>
        </w:tc>
        <w:tc>
          <w:tcPr>
            <w:tcW w:w="4615" w:type="dxa"/>
          </w:tcPr>
          <w:p w14:paraId="3C91B9CB" w14:textId="17AD6AE5" w:rsidR="00B11733" w:rsidRDefault="00B11733" w:rsidP="00EC0212">
            <w:r>
              <w:rPr>
                <w:rFonts w:hint="eastAsia"/>
              </w:rPr>
              <w:t>音乐是否下线 1：在线 0：下线</w:t>
            </w:r>
          </w:p>
        </w:tc>
      </w:tr>
      <w:tr w:rsidR="004869A4" w14:paraId="78E7E400" w14:textId="77777777" w:rsidTr="00EC0212">
        <w:tc>
          <w:tcPr>
            <w:tcW w:w="1838" w:type="dxa"/>
          </w:tcPr>
          <w:p w14:paraId="3D336BFA" w14:textId="36B98E58" w:rsidR="004869A4" w:rsidRDefault="004869A4" w:rsidP="00EC0212">
            <w:r>
              <w:rPr>
                <w:rFonts w:hint="eastAsia"/>
              </w:rPr>
              <w:t>s</w:t>
            </w:r>
            <w:r>
              <w:t>ervice</w:t>
            </w:r>
          </w:p>
        </w:tc>
        <w:tc>
          <w:tcPr>
            <w:tcW w:w="1843" w:type="dxa"/>
          </w:tcPr>
          <w:p w14:paraId="78C23A5F" w14:textId="48990398" w:rsidR="004869A4" w:rsidRDefault="004869A4" w:rsidP="00EC0212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E464592" w14:textId="349B5F39" w:rsidR="004869A4" w:rsidRDefault="004869A4" w:rsidP="00EC0212">
            <w:r>
              <w:rPr>
                <w:rFonts w:hint="eastAsia"/>
              </w:rPr>
              <w:t>音乐分类</w:t>
            </w:r>
          </w:p>
        </w:tc>
      </w:tr>
    </w:tbl>
    <w:p w14:paraId="08048DCB" w14:textId="0211F988" w:rsidR="00C802A6" w:rsidRDefault="00C802A6" w:rsidP="00C802A6">
      <w:r>
        <w:rPr>
          <w:rFonts w:hint="eastAsia"/>
        </w:rPr>
        <w:t>目前音乐的数据源，是从AIUI抓取而来</w:t>
      </w:r>
      <w:r w:rsidR="004729AF">
        <w:rPr>
          <w:rFonts w:hint="eastAsia"/>
        </w:rPr>
        <w:t>。</w:t>
      </w:r>
    </w:p>
    <w:p w14:paraId="33EDA882" w14:textId="407DB515" w:rsidR="00FC7A81" w:rsidRDefault="00FC7A81" w:rsidP="00FC7A81">
      <w:r>
        <w:rPr>
          <w:rFonts w:hint="eastAsia"/>
        </w:rPr>
        <w:t>协议中的分类</w:t>
      </w:r>
      <w:r>
        <w:t>category设计有三类取值：meditation、relax、sleep，分别对应轻松一下功能中的冥想时刻、放松空间和睡眠音乐。</w:t>
      </w:r>
    </w:p>
    <w:p w14:paraId="3F664BD5" w14:textId="6E927287" w:rsidR="00FC7A81" w:rsidRDefault="00FC7A81" w:rsidP="00FC7A81">
      <w:r>
        <w:rPr>
          <w:rFonts w:hint="eastAsia"/>
        </w:rPr>
        <w:t>协议</w:t>
      </w:r>
      <w:r>
        <w:t>category和数据表aiui_music中的service的对应关系为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EB0FA9" w14:paraId="69511DA8" w14:textId="77777777" w:rsidTr="00EB0FA9">
        <w:tc>
          <w:tcPr>
            <w:tcW w:w="2122" w:type="dxa"/>
          </w:tcPr>
          <w:p w14:paraId="287CF90B" w14:textId="111F8853" w:rsidR="00EB0FA9" w:rsidRDefault="00D50180" w:rsidP="00FC7A81">
            <w:r>
              <w:t>category</w:t>
            </w:r>
          </w:p>
        </w:tc>
        <w:tc>
          <w:tcPr>
            <w:tcW w:w="6174" w:type="dxa"/>
          </w:tcPr>
          <w:p w14:paraId="5D6AE7F2" w14:textId="0C5D6E33" w:rsidR="00EB0FA9" w:rsidRDefault="00FA2308" w:rsidP="00FC7A81">
            <w:r>
              <w:rPr>
                <w:rFonts w:hint="eastAsia"/>
              </w:rPr>
              <w:t>s</w:t>
            </w:r>
            <w:r w:rsidR="00D50180">
              <w:rPr>
                <w:rFonts w:hint="eastAsia"/>
              </w:rPr>
              <w:t>ervice</w:t>
            </w:r>
          </w:p>
        </w:tc>
      </w:tr>
      <w:tr w:rsidR="00D50180" w14:paraId="49D91639" w14:textId="77777777" w:rsidTr="00FB1C19">
        <w:tc>
          <w:tcPr>
            <w:tcW w:w="2122" w:type="dxa"/>
          </w:tcPr>
          <w:p w14:paraId="3B1F85B3" w14:textId="77777777" w:rsidR="00D50180" w:rsidRDefault="00D50180" w:rsidP="00FB1C19">
            <w:r>
              <w:t>meditation</w:t>
            </w:r>
          </w:p>
        </w:tc>
        <w:tc>
          <w:tcPr>
            <w:tcW w:w="6174" w:type="dxa"/>
          </w:tcPr>
          <w:p w14:paraId="435909C8" w14:textId="77777777" w:rsidR="00D50180" w:rsidRDefault="00D50180" w:rsidP="00FB1C19">
            <w:r>
              <w:t>AIUI.meditationTime和RUYIAI.RuyiMuseMusic</w:t>
            </w:r>
          </w:p>
        </w:tc>
      </w:tr>
      <w:tr w:rsidR="00EB0FA9" w14:paraId="0ED797F2" w14:textId="77777777" w:rsidTr="00EB0FA9">
        <w:tc>
          <w:tcPr>
            <w:tcW w:w="2122" w:type="dxa"/>
          </w:tcPr>
          <w:p w14:paraId="67EBA1B3" w14:textId="06551BFF" w:rsidR="00EB0FA9" w:rsidRDefault="00EB0FA9" w:rsidP="00FC7A81">
            <w:r>
              <w:t>relax</w:t>
            </w:r>
          </w:p>
        </w:tc>
        <w:tc>
          <w:tcPr>
            <w:tcW w:w="6174" w:type="dxa"/>
          </w:tcPr>
          <w:p w14:paraId="55A750E7" w14:textId="654EE95F" w:rsidR="00EB0FA9" w:rsidRDefault="00EB0FA9" w:rsidP="00FC7A81">
            <w:r>
              <w:t>AIUI.whiteNoise和AIUI.smarter</w:t>
            </w:r>
          </w:p>
        </w:tc>
      </w:tr>
      <w:tr w:rsidR="00EB0FA9" w14:paraId="47BC1E43" w14:textId="77777777" w:rsidTr="00EB0FA9">
        <w:tc>
          <w:tcPr>
            <w:tcW w:w="2122" w:type="dxa"/>
          </w:tcPr>
          <w:p w14:paraId="7FECD336" w14:textId="08670DB0" w:rsidR="00EB0FA9" w:rsidRDefault="00EB0FA9" w:rsidP="00FC7A81">
            <w:r>
              <w:t>sleep</w:t>
            </w:r>
          </w:p>
        </w:tc>
        <w:tc>
          <w:tcPr>
            <w:tcW w:w="6174" w:type="dxa"/>
          </w:tcPr>
          <w:p w14:paraId="3B6FB694" w14:textId="3B59DE55" w:rsidR="00EB0FA9" w:rsidRDefault="00EB0FA9" w:rsidP="00FC7A81">
            <w:r>
              <w:t>AIUI.sleepWell</w:t>
            </w:r>
          </w:p>
        </w:tc>
      </w:tr>
    </w:tbl>
    <w:p w14:paraId="069E88FD" w14:textId="5975702F" w:rsidR="00FC7A81" w:rsidRDefault="00FC7A81" w:rsidP="00FC7A81"/>
    <w:p w14:paraId="40BD0FB0" w14:textId="13261149" w:rsidR="004C722A" w:rsidRDefault="00C802A6" w:rsidP="004C722A">
      <w:pPr>
        <w:pStyle w:val="3"/>
      </w:pPr>
      <w:r>
        <w:rPr>
          <w:rFonts w:hint="eastAsia"/>
        </w:rPr>
        <w:lastRenderedPageBreak/>
        <w:t>用户收藏的音乐模型</w:t>
      </w:r>
      <w:r w:rsidR="00F65640">
        <w:rPr>
          <w:rFonts w:hint="eastAsia"/>
        </w:rPr>
        <w:t>C</w:t>
      </w:r>
      <w:r w:rsidR="00F65640">
        <w:t>ollectMusic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0253C9" w14:paraId="7DEDD8C3" w14:textId="77777777" w:rsidTr="00EC0212">
        <w:tc>
          <w:tcPr>
            <w:tcW w:w="1838" w:type="dxa"/>
          </w:tcPr>
          <w:p w14:paraId="36776C5C" w14:textId="77777777" w:rsidR="000253C9" w:rsidRDefault="000253C9" w:rsidP="00EC0212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1E84E69B" w14:textId="77777777" w:rsidR="000253C9" w:rsidRDefault="000253C9" w:rsidP="00EC0212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6B8F9256" w14:textId="77777777" w:rsidR="000253C9" w:rsidRDefault="000253C9" w:rsidP="00EC0212">
            <w:r>
              <w:rPr>
                <w:rFonts w:hint="eastAsia"/>
              </w:rPr>
              <w:t>描述</w:t>
            </w:r>
          </w:p>
        </w:tc>
      </w:tr>
      <w:tr w:rsidR="000253C9" w14:paraId="0D868F06" w14:textId="77777777" w:rsidTr="00EC0212">
        <w:tc>
          <w:tcPr>
            <w:tcW w:w="1838" w:type="dxa"/>
          </w:tcPr>
          <w:p w14:paraId="28A1A3DB" w14:textId="77777777" w:rsidR="000253C9" w:rsidRDefault="000253C9" w:rsidP="00EC0212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C17DB81" w14:textId="77777777" w:rsidR="000253C9" w:rsidRDefault="000253C9" w:rsidP="00EC0212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A4CC0A1" w14:textId="77777777" w:rsidR="000253C9" w:rsidRDefault="000253C9" w:rsidP="00EC0212">
            <w:r>
              <w:rPr>
                <w:rFonts w:hint="eastAsia"/>
              </w:rPr>
              <w:t>主键</w:t>
            </w:r>
          </w:p>
        </w:tc>
      </w:tr>
      <w:tr w:rsidR="000253C9" w14:paraId="3DA6D5DE" w14:textId="77777777" w:rsidTr="00EC0212">
        <w:tc>
          <w:tcPr>
            <w:tcW w:w="1838" w:type="dxa"/>
          </w:tcPr>
          <w:p w14:paraId="7E2984EF" w14:textId="77777777" w:rsidR="000253C9" w:rsidRDefault="000253C9" w:rsidP="00EC0212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9DDC807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C4F6A1D" w14:textId="77777777" w:rsidR="000253C9" w:rsidRDefault="000253C9" w:rsidP="00EC0212">
            <w:r>
              <w:rPr>
                <w:rFonts w:hint="eastAsia"/>
              </w:rPr>
              <w:t>记录创建时间</w:t>
            </w:r>
          </w:p>
        </w:tc>
      </w:tr>
      <w:tr w:rsidR="000253C9" w14:paraId="5D70DF6B" w14:textId="77777777" w:rsidTr="00EC0212">
        <w:tc>
          <w:tcPr>
            <w:tcW w:w="1838" w:type="dxa"/>
          </w:tcPr>
          <w:p w14:paraId="44677EE3" w14:textId="77777777" w:rsidR="000253C9" w:rsidRDefault="000253C9" w:rsidP="00EC0212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517BB11E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1469FE5" w14:textId="77777777" w:rsidR="000253C9" w:rsidRDefault="000253C9" w:rsidP="00EC0212">
            <w:r>
              <w:rPr>
                <w:rFonts w:hint="eastAsia"/>
              </w:rPr>
              <w:t>最后修改时间</w:t>
            </w:r>
          </w:p>
        </w:tc>
      </w:tr>
      <w:tr w:rsidR="000253C9" w14:paraId="51C7CE46" w14:textId="77777777" w:rsidTr="00EC0212">
        <w:tc>
          <w:tcPr>
            <w:tcW w:w="1838" w:type="dxa"/>
          </w:tcPr>
          <w:p w14:paraId="4E37F3CC" w14:textId="77777777" w:rsidR="000253C9" w:rsidRDefault="000253C9" w:rsidP="00EC0212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5390B07A" w14:textId="77777777" w:rsidR="000253C9" w:rsidRDefault="000253C9" w:rsidP="00EC0212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0CF0A37" w14:textId="77777777" w:rsidR="000253C9" w:rsidRDefault="000253C9" w:rsidP="00EC0212">
            <w:r>
              <w:rPr>
                <w:rFonts w:hint="eastAsia"/>
              </w:rPr>
              <w:t>当前版本</w:t>
            </w:r>
          </w:p>
        </w:tc>
      </w:tr>
      <w:tr w:rsidR="000253C9" w14:paraId="24F1EC9F" w14:textId="77777777" w:rsidTr="00EC0212">
        <w:tc>
          <w:tcPr>
            <w:tcW w:w="1838" w:type="dxa"/>
          </w:tcPr>
          <w:p w14:paraId="79413BA7" w14:textId="3296C814" w:rsidR="000253C9" w:rsidRDefault="00832A70" w:rsidP="00EC0212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569A68E8" w14:textId="0C5CE244" w:rsidR="000253C9" w:rsidRDefault="00832A70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CB77434" w14:textId="4E53EDB9" w:rsidR="000253C9" w:rsidRDefault="00832A70" w:rsidP="00EC0212">
            <w:r>
              <w:rPr>
                <w:rFonts w:hint="eastAsia"/>
              </w:rPr>
              <w:t>用户ID</w:t>
            </w:r>
          </w:p>
        </w:tc>
      </w:tr>
      <w:tr w:rsidR="00832A70" w14:paraId="7A15CCA2" w14:textId="77777777" w:rsidTr="00EC0212">
        <w:tc>
          <w:tcPr>
            <w:tcW w:w="1838" w:type="dxa"/>
          </w:tcPr>
          <w:p w14:paraId="78DA0EE5" w14:textId="701165BA" w:rsidR="00832A70" w:rsidRDefault="00832A70" w:rsidP="00EC0212">
            <w:r>
              <w:rPr>
                <w:rFonts w:hint="eastAsia"/>
              </w:rPr>
              <w:t>musicId</w:t>
            </w:r>
          </w:p>
        </w:tc>
        <w:tc>
          <w:tcPr>
            <w:tcW w:w="1843" w:type="dxa"/>
          </w:tcPr>
          <w:p w14:paraId="607A643F" w14:textId="77777777" w:rsidR="00832A70" w:rsidRDefault="00832A70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264A4DE" w14:textId="27C9E4FD" w:rsidR="00832A70" w:rsidRPr="005C0824" w:rsidRDefault="00832A70" w:rsidP="00EC0212">
            <w:r>
              <w:rPr>
                <w:rFonts w:hint="eastAsia"/>
              </w:rPr>
              <w:t>用户收藏的音乐ID</w:t>
            </w:r>
          </w:p>
        </w:tc>
      </w:tr>
      <w:tr w:rsidR="00A974BB" w14:paraId="7A6F8AFA" w14:textId="77777777" w:rsidTr="00EC0212">
        <w:tc>
          <w:tcPr>
            <w:tcW w:w="1838" w:type="dxa"/>
          </w:tcPr>
          <w:p w14:paraId="215C9570" w14:textId="2F40D2AD" w:rsidR="00A974BB" w:rsidRDefault="00E373BB" w:rsidP="00EC0212">
            <w:r>
              <w:t>service</w:t>
            </w:r>
          </w:p>
        </w:tc>
        <w:tc>
          <w:tcPr>
            <w:tcW w:w="1843" w:type="dxa"/>
          </w:tcPr>
          <w:p w14:paraId="77DDAD92" w14:textId="285184E9" w:rsidR="00A974BB" w:rsidRDefault="00A974BB" w:rsidP="00EC0212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E58A99C" w14:textId="6642CCC6" w:rsidR="00A974BB" w:rsidRDefault="00A974BB" w:rsidP="00EC0212">
            <w:r>
              <w:rPr>
                <w:rFonts w:hint="eastAsia"/>
              </w:rPr>
              <w:t>音乐的分类</w:t>
            </w:r>
          </w:p>
        </w:tc>
      </w:tr>
    </w:tbl>
    <w:p w14:paraId="1249DB86" w14:textId="4F5C2D7B" w:rsidR="000253C9" w:rsidRPr="000253C9" w:rsidRDefault="004B545D" w:rsidP="000253C9">
      <w:r>
        <w:rPr>
          <w:rFonts w:hint="eastAsia"/>
        </w:rPr>
        <w:t>注意：音乐的类型是否会发生变更、拥有多种类型。</w:t>
      </w:r>
    </w:p>
    <w:p w14:paraId="6C02B7C4" w14:textId="7F66BC9D" w:rsidR="00C552AC" w:rsidRDefault="00C552AC" w:rsidP="00C552AC">
      <w:pPr>
        <w:pStyle w:val="2"/>
        <w:rPr>
          <w:shd w:val="clear" w:color="auto" w:fill="FFFFFF"/>
        </w:rPr>
      </w:pPr>
      <w:bookmarkStart w:id="42" w:name="_Toc25941232"/>
      <w:r>
        <w:rPr>
          <w:rFonts w:hint="eastAsia"/>
          <w:shd w:val="clear" w:color="auto" w:fill="FFFFFF"/>
        </w:rPr>
        <w:t>获取音乐列表</w:t>
      </w:r>
      <w:bookmarkEnd w:id="42"/>
    </w:p>
    <w:p w14:paraId="784AF27D" w14:textId="507379EB" w:rsidR="00933CBE" w:rsidRDefault="00933CBE" w:rsidP="00933CBE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85D" w14:paraId="34D0C04B" w14:textId="77777777" w:rsidTr="00B1785D">
        <w:tc>
          <w:tcPr>
            <w:tcW w:w="8296" w:type="dxa"/>
          </w:tcPr>
          <w:p w14:paraId="483BAFB6" w14:textId="59C850A1" w:rsidR="00B1785D" w:rsidRPr="00B1785D" w:rsidRDefault="00B1785D" w:rsidP="00B1785D">
            <w:r w:rsidRPr="00C62201">
              <w:t>/</w:t>
            </w:r>
            <w:r>
              <w:rPr>
                <w:rFonts w:hint="eastAsia"/>
              </w:rPr>
              <w:t>music</w:t>
            </w:r>
            <w:r>
              <w:t>/</w:t>
            </w:r>
            <w:r>
              <w:rPr>
                <w:rFonts w:hint="eastAsia"/>
              </w:rPr>
              <w:t>list</w:t>
            </w:r>
            <w:r w:rsidRPr="00C62201">
              <w:t>?v=1.0&amp;t=20190927000000</w:t>
            </w:r>
          </w:p>
        </w:tc>
      </w:tr>
    </w:tbl>
    <w:p w14:paraId="2611D0FA" w14:textId="36B55BB2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668B96ED" w14:textId="47CBBB72" w:rsidR="00E827D1" w:rsidRPr="00E827D1" w:rsidRDefault="00A22908" w:rsidP="00E827D1">
      <w:r>
        <w:rPr>
          <w:rFonts w:hint="eastAsia"/>
        </w:rPr>
        <w:t>可以根据分类，</w:t>
      </w:r>
      <w:r w:rsidR="00E827D1">
        <w:rPr>
          <w:rFonts w:hint="eastAsia"/>
        </w:rPr>
        <w:t>获取音乐列表</w:t>
      </w:r>
      <w:r w:rsidR="00D10DC3">
        <w:rPr>
          <w:rFonts w:hint="eastAsia"/>
        </w:rPr>
        <w:t>；也可以获取完整的音乐列表</w:t>
      </w:r>
      <w:r w:rsidR="00E827D1">
        <w:rPr>
          <w:rFonts w:hint="eastAsia"/>
        </w:rPr>
        <w:t>。</w:t>
      </w:r>
    </w:p>
    <w:p w14:paraId="4EFB340C" w14:textId="5039ECEC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A78B4" w14:paraId="0CC98B36" w14:textId="77777777" w:rsidTr="002A78B4">
        <w:tc>
          <w:tcPr>
            <w:tcW w:w="8296" w:type="dxa"/>
          </w:tcPr>
          <w:p w14:paraId="053A4194" w14:textId="77777777" w:rsidR="002A78B4" w:rsidRDefault="002A78B4" w:rsidP="002A78B4">
            <w:r>
              <w:t>{</w:t>
            </w:r>
          </w:p>
          <w:p w14:paraId="3E5DD3A8" w14:textId="548B9570" w:rsidR="002A78B4" w:rsidRDefault="002A78B4" w:rsidP="002A78B4">
            <w:r>
              <w:t xml:space="preserve">    "base": {</w:t>
            </w:r>
          </w:p>
          <w:p w14:paraId="308D9A51" w14:textId="77777777" w:rsidR="002A78B4" w:rsidRDefault="002A78B4" w:rsidP="002A78B4">
            <w:r>
              <w:t xml:space="preserve">    },</w:t>
            </w:r>
          </w:p>
          <w:p w14:paraId="4365D770" w14:textId="04918D48" w:rsidR="002A78B4" w:rsidRDefault="002A78B4" w:rsidP="002A78B4">
            <w:r>
              <w:t xml:space="preserve">    "param</w:t>
            </w:r>
            <w:proofErr w:type="gramStart"/>
            <w:r>
              <w:t>":{</w:t>
            </w:r>
            <w:proofErr w:type="gramEnd"/>
            <w:r w:rsidR="001913CA" w:rsidRPr="00DE6187">
              <w:t xml:space="preserve"> </w:t>
            </w:r>
          </w:p>
          <w:p w14:paraId="3F510FCA" w14:textId="31326931" w:rsidR="001913CA" w:rsidRDefault="001913CA" w:rsidP="001913CA">
            <w:r>
              <w:t xml:space="preserve">        "</w:t>
            </w:r>
            <w:r w:rsidRPr="00DE6187">
              <w:t>category</w:t>
            </w:r>
            <w:r>
              <w:t>":"</w:t>
            </w:r>
            <w:r w:rsidR="00B4137D" w:rsidRPr="00B4137D">
              <w:t>meditation</w:t>
            </w:r>
            <w:r>
              <w:t>",</w:t>
            </w:r>
          </w:p>
          <w:p w14:paraId="258FCDC0" w14:textId="7AD11773" w:rsidR="001913CA" w:rsidRDefault="001913CA" w:rsidP="001913CA">
            <w:r>
              <w:t xml:space="preserve">        "</w:t>
            </w:r>
            <w:r w:rsidR="00EC0212">
              <w:t>createtime</w:t>
            </w:r>
            <w:r>
              <w:t>":</w:t>
            </w:r>
            <w:r w:rsidR="00F44433">
              <w:t xml:space="preserve"> </w:t>
            </w:r>
            <w:r w:rsidR="00F44433" w:rsidRPr="00F44433">
              <w:t>1574787946027</w:t>
            </w:r>
            <w:r>
              <w:t>,</w:t>
            </w:r>
          </w:p>
          <w:p w14:paraId="3D7A026B" w14:textId="46003289" w:rsidR="00BF1229" w:rsidRDefault="00BF1229" w:rsidP="00BF1229">
            <w:r>
              <w:t xml:space="preserve">        "page_size":20</w:t>
            </w:r>
          </w:p>
          <w:p w14:paraId="5EC71408" w14:textId="77777777" w:rsidR="002A78B4" w:rsidRDefault="002A78B4" w:rsidP="002A78B4">
            <w:pPr>
              <w:ind w:firstLine="420"/>
            </w:pPr>
            <w:r>
              <w:t>}</w:t>
            </w:r>
          </w:p>
          <w:p w14:paraId="5CADA616" w14:textId="588579DF" w:rsidR="002A78B4" w:rsidRDefault="002A78B4" w:rsidP="002A78B4">
            <w:r>
              <w:t>}</w:t>
            </w:r>
          </w:p>
        </w:tc>
      </w:tr>
    </w:tbl>
    <w:p w14:paraId="5C594E96" w14:textId="77777777" w:rsidR="007C5E37" w:rsidRPr="00A052D6" w:rsidRDefault="007C5E37" w:rsidP="007C5E37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599"/>
        <w:gridCol w:w="2306"/>
        <w:gridCol w:w="1315"/>
        <w:gridCol w:w="1445"/>
        <w:gridCol w:w="1628"/>
      </w:tblGrid>
      <w:tr w:rsidR="00083955" w:rsidRPr="00A052D6" w14:paraId="3673D38E" w14:textId="77777777" w:rsidTr="00EC0212">
        <w:trPr>
          <w:trHeight w:val="260"/>
        </w:trPr>
        <w:tc>
          <w:tcPr>
            <w:tcW w:w="0" w:type="auto"/>
            <w:hideMark/>
          </w:tcPr>
          <w:p w14:paraId="6928C813" w14:textId="77777777" w:rsidR="007C5E37" w:rsidRPr="00A052D6" w:rsidRDefault="007C5E37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C907D35" w14:textId="77777777" w:rsidR="007C5E37" w:rsidRPr="00A052D6" w:rsidRDefault="007C5E37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E204135" w14:textId="77777777" w:rsidR="007C5E37" w:rsidRPr="00A052D6" w:rsidRDefault="007C5E37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67257C3" w14:textId="77777777" w:rsidR="007C5E37" w:rsidRPr="00A052D6" w:rsidRDefault="007C5E37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B9D8E96" w14:textId="77777777" w:rsidR="007C5E37" w:rsidRPr="00A052D6" w:rsidRDefault="007C5E37" w:rsidP="00EC0212">
            <w:r w:rsidRPr="00A052D6">
              <w:t>备注</w:t>
            </w:r>
          </w:p>
        </w:tc>
      </w:tr>
      <w:tr w:rsidR="00083955" w:rsidRPr="00A052D6" w14:paraId="7D0ECB97" w14:textId="77777777" w:rsidTr="00EC0212">
        <w:trPr>
          <w:trHeight w:val="249"/>
        </w:trPr>
        <w:tc>
          <w:tcPr>
            <w:tcW w:w="0" w:type="auto"/>
            <w:hideMark/>
          </w:tcPr>
          <w:p w14:paraId="1487B7DE" w14:textId="1D9803B9" w:rsidR="007C5E37" w:rsidRPr="00A052D6" w:rsidRDefault="00363AC9" w:rsidP="00EC0212">
            <w:r w:rsidRPr="00DE6187">
              <w:t>category</w:t>
            </w:r>
          </w:p>
        </w:tc>
        <w:tc>
          <w:tcPr>
            <w:tcW w:w="0" w:type="auto"/>
            <w:hideMark/>
          </w:tcPr>
          <w:p w14:paraId="35A58BDA" w14:textId="7A4053CD" w:rsidR="007C5E37" w:rsidRPr="00A052D6" w:rsidRDefault="00363AC9" w:rsidP="00EC0212">
            <w:r>
              <w:rPr>
                <w:rFonts w:hint="eastAsia"/>
              </w:rPr>
              <w:t>音乐类型</w:t>
            </w:r>
          </w:p>
        </w:tc>
        <w:tc>
          <w:tcPr>
            <w:tcW w:w="0" w:type="auto"/>
            <w:hideMark/>
          </w:tcPr>
          <w:p w14:paraId="2AF2F99F" w14:textId="77777777" w:rsidR="007C5E37" w:rsidRPr="00A052D6" w:rsidRDefault="007C5E37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465F10EB" w14:textId="5B9765B8" w:rsidR="007C5E37" w:rsidRPr="00A052D6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hideMark/>
          </w:tcPr>
          <w:p w14:paraId="0989F09E" w14:textId="77777777" w:rsidR="007C5E37" w:rsidRDefault="00B4137D" w:rsidP="00EC0212">
            <w:r>
              <w:rPr>
                <w:rFonts w:hint="eastAsia"/>
              </w:rPr>
              <w:t>可选值：</w:t>
            </w:r>
          </w:p>
          <w:p w14:paraId="696A9D25" w14:textId="3F0691C9" w:rsidR="00B4137D" w:rsidRDefault="00B4137D" w:rsidP="00EC0212">
            <w:r>
              <w:rPr>
                <w:rFonts w:hint="eastAsia"/>
              </w:rPr>
              <w:t>m</w:t>
            </w:r>
            <w:r w:rsidRPr="00B4137D">
              <w:t>editation</w:t>
            </w:r>
          </w:p>
          <w:p w14:paraId="33DE0A82" w14:textId="77777777" w:rsidR="00B4137D" w:rsidRDefault="00B4137D" w:rsidP="00B4137D">
            <w:r>
              <w:t>relax</w:t>
            </w:r>
          </w:p>
          <w:p w14:paraId="4818DE23" w14:textId="6845FDCF" w:rsidR="00B4137D" w:rsidRPr="00A052D6" w:rsidRDefault="00B4137D" w:rsidP="00B4137D">
            <w:r>
              <w:t>sleep</w:t>
            </w:r>
          </w:p>
        </w:tc>
      </w:tr>
      <w:tr w:rsidR="00083955" w:rsidRPr="00A052D6" w14:paraId="32FDB13B" w14:textId="77777777" w:rsidTr="00EC0212">
        <w:trPr>
          <w:trHeight w:val="249"/>
        </w:trPr>
        <w:tc>
          <w:tcPr>
            <w:tcW w:w="0" w:type="auto"/>
          </w:tcPr>
          <w:p w14:paraId="64A364B9" w14:textId="6E253F13" w:rsidR="00363AC9" w:rsidRPr="00DE6187" w:rsidRDefault="006471BC" w:rsidP="00EC0212">
            <w:r>
              <w:rPr>
                <w:rFonts w:hint="eastAsia"/>
              </w:rPr>
              <w:t>createtime</w:t>
            </w:r>
          </w:p>
        </w:tc>
        <w:tc>
          <w:tcPr>
            <w:tcW w:w="0" w:type="auto"/>
          </w:tcPr>
          <w:p w14:paraId="6B5C09BC" w14:textId="1700BC03" w:rsidR="00363AC9" w:rsidRDefault="00083955" w:rsidP="00EC0212">
            <w:r>
              <w:rPr>
                <w:rFonts w:hint="eastAsia"/>
              </w:rPr>
              <w:t>音乐创建的时间</w:t>
            </w:r>
          </w:p>
        </w:tc>
        <w:tc>
          <w:tcPr>
            <w:tcW w:w="0" w:type="auto"/>
          </w:tcPr>
          <w:p w14:paraId="44EE6D27" w14:textId="0A948377" w:rsidR="00363AC9" w:rsidRPr="00A052D6" w:rsidRDefault="00EE60DE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9DE54C0" w14:textId="05DF641F" w:rsidR="00363AC9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31660C96" w14:textId="77777777" w:rsidR="00363AC9" w:rsidRPr="00A052D6" w:rsidRDefault="00363AC9" w:rsidP="00EC0212"/>
        </w:tc>
      </w:tr>
      <w:tr w:rsidR="00083955" w:rsidRPr="00A052D6" w14:paraId="2A3582DE" w14:textId="77777777" w:rsidTr="00EC0212">
        <w:trPr>
          <w:trHeight w:val="249"/>
        </w:trPr>
        <w:tc>
          <w:tcPr>
            <w:tcW w:w="0" w:type="auto"/>
          </w:tcPr>
          <w:p w14:paraId="6B0D9FAF" w14:textId="483A6CF1" w:rsidR="00363AC9" w:rsidRDefault="00383646" w:rsidP="00EC0212">
            <w:r>
              <w:rPr>
                <w:rFonts w:hint="eastAsia"/>
              </w:rPr>
              <w:lastRenderedPageBreak/>
              <w:t>p</w:t>
            </w:r>
            <w:r w:rsidR="00363AC9">
              <w:rPr>
                <w:rFonts w:hint="eastAsia"/>
              </w:rPr>
              <w:t>age_size</w:t>
            </w:r>
          </w:p>
        </w:tc>
        <w:tc>
          <w:tcPr>
            <w:tcW w:w="0" w:type="auto"/>
          </w:tcPr>
          <w:p w14:paraId="04B3E1A8" w14:textId="242D712E" w:rsidR="00363AC9" w:rsidRDefault="00363AC9" w:rsidP="00EC0212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  <w:tc>
          <w:tcPr>
            <w:tcW w:w="0" w:type="auto"/>
          </w:tcPr>
          <w:p w14:paraId="03E49EDC" w14:textId="78B12542" w:rsidR="00363AC9" w:rsidRDefault="00363AC9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74AF1391" w14:textId="12172627" w:rsidR="00363AC9" w:rsidRDefault="00363AC9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B8EA3F9" w14:textId="2D5F93E7" w:rsidR="00363AC9" w:rsidRPr="00A052D6" w:rsidRDefault="00363AC9" w:rsidP="00EC0212">
            <w:r>
              <w:rPr>
                <w:rFonts w:hint="eastAsia"/>
              </w:rPr>
              <w:t>默认为20</w:t>
            </w:r>
          </w:p>
        </w:tc>
      </w:tr>
    </w:tbl>
    <w:p w14:paraId="59430195" w14:textId="2A3D1391" w:rsidR="002A78B4" w:rsidRPr="006844B7" w:rsidRDefault="009B213A" w:rsidP="002A78B4">
      <w:r>
        <w:rPr>
          <w:rFonts w:hint="eastAsia"/>
        </w:rPr>
        <w:t>注意：如果查询的时候不添加【category】条件，查询所有的音乐类型。第一次查询时，或需要从头开始查询时，</w:t>
      </w:r>
      <w:r w:rsidR="00E23495">
        <w:rPr>
          <w:rFonts w:hint="eastAsia"/>
        </w:rPr>
        <w:t>createtime</w:t>
      </w:r>
      <w:r>
        <w:rPr>
          <w:rFonts w:hint="eastAsia"/>
        </w:rPr>
        <w:t>不传或为</w:t>
      </w:r>
      <w:r w:rsidR="0055429A">
        <w:rPr>
          <w:rFonts w:hint="eastAsia"/>
        </w:rPr>
        <w:t>0</w:t>
      </w:r>
      <w:r>
        <w:rPr>
          <w:rFonts w:hint="eastAsia"/>
        </w:rPr>
        <w:t>。</w:t>
      </w:r>
    </w:p>
    <w:p w14:paraId="364B51BA" w14:textId="23E66BC9" w:rsidR="00933CBE" w:rsidRDefault="00933CBE" w:rsidP="00933CBE">
      <w:pPr>
        <w:pStyle w:val="3"/>
      </w:pPr>
      <w:r>
        <w:rPr>
          <w:rFonts w:hint="eastAsia"/>
        </w:rPr>
        <w:t>响应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1988" w14:paraId="514929EC" w14:textId="77777777" w:rsidTr="00EC0212">
        <w:tc>
          <w:tcPr>
            <w:tcW w:w="8296" w:type="dxa"/>
          </w:tcPr>
          <w:p w14:paraId="3E9E68CF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>{</w:t>
            </w:r>
          </w:p>
          <w:p w14:paraId="5E27B280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status": "success",</w:t>
            </w:r>
          </w:p>
          <w:p w14:paraId="33F7C885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error_code": "000000",</w:t>
            </w:r>
          </w:p>
          <w:p w14:paraId="43D45EFF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result": {</w:t>
            </w:r>
          </w:p>
          <w:p w14:paraId="454D3DD2" w14:textId="7734A0AD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</w:t>
            </w:r>
            <w:r w:rsidR="00CB49CF" w:rsidRPr="00970F53">
              <w:rPr>
                <w:sz w:val="22"/>
              </w:rPr>
              <w:t>createtime</w:t>
            </w:r>
            <w:r w:rsidRPr="00970F53">
              <w:rPr>
                <w:sz w:val="22"/>
              </w:rPr>
              <w:t>":</w:t>
            </w:r>
            <w:r w:rsidR="00CB49CF">
              <w:rPr>
                <w:sz w:val="22"/>
              </w:rPr>
              <w:t xml:space="preserve"> </w:t>
            </w:r>
            <w:r w:rsidR="00A22E99" w:rsidRPr="00A22E99">
              <w:rPr>
                <w:sz w:val="22"/>
              </w:rPr>
              <w:t>1574652948003</w:t>
            </w:r>
            <w:r w:rsidRPr="00970F53">
              <w:rPr>
                <w:sz w:val="22"/>
              </w:rPr>
              <w:t>,</w:t>
            </w:r>
          </w:p>
          <w:p w14:paraId="3F496B52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num": 20,</w:t>
            </w:r>
          </w:p>
          <w:p w14:paraId="7EA6EDF2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items": [</w:t>
            </w:r>
          </w:p>
          <w:p w14:paraId="65034FDA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{</w:t>
            </w:r>
          </w:p>
          <w:p w14:paraId="3B873A6D" w14:textId="071EC7FA" w:rsidR="00D261D2" w:rsidRPr="00970F53" w:rsidRDefault="00D261D2" w:rsidP="00D261D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</w:t>
            </w:r>
            <w:r>
              <w:rPr>
                <w:sz w:val="22"/>
              </w:rPr>
              <w:t>id</w:t>
            </w:r>
            <w:r w:rsidRPr="00970F53">
              <w:rPr>
                <w:sz w:val="22"/>
              </w:rPr>
              <w:t>": "</w:t>
            </w:r>
            <w:r>
              <w:rPr>
                <w:sz w:val="22"/>
              </w:rPr>
              <w:t>server_id_xxx</w:t>
            </w:r>
            <w:r w:rsidRPr="00970F53">
              <w:rPr>
                <w:sz w:val="22"/>
              </w:rPr>
              <w:t>",</w:t>
            </w:r>
          </w:p>
          <w:p w14:paraId="71F05885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actor": "actor",</w:t>
            </w:r>
          </w:p>
          <w:p w14:paraId="2C80DD14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album": "album",</w:t>
            </w:r>
          </w:p>
          <w:p w14:paraId="11ACF372" w14:textId="4C8BFCAA" w:rsidR="00970F53" w:rsidRPr="00970F53" w:rsidRDefault="00CB49CF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="00970F53" w:rsidRPr="00970F53">
              <w:rPr>
                <w:sz w:val="22"/>
              </w:rPr>
              <w:t>"name": "name",</w:t>
            </w:r>
          </w:p>
          <w:p w14:paraId="59D4CC40" w14:textId="3E6858FD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url": "url"</w:t>
            </w:r>
          </w:p>
          <w:p w14:paraId="4CAB0A3C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, {</w:t>
            </w:r>
          </w:p>
          <w:p w14:paraId="58B487B9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......</w:t>
            </w:r>
          </w:p>
          <w:p w14:paraId="20C79B93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</w:t>
            </w:r>
          </w:p>
          <w:p w14:paraId="24A8284D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]</w:t>
            </w:r>
          </w:p>
          <w:p w14:paraId="621ED9E7" w14:textId="77777777" w:rsidR="00970F53" w:rsidRPr="00970F53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}</w:t>
            </w:r>
          </w:p>
          <w:p w14:paraId="2FEA79A3" w14:textId="549A5B24" w:rsidR="000D1988" w:rsidRPr="00F64D3C" w:rsidRDefault="00970F53" w:rsidP="00970F53">
            <w:pPr>
              <w:rPr>
                <w:sz w:val="22"/>
              </w:rPr>
            </w:pPr>
            <w:r w:rsidRPr="00970F53">
              <w:rPr>
                <w:sz w:val="22"/>
              </w:rPr>
              <w:t>}</w:t>
            </w:r>
          </w:p>
        </w:tc>
      </w:tr>
    </w:tbl>
    <w:p w14:paraId="7EDA160D" w14:textId="77777777" w:rsidR="000D1988" w:rsidRPr="004C47D1" w:rsidRDefault="000D1988" w:rsidP="000D198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D1988" w14:paraId="7549CC88" w14:textId="77777777" w:rsidTr="00EC0212">
        <w:tc>
          <w:tcPr>
            <w:tcW w:w="8296" w:type="dxa"/>
          </w:tcPr>
          <w:p w14:paraId="0F8CF054" w14:textId="77777777" w:rsidR="000D1988" w:rsidRDefault="000D1988" w:rsidP="00EC0212">
            <w:r>
              <w:t>{</w:t>
            </w:r>
          </w:p>
          <w:p w14:paraId="2CEC86E1" w14:textId="77777777" w:rsidR="000D1988" w:rsidRDefault="000D1988" w:rsidP="00EC0212">
            <w:r>
              <w:t xml:space="preserve">    "status":"failed",</w:t>
            </w:r>
          </w:p>
          <w:p w14:paraId="08FF40B4" w14:textId="77777777" w:rsidR="000D1988" w:rsidRDefault="000D1988" w:rsidP="00EC0212">
            <w:r>
              <w:t xml:space="preserve">    "desc":"出错",</w:t>
            </w:r>
          </w:p>
          <w:p w14:paraId="4362007F" w14:textId="77777777" w:rsidR="000D1988" w:rsidRDefault="000D1988" w:rsidP="00EC0212">
            <w:r>
              <w:t xml:space="preserve">    "error_code":"010401"</w:t>
            </w:r>
          </w:p>
          <w:p w14:paraId="21B9F070" w14:textId="77777777" w:rsidR="000D1988" w:rsidRDefault="000D1988" w:rsidP="00EC0212">
            <w:r>
              <w:t>}</w:t>
            </w:r>
          </w:p>
        </w:tc>
      </w:tr>
    </w:tbl>
    <w:p w14:paraId="2B386110" w14:textId="77777777" w:rsidR="000D1988" w:rsidRPr="006B588D" w:rsidRDefault="000D1988" w:rsidP="000D1988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8"/>
        <w:gridCol w:w="1044"/>
        <w:gridCol w:w="1976"/>
        <w:gridCol w:w="1005"/>
        <w:gridCol w:w="1402"/>
        <w:gridCol w:w="2632"/>
      </w:tblGrid>
      <w:tr w:rsidR="00624191" w:rsidRPr="006B588D" w14:paraId="3F5C9785" w14:textId="77777777" w:rsidTr="00581A69">
        <w:trPr>
          <w:trHeight w:val="215"/>
        </w:trPr>
        <w:tc>
          <w:tcPr>
            <w:tcW w:w="1271" w:type="dxa"/>
            <w:gridSpan w:val="2"/>
            <w:hideMark/>
          </w:tcPr>
          <w:p w14:paraId="2CF06CC5" w14:textId="77777777" w:rsidR="000D1988" w:rsidRPr="006B588D" w:rsidRDefault="000D1988" w:rsidP="00EC0212">
            <w:r w:rsidRPr="006B588D">
              <w:t>参数名称</w:t>
            </w:r>
          </w:p>
        </w:tc>
        <w:tc>
          <w:tcPr>
            <w:tcW w:w="1976" w:type="dxa"/>
            <w:hideMark/>
          </w:tcPr>
          <w:p w14:paraId="1E897FC2" w14:textId="77777777" w:rsidR="000D1988" w:rsidRPr="006B588D" w:rsidRDefault="000D1988" w:rsidP="00EC0212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1BF7062D" w14:textId="77777777" w:rsidR="000D1988" w:rsidRPr="006B588D" w:rsidRDefault="000D1988" w:rsidP="00EC0212">
            <w:r w:rsidRPr="006B588D">
              <w:t>类型</w:t>
            </w:r>
          </w:p>
        </w:tc>
        <w:tc>
          <w:tcPr>
            <w:tcW w:w="1402" w:type="dxa"/>
            <w:hideMark/>
          </w:tcPr>
          <w:p w14:paraId="6EB4B7DF" w14:textId="77777777" w:rsidR="000D1988" w:rsidRPr="006B588D" w:rsidRDefault="000D1988" w:rsidP="00EC0212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25FEE9D0" w14:textId="77777777" w:rsidR="000D1988" w:rsidRPr="006B588D" w:rsidRDefault="000D1988" w:rsidP="00EC0212">
            <w:r w:rsidRPr="006B588D">
              <w:t>备注</w:t>
            </w:r>
          </w:p>
        </w:tc>
      </w:tr>
      <w:tr w:rsidR="00624191" w:rsidRPr="006B588D" w14:paraId="196C1541" w14:textId="77777777" w:rsidTr="00581A69">
        <w:trPr>
          <w:trHeight w:val="206"/>
        </w:trPr>
        <w:tc>
          <w:tcPr>
            <w:tcW w:w="1271" w:type="dxa"/>
            <w:gridSpan w:val="2"/>
            <w:hideMark/>
          </w:tcPr>
          <w:p w14:paraId="5E2DA3AE" w14:textId="407D32DA" w:rsidR="000D1988" w:rsidRPr="006B588D" w:rsidRDefault="001E10D9" w:rsidP="00EC0212">
            <w:r>
              <w:rPr>
                <w:rFonts w:hint="eastAsia"/>
              </w:rPr>
              <w:t>c</w:t>
            </w:r>
            <w:r w:rsidR="00EE0F16">
              <w:rPr>
                <w:rFonts w:hint="eastAsia"/>
              </w:rPr>
              <w:t>reatetime</w:t>
            </w:r>
          </w:p>
        </w:tc>
        <w:tc>
          <w:tcPr>
            <w:tcW w:w="1976" w:type="dxa"/>
            <w:hideMark/>
          </w:tcPr>
          <w:p w14:paraId="17ED264D" w14:textId="4BD94205" w:rsidR="000D1988" w:rsidRPr="006B588D" w:rsidRDefault="00EE2FE2" w:rsidP="00EC0212">
            <w:r>
              <w:rPr>
                <w:rFonts w:hint="eastAsia"/>
              </w:rPr>
              <w:t>下一次查询的基础</w:t>
            </w:r>
            <w:r w:rsidR="00EE0F16">
              <w:rPr>
                <w:rFonts w:hint="eastAsia"/>
              </w:rPr>
              <w:t>时间</w:t>
            </w:r>
          </w:p>
        </w:tc>
        <w:tc>
          <w:tcPr>
            <w:tcW w:w="0" w:type="auto"/>
            <w:hideMark/>
          </w:tcPr>
          <w:p w14:paraId="7FE31483" w14:textId="0173E760" w:rsidR="000D1988" w:rsidRPr="006B588D" w:rsidRDefault="00EE0F16" w:rsidP="00EC0212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  <w:hideMark/>
          </w:tcPr>
          <w:p w14:paraId="4596DCCD" w14:textId="77777777" w:rsidR="000D1988" w:rsidRPr="006B588D" w:rsidRDefault="000D1988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47A17E03" w14:textId="568001B9" w:rsidR="000D1988" w:rsidRPr="006B588D" w:rsidRDefault="000D1988" w:rsidP="00EC0212"/>
        </w:tc>
      </w:tr>
      <w:tr w:rsidR="00624191" w:rsidRPr="006B588D" w14:paraId="5BF14604" w14:textId="77777777" w:rsidTr="00581A69">
        <w:trPr>
          <w:trHeight w:val="206"/>
        </w:trPr>
        <w:tc>
          <w:tcPr>
            <w:tcW w:w="1271" w:type="dxa"/>
            <w:gridSpan w:val="2"/>
          </w:tcPr>
          <w:p w14:paraId="6278221F" w14:textId="7B60AA34" w:rsidR="000D1988" w:rsidRDefault="00AE0438" w:rsidP="00EC0212">
            <w:r w:rsidRPr="00970F53">
              <w:rPr>
                <w:sz w:val="22"/>
              </w:rPr>
              <w:t>num</w:t>
            </w:r>
          </w:p>
        </w:tc>
        <w:tc>
          <w:tcPr>
            <w:tcW w:w="1976" w:type="dxa"/>
          </w:tcPr>
          <w:p w14:paraId="35C1F25A" w14:textId="1851B5F8" w:rsidR="000D1988" w:rsidRPr="006B588D" w:rsidRDefault="00AE0438" w:rsidP="00EC0212">
            <w:r>
              <w:rPr>
                <w:rFonts w:hint="eastAsia"/>
              </w:rPr>
              <w:t>当前查询返回的条数</w:t>
            </w:r>
          </w:p>
        </w:tc>
        <w:tc>
          <w:tcPr>
            <w:tcW w:w="0" w:type="auto"/>
          </w:tcPr>
          <w:p w14:paraId="6C7B4088" w14:textId="77777777" w:rsidR="000D1988" w:rsidRPr="006B588D" w:rsidRDefault="000D1988" w:rsidP="00EC0212">
            <w:r>
              <w:rPr>
                <w:rFonts w:hint="eastAsia"/>
              </w:rPr>
              <w:t>Array</w:t>
            </w:r>
          </w:p>
        </w:tc>
        <w:tc>
          <w:tcPr>
            <w:tcW w:w="1402" w:type="dxa"/>
          </w:tcPr>
          <w:p w14:paraId="4F679971" w14:textId="7533209F" w:rsidR="000D1988" w:rsidRPr="006B588D" w:rsidRDefault="00F346F2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54765D97" w14:textId="724DD269" w:rsidR="000D1988" w:rsidRPr="006B588D" w:rsidRDefault="00AE0438" w:rsidP="00EC0212">
            <w:r>
              <w:rPr>
                <w:rFonts w:hint="eastAsia"/>
              </w:rPr>
              <w:t>如果小于预期，说明已经没有数据</w:t>
            </w:r>
          </w:p>
        </w:tc>
      </w:tr>
      <w:tr w:rsidR="00977F72" w:rsidRPr="00204A16" w14:paraId="4DD0E9D3" w14:textId="77777777" w:rsidTr="00581A69">
        <w:trPr>
          <w:trHeight w:val="215"/>
        </w:trPr>
        <w:tc>
          <w:tcPr>
            <w:tcW w:w="0" w:type="auto"/>
          </w:tcPr>
          <w:p w14:paraId="5217F153" w14:textId="77777777" w:rsidR="00977F72" w:rsidRPr="00204A16" w:rsidRDefault="00977F72" w:rsidP="00977F72"/>
        </w:tc>
        <w:tc>
          <w:tcPr>
            <w:tcW w:w="1022" w:type="dxa"/>
          </w:tcPr>
          <w:p w14:paraId="7B91F03D" w14:textId="206C1E27" w:rsidR="00977F72" w:rsidRPr="00204A16" w:rsidRDefault="00977F72" w:rsidP="00977F72">
            <w:r>
              <w:rPr>
                <w:rFonts w:hint="eastAsia"/>
              </w:rPr>
              <w:t>id</w:t>
            </w:r>
          </w:p>
        </w:tc>
        <w:tc>
          <w:tcPr>
            <w:tcW w:w="1976" w:type="dxa"/>
            <w:hideMark/>
          </w:tcPr>
          <w:p w14:paraId="28BA545D" w14:textId="6F06426B" w:rsidR="00977F72" w:rsidRPr="00204A16" w:rsidRDefault="00977F72" w:rsidP="00977F72">
            <w:r>
              <w:rPr>
                <w:rFonts w:hint="eastAsia"/>
              </w:rPr>
              <w:t>音乐唯一ID</w:t>
            </w:r>
          </w:p>
        </w:tc>
        <w:tc>
          <w:tcPr>
            <w:tcW w:w="0" w:type="auto"/>
            <w:hideMark/>
          </w:tcPr>
          <w:p w14:paraId="0F434589" w14:textId="78CCCC32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22CF52C4" w14:textId="00A9B806" w:rsidR="00977F72" w:rsidRPr="00204A16" w:rsidRDefault="00B00AD1" w:rsidP="00977F7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06A6F350" w14:textId="340C6D0C" w:rsidR="00977F72" w:rsidRPr="00204A16" w:rsidRDefault="00977F72" w:rsidP="00977F72"/>
        </w:tc>
      </w:tr>
      <w:tr w:rsidR="00977F72" w:rsidRPr="00204A16" w14:paraId="6F4374CC" w14:textId="77777777" w:rsidTr="00581A69">
        <w:trPr>
          <w:trHeight w:val="215"/>
        </w:trPr>
        <w:tc>
          <w:tcPr>
            <w:tcW w:w="0" w:type="auto"/>
          </w:tcPr>
          <w:p w14:paraId="62A73278" w14:textId="77777777" w:rsidR="00977F72" w:rsidRPr="00204A16" w:rsidRDefault="00977F72" w:rsidP="00977F72"/>
        </w:tc>
        <w:tc>
          <w:tcPr>
            <w:tcW w:w="1022" w:type="dxa"/>
          </w:tcPr>
          <w:p w14:paraId="4348183C" w14:textId="1ABC9F80" w:rsidR="00977F72" w:rsidRPr="00204A16" w:rsidRDefault="00977F72" w:rsidP="00977F72">
            <w:r>
              <w:rPr>
                <w:rFonts w:hint="eastAsia"/>
              </w:rPr>
              <w:t>actor</w:t>
            </w:r>
          </w:p>
        </w:tc>
        <w:tc>
          <w:tcPr>
            <w:tcW w:w="1976" w:type="dxa"/>
            <w:hideMark/>
          </w:tcPr>
          <w:p w14:paraId="3FD68C31" w14:textId="466C0553" w:rsidR="00977F72" w:rsidRPr="00204A16" w:rsidRDefault="00977F72" w:rsidP="00977F72">
            <w:r>
              <w:rPr>
                <w:rFonts w:hint="eastAsia"/>
              </w:rPr>
              <w:t>演唱者</w:t>
            </w:r>
          </w:p>
        </w:tc>
        <w:tc>
          <w:tcPr>
            <w:tcW w:w="0" w:type="auto"/>
            <w:hideMark/>
          </w:tcPr>
          <w:p w14:paraId="24CCF7D6" w14:textId="763596EB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664CA3E2" w14:textId="7372E238" w:rsidR="00977F72" w:rsidRPr="00204A16" w:rsidRDefault="00B00AD1" w:rsidP="00977F72">
            <w:r w:rsidRPr="006B588D">
              <w:t>是</w:t>
            </w:r>
          </w:p>
        </w:tc>
        <w:tc>
          <w:tcPr>
            <w:tcW w:w="2632" w:type="dxa"/>
            <w:hideMark/>
          </w:tcPr>
          <w:p w14:paraId="2537F875" w14:textId="68F35D6D" w:rsidR="00977F72" w:rsidRPr="00204A16" w:rsidRDefault="00977F72" w:rsidP="00977F72"/>
        </w:tc>
      </w:tr>
      <w:tr w:rsidR="00977F72" w:rsidRPr="00204A16" w14:paraId="5EB26263" w14:textId="77777777" w:rsidTr="00581A69">
        <w:trPr>
          <w:trHeight w:val="205"/>
        </w:trPr>
        <w:tc>
          <w:tcPr>
            <w:tcW w:w="0" w:type="auto"/>
          </w:tcPr>
          <w:p w14:paraId="09E49D37" w14:textId="77777777" w:rsidR="00977F72" w:rsidRPr="00204A16" w:rsidRDefault="00977F72" w:rsidP="00977F72"/>
        </w:tc>
        <w:tc>
          <w:tcPr>
            <w:tcW w:w="1022" w:type="dxa"/>
          </w:tcPr>
          <w:p w14:paraId="226FF810" w14:textId="0C644B89" w:rsidR="00977F72" w:rsidRPr="00204A16" w:rsidRDefault="00977F72" w:rsidP="00977F72">
            <w:r w:rsidRPr="00DE6187">
              <w:t>album</w:t>
            </w:r>
          </w:p>
        </w:tc>
        <w:tc>
          <w:tcPr>
            <w:tcW w:w="1976" w:type="dxa"/>
            <w:hideMark/>
          </w:tcPr>
          <w:p w14:paraId="3C8C3051" w14:textId="780FE715" w:rsidR="00977F72" w:rsidRPr="00204A16" w:rsidRDefault="00977F72" w:rsidP="00977F72">
            <w:r>
              <w:rPr>
                <w:rFonts w:hint="eastAsia"/>
              </w:rPr>
              <w:t>专辑</w:t>
            </w:r>
          </w:p>
        </w:tc>
        <w:tc>
          <w:tcPr>
            <w:tcW w:w="0" w:type="auto"/>
            <w:hideMark/>
          </w:tcPr>
          <w:p w14:paraId="6926573C" w14:textId="6DA19A26" w:rsidR="00977F72" w:rsidRPr="00204A16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7EED8165" w14:textId="18FF0CD4" w:rsidR="00977F72" w:rsidRPr="00204A16" w:rsidRDefault="00B00AD1" w:rsidP="00977F72">
            <w:r w:rsidRPr="006B588D">
              <w:t>是</w:t>
            </w:r>
          </w:p>
        </w:tc>
        <w:tc>
          <w:tcPr>
            <w:tcW w:w="2632" w:type="dxa"/>
            <w:hideMark/>
          </w:tcPr>
          <w:p w14:paraId="7889EF68" w14:textId="0CA54822" w:rsidR="00977F72" w:rsidRPr="00204A16" w:rsidRDefault="00977F72" w:rsidP="00977F72"/>
        </w:tc>
      </w:tr>
      <w:tr w:rsidR="00977F72" w:rsidRPr="00204A16" w14:paraId="778ABF64" w14:textId="77777777" w:rsidTr="00581A69">
        <w:trPr>
          <w:trHeight w:val="205"/>
        </w:trPr>
        <w:tc>
          <w:tcPr>
            <w:tcW w:w="0" w:type="auto"/>
          </w:tcPr>
          <w:p w14:paraId="0EF4BB7F" w14:textId="77777777" w:rsidR="00977F72" w:rsidRPr="00204A16" w:rsidRDefault="00977F72" w:rsidP="00977F72"/>
        </w:tc>
        <w:tc>
          <w:tcPr>
            <w:tcW w:w="1022" w:type="dxa"/>
          </w:tcPr>
          <w:p w14:paraId="5DC9BB65" w14:textId="6C154FE9" w:rsidR="00977F72" w:rsidRPr="00DE6187" w:rsidRDefault="00977F72" w:rsidP="00977F72">
            <w:r w:rsidRPr="00DE6187">
              <w:t>name</w:t>
            </w:r>
          </w:p>
        </w:tc>
        <w:tc>
          <w:tcPr>
            <w:tcW w:w="1976" w:type="dxa"/>
          </w:tcPr>
          <w:p w14:paraId="1F26FDBE" w14:textId="5FBC76C6" w:rsidR="00977F72" w:rsidRDefault="00977F72" w:rsidP="00977F72">
            <w:r>
              <w:rPr>
                <w:rFonts w:hint="eastAsia"/>
              </w:rPr>
              <w:t>音乐名称</w:t>
            </w:r>
          </w:p>
        </w:tc>
        <w:tc>
          <w:tcPr>
            <w:tcW w:w="0" w:type="auto"/>
          </w:tcPr>
          <w:p w14:paraId="35E112A7" w14:textId="1E703807" w:rsidR="00977F72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16956617" w14:textId="1F067DBB" w:rsidR="00977F72" w:rsidRPr="00DE6187" w:rsidRDefault="00B00AD1" w:rsidP="00977F72">
            <w:r w:rsidRPr="006B588D">
              <w:t>是</w:t>
            </w:r>
          </w:p>
        </w:tc>
        <w:tc>
          <w:tcPr>
            <w:tcW w:w="2632" w:type="dxa"/>
          </w:tcPr>
          <w:p w14:paraId="7C7A3686" w14:textId="55524437" w:rsidR="00977F72" w:rsidRDefault="00977F72" w:rsidP="00977F72"/>
        </w:tc>
      </w:tr>
      <w:tr w:rsidR="00977F72" w:rsidRPr="00204A16" w14:paraId="775C4B26" w14:textId="77777777" w:rsidTr="00581A69">
        <w:trPr>
          <w:trHeight w:val="205"/>
        </w:trPr>
        <w:tc>
          <w:tcPr>
            <w:tcW w:w="0" w:type="auto"/>
          </w:tcPr>
          <w:p w14:paraId="2C20D748" w14:textId="77777777" w:rsidR="00977F72" w:rsidRPr="00204A16" w:rsidRDefault="00977F72" w:rsidP="00977F72"/>
        </w:tc>
        <w:tc>
          <w:tcPr>
            <w:tcW w:w="1022" w:type="dxa"/>
          </w:tcPr>
          <w:p w14:paraId="02EFA30D" w14:textId="1B1825FD" w:rsidR="00977F72" w:rsidRPr="00DE6187" w:rsidRDefault="00977F72" w:rsidP="00977F72">
            <w:r w:rsidRPr="00DE6187">
              <w:t>url</w:t>
            </w:r>
          </w:p>
        </w:tc>
        <w:tc>
          <w:tcPr>
            <w:tcW w:w="1976" w:type="dxa"/>
          </w:tcPr>
          <w:p w14:paraId="3E4EDE8C" w14:textId="424B8DA3" w:rsidR="00977F72" w:rsidRDefault="00977F72" w:rsidP="00977F72">
            <w:r>
              <w:rPr>
                <w:rFonts w:hint="eastAsia"/>
              </w:rPr>
              <w:t>音频下载地址</w:t>
            </w:r>
          </w:p>
        </w:tc>
        <w:tc>
          <w:tcPr>
            <w:tcW w:w="0" w:type="auto"/>
          </w:tcPr>
          <w:p w14:paraId="72BC7CDF" w14:textId="37058674" w:rsidR="00977F72" w:rsidRDefault="00977F72" w:rsidP="00977F7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440F69F4" w14:textId="1B2C277E" w:rsidR="00977F72" w:rsidRPr="00DE6187" w:rsidRDefault="00B00AD1" w:rsidP="00977F7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1E6081B2" w14:textId="04BC5E2C" w:rsidR="00977F72" w:rsidRDefault="00977F72" w:rsidP="00977F72"/>
        </w:tc>
      </w:tr>
    </w:tbl>
    <w:p w14:paraId="3E3A7AA3" w14:textId="6E8097A3" w:rsidR="00E26D12" w:rsidRDefault="00E26D12" w:rsidP="00C552AC">
      <w:pPr>
        <w:pStyle w:val="2"/>
        <w:rPr>
          <w:shd w:val="clear" w:color="auto" w:fill="FFFFFF"/>
        </w:rPr>
      </w:pPr>
      <w:bookmarkStart w:id="43" w:name="_Toc25941233"/>
      <w:r>
        <w:rPr>
          <w:rFonts w:hint="eastAsia"/>
          <w:shd w:val="clear" w:color="auto" w:fill="FFFFFF"/>
        </w:rPr>
        <w:lastRenderedPageBreak/>
        <w:t>上报音乐失效</w:t>
      </w:r>
      <w:bookmarkEnd w:id="43"/>
    </w:p>
    <w:p w14:paraId="7F8C7D34" w14:textId="77777777" w:rsidR="00E26D12" w:rsidRDefault="00E26D12" w:rsidP="00E26D12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251B73B7" w14:textId="77777777" w:rsidTr="00FB1C19">
        <w:tc>
          <w:tcPr>
            <w:tcW w:w="8296" w:type="dxa"/>
          </w:tcPr>
          <w:p w14:paraId="4BAC1E83" w14:textId="39D96463" w:rsidR="00E26D12" w:rsidRPr="00E26D12" w:rsidRDefault="00E26D12" w:rsidP="00FB1C19">
            <w:pPr>
              <w:rPr>
                <w:shd w:val="clear" w:color="auto" w:fill="FFFFFF"/>
              </w:rPr>
            </w:pPr>
            <w:r w:rsidRPr="00C62201">
              <w:t>/</w:t>
            </w:r>
            <w:r>
              <w:rPr>
                <w:rFonts w:hint="eastAsia"/>
              </w:rPr>
              <w:t>music/r</w:t>
            </w:r>
            <w:r w:rsidRPr="00E26D12">
              <w:rPr>
                <w:shd w:val="clear" w:color="auto" w:fill="FFFFFF"/>
              </w:rPr>
              <w:t>eport</w:t>
            </w:r>
            <w:r w:rsidRPr="00C62201">
              <w:t>?v=1.0&amp;t=20190927000000</w:t>
            </w:r>
          </w:p>
        </w:tc>
      </w:tr>
    </w:tbl>
    <w:p w14:paraId="2932EB14" w14:textId="77777777" w:rsidR="00E26D12" w:rsidRDefault="00E26D12" w:rsidP="00E26D12">
      <w:pPr>
        <w:pStyle w:val="3"/>
      </w:pPr>
      <w:r>
        <w:rPr>
          <w:rFonts w:hint="eastAsia"/>
        </w:rPr>
        <w:t>功能说明</w:t>
      </w:r>
    </w:p>
    <w:p w14:paraId="21712F91" w14:textId="4C90AF0A" w:rsidR="00E26D12" w:rsidRPr="00455366" w:rsidRDefault="00EC2EDF" w:rsidP="00E26D12">
      <w:r>
        <w:rPr>
          <w:rFonts w:hint="eastAsia"/>
        </w:rPr>
        <w:t>上报音乐失效。</w:t>
      </w:r>
    </w:p>
    <w:p w14:paraId="0E3A843A" w14:textId="77777777" w:rsidR="00E26D12" w:rsidRDefault="00E26D12" w:rsidP="00E26D12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5BAC10D8" w14:textId="77777777" w:rsidTr="00FB1C19">
        <w:tc>
          <w:tcPr>
            <w:tcW w:w="8296" w:type="dxa"/>
          </w:tcPr>
          <w:p w14:paraId="75EF6189" w14:textId="77777777" w:rsidR="00E26D12" w:rsidRDefault="00E26D12" w:rsidP="00FB1C19">
            <w:r>
              <w:t>{</w:t>
            </w:r>
          </w:p>
          <w:p w14:paraId="7B7DB502" w14:textId="77777777" w:rsidR="00E26D12" w:rsidRDefault="00E26D12" w:rsidP="00FB1C19">
            <w:r>
              <w:t xml:space="preserve">    "base": {</w:t>
            </w:r>
          </w:p>
          <w:p w14:paraId="209611D4" w14:textId="77777777" w:rsidR="00E26D12" w:rsidRDefault="00E26D12" w:rsidP="00FB1C19">
            <w:r>
              <w:t xml:space="preserve">    },</w:t>
            </w:r>
          </w:p>
          <w:p w14:paraId="3836AE7C" w14:textId="77777777" w:rsidR="00E26D12" w:rsidRDefault="00E26D12" w:rsidP="00FB1C19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24D094EE" w14:textId="6632435B" w:rsidR="00E26D12" w:rsidRDefault="00E26D12" w:rsidP="00FB1C19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323ED5">
              <w:t>s</w:t>
            </w:r>
            <w:proofErr w:type="gramStart"/>
            <w:r>
              <w:t>":[</w:t>
            </w:r>
            <w:proofErr w:type="gramEnd"/>
            <w:r>
              <w:t>"xxxxx1"</w:t>
            </w:r>
            <w:r>
              <w:rPr>
                <w:rFonts w:hint="eastAsia"/>
              </w:rPr>
              <w:t>,</w:t>
            </w:r>
            <w:r>
              <w:t>"xxxxx2"]</w:t>
            </w:r>
          </w:p>
          <w:p w14:paraId="70EE25AE" w14:textId="77777777" w:rsidR="00E26D12" w:rsidRDefault="00E26D12" w:rsidP="00FB1C19">
            <w:pPr>
              <w:ind w:firstLine="420"/>
            </w:pPr>
            <w:r>
              <w:t>}</w:t>
            </w:r>
          </w:p>
          <w:p w14:paraId="7B287F64" w14:textId="77777777" w:rsidR="00E26D12" w:rsidRDefault="00E26D12" w:rsidP="00FB1C19">
            <w:r>
              <w:t>}</w:t>
            </w:r>
          </w:p>
        </w:tc>
      </w:tr>
    </w:tbl>
    <w:p w14:paraId="730F0F80" w14:textId="77777777" w:rsidR="00E26D12" w:rsidRPr="00A052D6" w:rsidRDefault="00E26D12" w:rsidP="00E26D12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7"/>
        <w:gridCol w:w="1749"/>
        <w:gridCol w:w="2154"/>
        <w:gridCol w:w="1687"/>
        <w:gridCol w:w="1016"/>
      </w:tblGrid>
      <w:tr w:rsidR="00E26D12" w:rsidRPr="00A052D6" w14:paraId="191FC587" w14:textId="77777777" w:rsidTr="00FB1C19">
        <w:trPr>
          <w:trHeight w:val="260"/>
        </w:trPr>
        <w:tc>
          <w:tcPr>
            <w:tcW w:w="0" w:type="auto"/>
            <w:hideMark/>
          </w:tcPr>
          <w:p w14:paraId="23D283F5" w14:textId="77777777" w:rsidR="00E26D12" w:rsidRPr="00A052D6" w:rsidRDefault="00E26D12" w:rsidP="00FB1C19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E1D1B8E" w14:textId="77777777" w:rsidR="00E26D12" w:rsidRPr="00A052D6" w:rsidRDefault="00E26D12" w:rsidP="00FB1C19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1DB6F05A" w14:textId="77777777" w:rsidR="00E26D12" w:rsidRPr="00A052D6" w:rsidRDefault="00E26D12" w:rsidP="00FB1C19">
            <w:r w:rsidRPr="00A052D6">
              <w:t>类型</w:t>
            </w:r>
          </w:p>
        </w:tc>
        <w:tc>
          <w:tcPr>
            <w:tcW w:w="0" w:type="auto"/>
            <w:hideMark/>
          </w:tcPr>
          <w:p w14:paraId="0E2F7767" w14:textId="77777777" w:rsidR="00E26D12" w:rsidRPr="00A052D6" w:rsidRDefault="00E26D12" w:rsidP="00FB1C19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E046191" w14:textId="77777777" w:rsidR="00E26D12" w:rsidRPr="00A052D6" w:rsidRDefault="00E26D12" w:rsidP="00FB1C19">
            <w:r w:rsidRPr="00A052D6">
              <w:t>备注</w:t>
            </w:r>
          </w:p>
        </w:tc>
      </w:tr>
      <w:tr w:rsidR="00E26D12" w:rsidRPr="00A052D6" w14:paraId="1A11F5A1" w14:textId="77777777" w:rsidTr="00FB1C19">
        <w:trPr>
          <w:trHeight w:val="249"/>
        </w:trPr>
        <w:tc>
          <w:tcPr>
            <w:tcW w:w="0" w:type="auto"/>
            <w:hideMark/>
          </w:tcPr>
          <w:p w14:paraId="72E99B50" w14:textId="1F900CC8" w:rsidR="00E26D12" w:rsidRPr="00A052D6" w:rsidRDefault="00330903" w:rsidP="00FB1C19">
            <w:r>
              <w:t>i</w:t>
            </w:r>
            <w:r w:rsidR="00E26D12">
              <w:rPr>
                <w:rFonts w:hint="eastAsia"/>
              </w:rPr>
              <w:t>d</w:t>
            </w:r>
            <w:r>
              <w:t>s</w:t>
            </w:r>
          </w:p>
        </w:tc>
        <w:tc>
          <w:tcPr>
            <w:tcW w:w="0" w:type="auto"/>
            <w:hideMark/>
          </w:tcPr>
          <w:p w14:paraId="06F85303" w14:textId="77777777" w:rsidR="00E26D12" w:rsidRPr="00A052D6" w:rsidRDefault="00E26D12" w:rsidP="00FB1C19">
            <w:r>
              <w:rPr>
                <w:rFonts w:hint="eastAsia"/>
              </w:rPr>
              <w:t>音乐的ID</w:t>
            </w:r>
          </w:p>
        </w:tc>
        <w:tc>
          <w:tcPr>
            <w:tcW w:w="0" w:type="auto"/>
            <w:hideMark/>
          </w:tcPr>
          <w:p w14:paraId="7F9552CF" w14:textId="77777777" w:rsidR="00E26D12" w:rsidRPr="00A052D6" w:rsidRDefault="00E26D12" w:rsidP="00FB1C19">
            <w:proofErr w:type="gramStart"/>
            <w:r>
              <w:t>Array[</w:t>
            </w:r>
            <w:proofErr w:type="gramEnd"/>
            <w:r>
              <w:t>String]</w:t>
            </w:r>
          </w:p>
        </w:tc>
        <w:tc>
          <w:tcPr>
            <w:tcW w:w="0" w:type="auto"/>
            <w:hideMark/>
          </w:tcPr>
          <w:p w14:paraId="1E96BC4C" w14:textId="77777777" w:rsidR="00E26D12" w:rsidRPr="00A052D6" w:rsidRDefault="00E26D12" w:rsidP="00FB1C19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17C27512" w14:textId="77777777" w:rsidR="00E26D12" w:rsidRPr="00A052D6" w:rsidRDefault="00E26D12" w:rsidP="00FB1C19"/>
        </w:tc>
      </w:tr>
    </w:tbl>
    <w:p w14:paraId="3E08DCE8" w14:textId="77777777" w:rsidR="00E26D12" w:rsidRDefault="00E26D12" w:rsidP="00E26D12">
      <w:pPr>
        <w:pStyle w:val="3"/>
      </w:pPr>
      <w:r>
        <w:rPr>
          <w:rFonts w:hint="eastAsia"/>
        </w:rPr>
        <w:t>响应</w:t>
      </w:r>
    </w:p>
    <w:p w14:paraId="750F8BB1" w14:textId="77777777" w:rsidR="00E26D12" w:rsidRDefault="00E26D12" w:rsidP="00E26D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419309FB" w14:textId="77777777" w:rsidTr="00FB1C19">
        <w:tc>
          <w:tcPr>
            <w:tcW w:w="8296" w:type="dxa"/>
          </w:tcPr>
          <w:p w14:paraId="12512467" w14:textId="77777777" w:rsidR="004717D8" w:rsidRDefault="004717D8" w:rsidP="004717D8">
            <w:r>
              <w:t>{</w:t>
            </w:r>
          </w:p>
          <w:p w14:paraId="4DEE3339" w14:textId="77777777" w:rsidR="004717D8" w:rsidRDefault="004717D8" w:rsidP="004717D8">
            <w:r>
              <w:t xml:space="preserve">    "status": "success",</w:t>
            </w:r>
          </w:p>
          <w:p w14:paraId="462FE733" w14:textId="77777777" w:rsidR="004717D8" w:rsidRDefault="004717D8" w:rsidP="004717D8">
            <w:r>
              <w:t xml:space="preserve">    "error_code": "000000",</w:t>
            </w:r>
          </w:p>
          <w:p w14:paraId="36C57308" w14:textId="77777777" w:rsidR="004717D8" w:rsidRDefault="004717D8" w:rsidP="004717D8">
            <w:r>
              <w:t xml:space="preserve">    "desc": "成功",</w:t>
            </w:r>
          </w:p>
          <w:p w14:paraId="4FDADC23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"result": {</w:t>
            </w:r>
          </w:p>
          <w:p w14:paraId="1A3C0994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"items": [</w:t>
            </w:r>
          </w:p>
          <w:p w14:paraId="0C482499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{</w:t>
            </w:r>
          </w:p>
          <w:p w14:paraId="46B0AD0A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    "id": "-4944801094489458239",</w:t>
            </w:r>
          </w:p>
          <w:p w14:paraId="02EB3FF7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    "status": 1</w:t>
            </w:r>
          </w:p>
          <w:p w14:paraId="1601865A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    }</w:t>
            </w:r>
          </w:p>
          <w:p w14:paraId="538BF733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    ]</w:t>
            </w:r>
          </w:p>
          <w:p w14:paraId="3B973B77" w14:textId="77777777" w:rsidR="004717D8" w:rsidRPr="0005709F" w:rsidRDefault="004717D8" w:rsidP="004717D8">
            <w:pPr>
              <w:rPr>
                <w:color w:val="FF0000"/>
              </w:rPr>
            </w:pPr>
            <w:r w:rsidRPr="0005709F">
              <w:rPr>
                <w:color w:val="FF0000"/>
              </w:rPr>
              <w:t xml:space="preserve">    }</w:t>
            </w:r>
          </w:p>
          <w:p w14:paraId="4838AEB4" w14:textId="33D11933" w:rsidR="00E26D12" w:rsidRDefault="004717D8" w:rsidP="004717D8">
            <w:r>
              <w:t>}</w:t>
            </w:r>
          </w:p>
        </w:tc>
      </w:tr>
    </w:tbl>
    <w:p w14:paraId="40F2ACD0" w14:textId="77777777" w:rsidR="00E26D12" w:rsidRDefault="00E26D12" w:rsidP="00E26D12"/>
    <w:p w14:paraId="38DC7E1B" w14:textId="77777777" w:rsidR="00E26D12" w:rsidRPr="004C47D1" w:rsidRDefault="00E26D12" w:rsidP="00E26D12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6D12" w14:paraId="0CBDA4B7" w14:textId="77777777" w:rsidTr="00FB1C19">
        <w:tc>
          <w:tcPr>
            <w:tcW w:w="8296" w:type="dxa"/>
          </w:tcPr>
          <w:p w14:paraId="7DDEA3C7" w14:textId="77777777" w:rsidR="00E26D12" w:rsidRDefault="00E26D12" w:rsidP="00FB1C19">
            <w:r>
              <w:t>{</w:t>
            </w:r>
          </w:p>
          <w:p w14:paraId="613DFE8E" w14:textId="77777777" w:rsidR="00E26D12" w:rsidRDefault="00E26D12" w:rsidP="00FB1C19">
            <w:r>
              <w:t xml:space="preserve">    "status": "fail",</w:t>
            </w:r>
          </w:p>
          <w:p w14:paraId="225B71C4" w14:textId="6E201DFA" w:rsidR="00E26D12" w:rsidRDefault="00E26D12" w:rsidP="00FB1C19">
            <w:r>
              <w:t xml:space="preserve">    "desc": "</w:t>
            </w:r>
            <w:r>
              <w:rPr>
                <w:rFonts w:hint="eastAsia"/>
              </w:rPr>
              <w:t>音乐已经不在</w:t>
            </w:r>
            <w:r>
              <w:t>",</w:t>
            </w:r>
          </w:p>
          <w:p w14:paraId="2928406D" w14:textId="77777777" w:rsidR="00E26D12" w:rsidRDefault="00E26D12" w:rsidP="00FB1C19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t>"</w:t>
            </w:r>
          </w:p>
          <w:p w14:paraId="083C4F5F" w14:textId="77777777" w:rsidR="00E26D12" w:rsidRDefault="00E26D12" w:rsidP="00FB1C19">
            <w:r>
              <w:t>}</w:t>
            </w:r>
          </w:p>
        </w:tc>
      </w:tr>
    </w:tbl>
    <w:p w14:paraId="21651261" w14:textId="77777777" w:rsidR="009E558E" w:rsidRPr="0005709F" w:rsidRDefault="009E558E" w:rsidP="009E558E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05709F" w:rsidRPr="0005709F" w14:paraId="3E7C89DA" w14:textId="77777777" w:rsidTr="000B2B5B">
        <w:trPr>
          <w:trHeight w:val="215"/>
        </w:trPr>
        <w:tc>
          <w:tcPr>
            <w:tcW w:w="1290" w:type="dxa"/>
            <w:gridSpan w:val="2"/>
            <w:hideMark/>
          </w:tcPr>
          <w:p w14:paraId="3D7EDBFE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46CA876C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62BA2681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1A640EC3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0B9717E6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05709F" w:rsidRPr="0005709F" w14:paraId="286849B3" w14:textId="77777777" w:rsidTr="000B2B5B">
        <w:trPr>
          <w:trHeight w:val="206"/>
        </w:trPr>
        <w:tc>
          <w:tcPr>
            <w:tcW w:w="1290" w:type="dxa"/>
            <w:gridSpan w:val="2"/>
          </w:tcPr>
          <w:p w14:paraId="2AEF6758" w14:textId="72A4FAF3" w:rsidR="009E558E" w:rsidRPr="0005709F" w:rsidRDefault="008F278A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t>i</w:t>
            </w:r>
            <w:r w:rsidR="009E558E" w:rsidRPr="0005709F">
              <w:rPr>
                <w:rFonts w:hint="eastAsia"/>
                <w:color w:val="FF0000"/>
                <w:sz w:val="22"/>
              </w:rPr>
              <w:t>tems</w:t>
            </w:r>
          </w:p>
        </w:tc>
        <w:tc>
          <w:tcPr>
            <w:tcW w:w="1976" w:type="dxa"/>
          </w:tcPr>
          <w:p w14:paraId="3D5C6E84" w14:textId="61E5E79D" w:rsidR="009E558E" w:rsidRPr="0005709F" w:rsidRDefault="001F0230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1E0885BD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47FF5796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29CFEA9D" w14:textId="38821F9B" w:rsidR="009E558E" w:rsidRPr="0005709F" w:rsidRDefault="009E558E" w:rsidP="00E56474">
            <w:pPr>
              <w:rPr>
                <w:color w:val="FF0000"/>
              </w:rPr>
            </w:pPr>
          </w:p>
        </w:tc>
      </w:tr>
      <w:tr w:rsidR="0005709F" w:rsidRPr="0005709F" w14:paraId="2C7073B2" w14:textId="77777777" w:rsidTr="000B2B5B">
        <w:trPr>
          <w:trHeight w:val="215"/>
        </w:trPr>
        <w:tc>
          <w:tcPr>
            <w:tcW w:w="0" w:type="auto"/>
          </w:tcPr>
          <w:p w14:paraId="43E02880" w14:textId="77777777" w:rsidR="009E558E" w:rsidRPr="0005709F" w:rsidRDefault="009E558E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097E937D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57ECE5D8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363A7B97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7CA42DD0" w14:textId="77777777" w:rsidR="009E558E" w:rsidRPr="0005709F" w:rsidRDefault="009E558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417E7C39" w14:textId="77777777" w:rsidR="009E558E" w:rsidRPr="0005709F" w:rsidRDefault="009E558E" w:rsidP="00E56474">
            <w:pPr>
              <w:rPr>
                <w:color w:val="FF0000"/>
              </w:rPr>
            </w:pPr>
          </w:p>
        </w:tc>
      </w:tr>
      <w:tr w:rsidR="0005709F" w:rsidRPr="0005709F" w14:paraId="3B17D308" w14:textId="77777777" w:rsidTr="000B2B5B">
        <w:trPr>
          <w:trHeight w:val="215"/>
        </w:trPr>
        <w:tc>
          <w:tcPr>
            <w:tcW w:w="0" w:type="auto"/>
          </w:tcPr>
          <w:p w14:paraId="71133719" w14:textId="77777777" w:rsidR="009E558E" w:rsidRPr="0005709F" w:rsidRDefault="009E558E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0935A635" w14:textId="75297A44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6A35F6EC" w14:textId="443CFC6E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334EBA5D" w14:textId="4248E413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6E505A93" w14:textId="02B37DA6" w:rsidR="009E558E" w:rsidRPr="0005709F" w:rsidRDefault="002B71EE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4636793" w14:textId="446E1EE3" w:rsidR="009E558E" w:rsidRDefault="00B25391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FA3B445" w14:textId="7F4EEB69" w:rsidR="00A17977" w:rsidRPr="0005709F" w:rsidRDefault="00A17977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上报成功</w:t>
            </w:r>
          </w:p>
          <w:p w14:paraId="44938064" w14:textId="3F2033BE" w:rsidR="00B25391" w:rsidRPr="0005709F" w:rsidRDefault="00B25391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上报</w:t>
            </w:r>
            <w:r w:rsidR="00A17977" w:rsidRPr="0005709F">
              <w:rPr>
                <w:rFonts w:hint="eastAsia"/>
                <w:color w:val="FF0000"/>
              </w:rPr>
              <w:t>失败</w:t>
            </w:r>
          </w:p>
          <w:p w14:paraId="1BAF9C9C" w14:textId="01C4622C" w:rsidR="0017261F" w:rsidRPr="0005709F" w:rsidRDefault="001A5E36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如果歌曲不存在，</w:t>
            </w:r>
            <w:r w:rsidR="00675EF6" w:rsidRPr="0005709F">
              <w:rPr>
                <w:rFonts w:hint="eastAsia"/>
                <w:color w:val="FF0000"/>
              </w:rPr>
              <w:t>认为失败</w:t>
            </w:r>
            <w:r w:rsidR="00F43BEB" w:rsidRPr="0005709F">
              <w:rPr>
                <w:rFonts w:hint="eastAsia"/>
                <w:color w:val="FF0000"/>
              </w:rPr>
              <w:t>；其他情况都成功</w:t>
            </w:r>
          </w:p>
        </w:tc>
      </w:tr>
    </w:tbl>
    <w:p w14:paraId="6649DE0C" w14:textId="77777777" w:rsidR="00E26D12" w:rsidRPr="0005709F" w:rsidRDefault="00E26D12" w:rsidP="00E26D12">
      <w:pPr>
        <w:rPr>
          <w:color w:val="FF0000"/>
          <w:shd w:val="clear" w:color="auto" w:fill="FFFFFF"/>
        </w:rPr>
      </w:pPr>
    </w:p>
    <w:p w14:paraId="567AFC7C" w14:textId="205F2066" w:rsidR="00C552AC" w:rsidRDefault="00E8029A" w:rsidP="00C552AC">
      <w:pPr>
        <w:pStyle w:val="2"/>
        <w:rPr>
          <w:shd w:val="clear" w:color="auto" w:fill="FFFFFF"/>
        </w:rPr>
      </w:pPr>
      <w:bookmarkStart w:id="44" w:name="_Toc25941234"/>
      <w:r>
        <w:rPr>
          <w:rFonts w:hint="eastAsia"/>
          <w:shd w:val="clear" w:color="auto" w:fill="FFFFFF"/>
        </w:rPr>
        <w:t>添加收藏</w:t>
      </w:r>
      <w:bookmarkEnd w:id="44"/>
    </w:p>
    <w:p w14:paraId="2EC556EE" w14:textId="641F342F" w:rsidR="00573C3A" w:rsidRDefault="00933CBE" w:rsidP="00573C3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73C3A" w14:paraId="64CC29E7" w14:textId="77777777" w:rsidTr="00573C3A">
        <w:tc>
          <w:tcPr>
            <w:tcW w:w="8296" w:type="dxa"/>
          </w:tcPr>
          <w:p w14:paraId="1E560360" w14:textId="43E5DC10" w:rsidR="00573C3A" w:rsidRDefault="00573C3A" w:rsidP="00573C3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 w:rsidR="004D724F">
              <w:rPr>
                <w:rFonts w:hint="eastAsia"/>
              </w:rPr>
              <w:t>add</w:t>
            </w:r>
            <w:r w:rsidRPr="00C62201">
              <w:t>?v=1.0&amp;t=20190927000000</w:t>
            </w:r>
          </w:p>
        </w:tc>
      </w:tr>
    </w:tbl>
    <w:p w14:paraId="21D59294" w14:textId="2794053F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7499F79C" w14:textId="61E50B38" w:rsidR="00F35020" w:rsidRPr="00F35020" w:rsidRDefault="00F35020" w:rsidP="00F35020">
      <w:r>
        <w:rPr>
          <w:rFonts w:hint="eastAsia"/>
        </w:rPr>
        <w:t>添加指定的音乐到用户的收藏列表中</w:t>
      </w:r>
      <w:r w:rsidR="00A52B22">
        <w:rPr>
          <w:rFonts w:hint="eastAsia"/>
        </w:rPr>
        <w:t>。</w:t>
      </w:r>
    </w:p>
    <w:p w14:paraId="1964F715" w14:textId="456D5E4F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064DC" w14:paraId="406C6EDA" w14:textId="77777777" w:rsidTr="00EC0212">
        <w:tc>
          <w:tcPr>
            <w:tcW w:w="8296" w:type="dxa"/>
          </w:tcPr>
          <w:p w14:paraId="0086DD6C" w14:textId="77777777" w:rsidR="005064DC" w:rsidRDefault="005064DC" w:rsidP="00EC0212">
            <w:r>
              <w:t>{</w:t>
            </w:r>
          </w:p>
          <w:p w14:paraId="1A532CE8" w14:textId="09F0BF56" w:rsidR="005064DC" w:rsidRDefault="005064DC" w:rsidP="00EC0212">
            <w:r>
              <w:t xml:space="preserve">    "base": {</w:t>
            </w:r>
          </w:p>
          <w:p w14:paraId="03EE8CF0" w14:textId="77777777" w:rsidR="005064DC" w:rsidRDefault="005064DC" w:rsidP="00EC0212">
            <w:r>
              <w:t xml:space="preserve">    },</w:t>
            </w:r>
          </w:p>
          <w:p w14:paraId="71A17FB1" w14:textId="77777777" w:rsidR="005064DC" w:rsidRDefault="005064DC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6FA84266" w14:textId="2E0CA5C2" w:rsidR="00220F61" w:rsidRDefault="00220F61" w:rsidP="00220F61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E7249C">
              <w:t>s</w:t>
            </w:r>
            <w:proofErr w:type="gramStart"/>
            <w:r>
              <w:t>":[</w:t>
            </w:r>
            <w:proofErr w:type="gramEnd"/>
            <w:r>
              <w:t>"xxxxx1"</w:t>
            </w:r>
            <w:r>
              <w:rPr>
                <w:rFonts w:hint="eastAsia"/>
              </w:rPr>
              <w:t>,</w:t>
            </w:r>
            <w:r>
              <w:t>"xxxxx2"]</w:t>
            </w:r>
          </w:p>
          <w:p w14:paraId="0279D211" w14:textId="77777777" w:rsidR="005064DC" w:rsidRDefault="005064DC" w:rsidP="00EC0212">
            <w:pPr>
              <w:ind w:firstLine="420"/>
            </w:pPr>
            <w:r>
              <w:t>}</w:t>
            </w:r>
          </w:p>
          <w:p w14:paraId="167C7A4C" w14:textId="77777777" w:rsidR="005064DC" w:rsidRDefault="005064DC" w:rsidP="00EC0212">
            <w:r>
              <w:t>}</w:t>
            </w:r>
          </w:p>
        </w:tc>
      </w:tr>
    </w:tbl>
    <w:p w14:paraId="1AE56AB9" w14:textId="77777777" w:rsidR="005064DC" w:rsidRPr="00A052D6" w:rsidRDefault="005064DC" w:rsidP="005064DC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5064DC" w:rsidRPr="00A052D6" w14:paraId="5B78FA2B" w14:textId="77777777" w:rsidTr="00EC0212">
        <w:trPr>
          <w:trHeight w:val="260"/>
        </w:trPr>
        <w:tc>
          <w:tcPr>
            <w:tcW w:w="0" w:type="auto"/>
            <w:hideMark/>
          </w:tcPr>
          <w:p w14:paraId="6E3BEE15" w14:textId="77777777" w:rsidR="005064DC" w:rsidRPr="00A052D6" w:rsidRDefault="005064DC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C298249" w14:textId="77777777" w:rsidR="005064DC" w:rsidRPr="00A052D6" w:rsidRDefault="005064DC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F77D84D" w14:textId="77777777" w:rsidR="005064DC" w:rsidRPr="00A052D6" w:rsidRDefault="005064DC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23B1DB24" w14:textId="77777777" w:rsidR="005064DC" w:rsidRPr="00A052D6" w:rsidRDefault="005064DC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930AD65" w14:textId="77777777" w:rsidR="005064DC" w:rsidRPr="00A052D6" w:rsidRDefault="005064DC" w:rsidP="00EC0212">
            <w:r w:rsidRPr="00A052D6">
              <w:t>备注</w:t>
            </w:r>
          </w:p>
        </w:tc>
      </w:tr>
      <w:tr w:rsidR="005064DC" w:rsidRPr="00A052D6" w14:paraId="20AFD7F3" w14:textId="77777777" w:rsidTr="00EC0212">
        <w:trPr>
          <w:trHeight w:val="249"/>
        </w:trPr>
        <w:tc>
          <w:tcPr>
            <w:tcW w:w="0" w:type="auto"/>
            <w:hideMark/>
          </w:tcPr>
          <w:p w14:paraId="4B2234D6" w14:textId="363FD7FF" w:rsidR="005064DC" w:rsidRPr="00A052D6" w:rsidRDefault="00DB5E7B" w:rsidP="00EC0212">
            <w:r>
              <w:t>i</w:t>
            </w:r>
            <w:r w:rsidR="00225D8E">
              <w:rPr>
                <w:rFonts w:hint="eastAsia"/>
              </w:rPr>
              <w:t>d</w:t>
            </w:r>
            <w:r w:rsidR="00E7249C">
              <w:t>s</w:t>
            </w:r>
          </w:p>
        </w:tc>
        <w:tc>
          <w:tcPr>
            <w:tcW w:w="0" w:type="auto"/>
            <w:hideMark/>
          </w:tcPr>
          <w:p w14:paraId="7A51E130" w14:textId="24EBCD94" w:rsidR="005064DC" w:rsidRPr="00FD32BD" w:rsidRDefault="00225D8E" w:rsidP="00EC0212">
            <w:pPr>
              <w:rPr>
                <w:b/>
                <w:bCs/>
              </w:rPr>
            </w:pPr>
            <w:r w:rsidRPr="00FD32BD">
              <w:rPr>
                <w:rFonts w:hint="eastAsia"/>
                <w:b/>
                <w:bCs/>
              </w:rPr>
              <w:t>音乐的ID</w:t>
            </w:r>
          </w:p>
        </w:tc>
        <w:tc>
          <w:tcPr>
            <w:tcW w:w="0" w:type="auto"/>
            <w:hideMark/>
          </w:tcPr>
          <w:p w14:paraId="3238DA69" w14:textId="0315B5FB" w:rsidR="005064DC" w:rsidRPr="00A052D6" w:rsidRDefault="008A58A2" w:rsidP="00EC0212">
            <w:proofErr w:type="gramStart"/>
            <w:r>
              <w:t>Array</w:t>
            </w:r>
            <w:r w:rsidR="008926F5">
              <w:t>[</w:t>
            </w:r>
            <w:proofErr w:type="gramEnd"/>
            <w:r w:rsidR="008926F5">
              <w:t>String]</w:t>
            </w:r>
          </w:p>
        </w:tc>
        <w:tc>
          <w:tcPr>
            <w:tcW w:w="0" w:type="auto"/>
            <w:hideMark/>
          </w:tcPr>
          <w:p w14:paraId="4A1FBE3E" w14:textId="3857999C" w:rsidR="005064DC" w:rsidRPr="00A052D6" w:rsidRDefault="00225D8E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3ED23108" w14:textId="77777777" w:rsidR="005064DC" w:rsidRPr="00A052D6" w:rsidRDefault="005064DC" w:rsidP="00EC0212"/>
        </w:tc>
      </w:tr>
    </w:tbl>
    <w:p w14:paraId="68A2AB2A" w14:textId="1803CF0B" w:rsidR="00933CBE" w:rsidRDefault="00933CBE" w:rsidP="00933CBE">
      <w:pPr>
        <w:pStyle w:val="3"/>
      </w:pPr>
      <w:r>
        <w:rPr>
          <w:rFonts w:hint="eastAsia"/>
        </w:rPr>
        <w:lastRenderedPageBreak/>
        <w:t>响应</w:t>
      </w:r>
    </w:p>
    <w:p w14:paraId="2CB7CB7E" w14:textId="77777777" w:rsidR="005132F1" w:rsidRDefault="005132F1" w:rsidP="005132F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32F1" w14:paraId="358311C3" w14:textId="77777777" w:rsidTr="00EC0212">
        <w:tc>
          <w:tcPr>
            <w:tcW w:w="8296" w:type="dxa"/>
          </w:tcPr>
          <w:p w14:paraId="37A82F42" w14:textId="77777777" w:rsidR="00565D62" w:rsidRDefault="00565D62" w:rsidP="00565D62">
            <w:r>
              <w:t>{</w:t>
            </w:r>
          </w:p>
          <w:p w14:paraId="4A29BBD6" w14:textId="77777777" w:rsidR="00565D62" w:rsidRDefault="00565D62" w:rsidP="00565D62">
            <w:r>
              <w:t xml:space="preserve">    "status": "success",</w:t>
            </w:r>
          </w:p>
          <w:p w14:paraId="3E17D7CF" w14:textId="77777777" w:rsidR="00565D62" w:rsidRDefault="00565D62" w:rsidP="00565D62">
            <w:r>
              <w:t xml:space="preserve">    "error_code": "000000",</w:t>
            </w:r>
          </w:p>
          <w:p w14:paraId="33BEFC96" w14:textId="77777777" w:rsidR="00565D62" w:rsidRDefault="00565D62" w:rsidP="00565D62">
            <w:r>
              <w:t xml:space="preserve">    "desc": "成功",</w:t>
            </w:r>
          </w:p>
          <w:p w14:paraId="40ECDEE8" w14:textId="77777777" w:rsidR="00565D62" w:rsidRPr="00215CA4" w:rsidRDefault="00565D62" w:rsidP="00565D62">
            <w:pPr>
              <w:rPr>
                <w:color w:val="FF0000"/>
              </w:rPr>
            </w:pPr>
            <w:r>
              <w:t xml:space="preserve">   </w:t>
            </w:r>
            <w:r w:rsidRPr="00215CA4">
              <w:rPr>
                <w:color w:val="FF0000"/>
              </w:rPr>
              <w:t xml:space="preserve"> "result": {</w:t>
            </w:r>
          </w:p>
          <w:p w14:paraId="5A305102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"items": [</w:t>
            </w:r>
          </w:p>
          <w:p w14:paraId="0AA094B1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{</w:t>
            </w:r>
          </w:p>
          <w:p w14:paraId="4D751168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    "id": "-1503723199016149711",</w:t>
            </w:r>
          </w:p>
          <w:p w14:paraId="1F29AB15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    "status": 1</w:t>
            </w:r>
          </w:p>
          <w:p w14:paraId="1C95187A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    }</w:t>
            </w:r>
          </w:p>
          <w:p w14:paraId="1ED8BD9D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    ]</w:t>
            </w:r>
          </w:p>
          <w:p w14:paraId="7BEEF9D6" w14:textId="77777777" w:rsidR="00565D62" w:rsidRPr="00215CA4" w:rsidRDefault="00565D62" w:rsidP="00565D62">
            <w:pPr>
              <w:rPr>
                <w:color w:val="FF0000"/>
              </w:rPr>
            </w:pPr>
            <w:r w:rsidRPr="00215CA4">
              <w:rPr>
                <w:color w:val="FF0000"/>
              </w:rPr>
              <w:t xml:space="preserve">    }</w:t>
            </w:r>
          </w:p>
          <w:p w14:paraId="6894F4E0" w14:textId="19F383BA" w:rsidR="00565D62" w:rsidRDefault="00565D62" w:rsidP="00565D62">
            <w:r>
              <w:t>}</w:t>
            </w:r>
          </w:p>
        </w:tc>
      </w:tr>
    </w:tbl>
    <w:p w14:paraId="004D3E42" w14:textId="77777777" w:rsidR="005132F1" w:rsidRDefault="005132F1" w:rsidP="005132F1"/>
    <w:p w14:paraId="2E5A2A57" w14:textId="77777777" w:rsidR="005132F1" w:rsidRPr="004C47D1" w:rsidRDefault="005132F1" w:rsidP="005132F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132F1" w14:paraId="5264C9FD" w14:textId="77777777" w:rsidTr="00EC0212">
        <w:tc>
          <w:tcPr>
            <w:tcW w:w="8296" w:type="dxa"/>
          </w:tcPr>
          <w:p w14:paraId="54172692" w14:textId="77777777" w:rsidR="005132F1" w:rsidRDefault="005132F1" w:rsidP="00EC0212">
            <w:r>
              <w:t>{</w:t>
            </w:r>
          </w:p>
          <w:p w14:paraId="172F8489" w14:textId="77777777" w:rsidR="005132F1" w:rsidRDefault="005132F1" w:rsidP="00EC0212">
            <w:r>
              <w:t xml:space="preserve">    "status": "fail",</w:t>
            </w:r>
          </w:p>
          <w:p w14:paraId="14FC38EA" w14:textId="1640696B" w:rsidR="005132F1" w:rsidRDefault="005132F1" w:rsidP="00EC0212">
            <w:r>
              <w:t xml:space="preserve">    "desc": "</w:t>
            </w:r>
            <w:r w:rsidR="00BF4A9F">
              <w:t>内部错误</w:t>
            </w:r>
            <w:r w:rsidR="00B6115D">
              <w:t>”</w:t>
            </w:r>
          </w:p>
          <w:p w14:paraId="2B2024E1" w14:textId="68EB3262" w:rsidR="005132F1" w:rsidRDefault="005132F1" w:rsidP="00EC0212">
            <w:r>
              <w:t xml:space="preserve">    "error_code": "</w:t>
            </w:r>
            <w:r w:rsidR="00E3299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E32993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 w:rsidR="00E32993"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="00E32993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  <w:r>
              <w:t>"</w:t>
            </w:r>
          </w:p>
          <w:p w14:paraId="0B33843D" w14:textId="77777777" w:rsidR="005132F1" w:rsidRDefault="005132F1" w:rsidP="00EC0212">
            <w:r>
              <w:t>}</w:t>
            </w:r>
          </w:p>
        </w:tc>
      </w:tr>
    </w:tbl>
    <w:p w14:paraId="250CCD72" w14:textId="77777777" w:rsidR="00215CA4" w:rsidRPr="0005709F" w:rsidRDefault="00215CA4" w:rsidP="00215CA4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215CA4" w:rsidRPr="0005709F" w14:paraId="576AB2F1" w14:textId="77777777" w:rsidTr="00E56474">
        <w:trPr>
          <w:trHeight w:val="215"/>
        </w:trPr>
        <w:tc>
          <w:tcPr>
            <w:tcW w:w="1290" w:type="dxa"/>
            <w:gridSpan w:val="2"/>
            <w:hideMark/>
          </w:tcPr>
          <w:p w14:paraId="773260C2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62B6E437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1D5E07FF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3B65785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3EC645A5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215CA4" w:rsidRPr="0005709F" w14:paraId="23A2C6BC" w14:textId="77777777" w:rsidTr="00E56474">
        <w:trPr>
          <w:trHeight w:val="206"/>
        </w:trPr>
        <w:tc>
          <w:tcPr>
            <w:tcW w:w="1290" w:type="dxa"/>
            <w:gridSpan w:val="2"/>
          </w:tcPr>
          <w:p w14:paraId="335FA5E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t>items</w:t>
            </w:r>
          </w:p>
        </w:tc>
        <w:tc>
          <w:tcPr>
            <w:tcW w:w="1976" w:type="dxa"/>
          </w:tcPr>
          <w:p w14:paraId="776BC33D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7C2DE9D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08704ECC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578BA76C" w14:textId="77777777" w:rsidR="00215CA4" w:rsidRPr="0005709F" w:rsidRDefault="00215CA4" w:rsidP="00E56474">
            <w:pPr>
              <w:rPr>
                <w:color w:val="FF0000"/>
              </w:rPr>
            </w:pPr>
          </w:p>
        </w:tc>
      </w:tr>
      <w:tr w:rsidR="00215CA4" w:rsidRPr="0005709F" w14:paraId="15E65219" w14:textId="77777777" w:rsidTr="00E56474">
        <w:trPr>
          <w:trHeight w:val="215"/>
        </w:trPr>
        <w:tc>
          <w:tcPr>
            <w:tcW w:w="0" w:type="auto"/>
          </w:tcPr>
          <w:p w14:paraId="36AECE5F" w14:textId="77777777" w:rsidR="00215CA4" w:rsidRPr="0005709F" w:rsidRDefault="00215CA4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6B2FF591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29EC9A7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74EE7229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7A9E922A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05A5E74" w14:textId="77777777" w:rsidR="00215CA4" w:rsidRPr="0005709F" w:rsidRDefault="00215CA4" w:rsidP="00E56474">
            <w:pPr>
              <w:rPr>
                <w:color w:val="FF0000"/>
              </w:rPr>
            </w:pPr>
          </w:p>
        </w:tc>
      </w:tr>
      <w:tr w:rsidR="00215CA4" w:rsidRPr="0005709F" w14:paraId="14738902" w14:textId="77777777" w:rsidTr="00E56474">
        <w:trPr>
          <w:trHeight w:val="215"/>
        </w:trPr>
        <w:tc>
          <w:tcPr>
            <w:tcW w:w="0" w:type="auto"/>
          </w:tcPr>
          <w:p w14:paraId="3FE84746" w14:textId="77777777" w:rsidR="00215CA4" w:rsidRPr="0005709F" w:rsidRDefault="00215CA4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4D031921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0AE7D285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7A83EF63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32839636" w14:textId="77777777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7D266929" w14:textId="77777777" w:rsidR="00215CA4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59D380A" w14:textId="4D6640C9" w:rsidR="00215CA4" w:rsidRPr="0005709F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</w:t>
            </w:r>
            <w:r>
              <w:rPr>
                <w:rFonts w:hint="eastAsia"/>
                <w:color w:val="FF0000"/>
              </w:rPr>
              <w:t>收藏成功</w:t>
            </w:r>
          </w:p>
          <w:p w14:paraId="3B7BB212" w14:textId="53E62F2F" w:rsidR="00215CA4" w:rsidRDefault="00215CA4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</w:t>
            </w:r>
            <w:r>
              <w:rPr>
                <w:rFonts w:hint="eastAsia"/>
                <w:color w:val="FF0000"/>
              </w:rPr>
              <w:t>已经收藏</w:t>
            </w:r>
          </w:p>
          <w:p w14:paraId="136B3F99" w14:textId="0A72FBB4" w:rsidR="00215CA4" w:rsidRPr="0005709F" w:rsidRDefault="00215CA4" w:rsidP="00E56474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：音乐不存在</w:t>
            </w:r>
          </w:p>
        </w:tc>
      </w:tr>
    </w:tbl>
    <w:p w14:paraId="1FF56ABE" w14:textId="77777777" w:rsidR="00215CA4" w:rsidRPr="00215CA4" w:rsidRDefault="00215CA4" w:rsidP="00215CA4">
      <w:pPr>
        <w:rPr>
          <w:shd w:val="clear" w:color="auto" w:fill="FFFFFF"/>
        </w:rPr>
      </w:pPr>
    </w:p>
    <w:p w14:paraId="5115CBF5" w14:textId="1754816A" w:rsidR="00C552AC" w:rsidRDefault="00C552AC" w:rsidP="00C552AC">
      <w:pPr>
        <w:pStyle w:val="2"/>
        <w:rPr>
          <w:shd w:val="clear" w:color="auto" w:fill="FFFFFF"/>
        </w:rPr>
      </w:pPr>
      <w:bookmarkStart w:id="45" w:name="_Toc25941235"/>
      <w:r>
        <w:rPr>
          <w:rFonts w:hint="eastAsia"/>
          <w:shd w:val="clear" w:color="auto" w:fill="FFFFFF"/>
        </w:rPr>
        <w:t>取消收藏</w:t>
      </w:r>
      <w:bookmarkEnd w:id="45"/>
    </w:p>
    <w:p w14:paraId="0DB95FA8" w14:textId="1EFB8AF1" w:rsidR="00A20E75" w:rsidRDefault="00933CBE" w:rsidP="00A20E75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1A78" w14:paraId="39D58288" w14:textId="77777777" w:rsidTr="003A1A78">
        <w:tc>
          <w:tcPr>
            <w:tcW w:w="8296" w:type="dxa"/>
          </w:tcPr>
          <w:p w14:paraId="6CBD6B97" w14:textId="17079580" w:rsidR="003A1A78" w:rsidRDefault="003A1A78" w:rsidP="00A20E75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 w:rsidR="00455366">
              <w:rPr>
                <w:rFonts w:hint="eastAsia"/>
              </w:rPr>
              <w:t>remove</w:t>
            </w:r>
            <w:r w:rsidRPr="00C62201">
              <w:t>?v=1.0&amp;t=20190927000000</w:t>
            </w:r>
          </w:p>
        </w:tc>
      </w:tr>
    </w:tbl>
    <w:p w14:paraId="14D59437" w14:textId="41A690FE" w:rsidR="00933CBE" w:rsidRDefault="00933CBE" w:rsidP="00933CBE">
      <w:pPr>
        <w:pStyle w:val="3"/>
      </w:pPr>
      <w:r>
        <w:rPr>
          <w:rFonts w:hint="eastAsia"/>
        </w:rPr>
        <w:lastRenderedPageBreak/>
        <w:t>功能说明</w:t>
      </w:r>
    </w:p>
    <w:p w14:paraId="2E153013" w14:textId="5BBBAA2E" w:rsidR="00455366" w:rsidRPr="00455366" w:rsidRDefault="00BA3E68" w:rsidP="00455366">
      <w:r>
        <w:rPr>
          <w:rFonts w:hint="eastAsia"/>
        </w:rPr>
        <w:t>将指定的音乐从收藏列表中删除。</w:t>
      </w:r>
    </w:p>
    <w:p w14:paraId="60A3B920" w14:textId="7E2708B7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1F1F0489" w14:textId="77777777" w:rsidTr="00EC0212">
        <w:tc>
          <w:tcPr>
            <w:tcW w:w="8296" w:type="dxa"/>
          </w:tcPr>
          <w:p w14:paraId="2223EE14" w14:textId="77777777" w:rsidR="00246D9D" w:rsidRDefault="00246D9D" w:rsidP="00EC0212">
            <w:r>
              <w:t>{</w:t>
            </w:r>
          </w:p>
          <w:p w14:paraId="2CBBC11C" w14:textId="73E8EAF4" w:rsidR="00246D9D" w:rsidRDefault="00246D9D" w:rsidP="00EC0212">
            <w:r>
              <w:t xml:space="preserve">    "base": {</w:t>
            </w:r>
          </w:p>
          <w:p w14:paraId="39EC112F" w14:textId="77777777" w:rsidR="00246D9D" w:rsidRDefault="00246D9D" w:rsidP="00EC0212">
            <w:r>
              <w:t xml:space="preserve">    },</w:t>
            </w:r>
          </w:p>
          <w:p w14:paraId="305C12E3" w14:textId="77777777" w:rsidR="00246D9D" w:rsidRDefault="00246D9D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574D6DFF" w14:textId="006DFE0D" w:rsidR="00246D9D" w:rsidRDefault="00246D9D" w:rsidP="00EC0212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2836E0">
              <w:t>s</w:t>
            </w:r>
            <w:proofErr w:type="gramStart"/>
            <w:r>
              <w:t>":</w:t>
            </w:r>
            <w:r w:rsidR="006E5C4E">
              <w:t>[</w:t>
            </w:r>
            <w:proofErr w:type="gramEnd"/>
            <w:r>
              <w:t>"xxxxx</w:t>
            </w:r>
            <w:r w:rsidR="00220F61">
              <w:t>1</w:t>
            </w:r>
            <w:r>
              <w:t>"</w:t>
            </w:r>
            <w:r w:rsidR="00220F61">
              <w:rPr>
                <w:rFonts w:hint="eastAsia"/>
              </w:rPr>
              <w:t>,</w:t>
            </w:r>
            <w:r w:rsidR="00220F61">
              <w:t>"xxxxx2"</w:t>
            </w:r>
            <w:r w:rsidR="006E5C4E">
              <w:t>]</w:t>
            </w:r>
          </w:p>
          <w:p w14:paraId="5081C02E" w14:textId="77777777" w:rsidR="00246D9D" w:rsidRDefault="00246D9D" w:rsidP="00EC0212">
            <w:pPr>
              <w:ind w:firstLine="420"/>
            </w:pPr>
            <w:r>
              <w:t>}</w:t>
            </w:r>
          </w:p>
          <w:p w14:paraId="1CB677CF" w14:textId="77777777" w:rsidR="00246D9D" w:rsidRDefault="00246D9D" w:rsidP="00EC0212">
            <w:r>
              <w:t>}</w:t>
            </w:r>
          </w:p>
        </w:tc>
      </w:tr>
    </w:tbl>
    <w:p w14:paraId="03FDC86D" w14:textId="77777777" w:rsidR="00246D9D" w:rsidRPr="00A052D6" w:rsidRDefault="00246D9D" w:rsidP="00246D9D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CC53B6" w:rsidRPr="00A052D6" w14:paraId="78F3894B" w14:textId="77777777" w:rsidTr="00EC0212">
        <w:trPr>
          <w:trHeight w:val="260"/>
        </w:trPr>
        <w:tc>
          <w:tcPr>
            <w:tcW w:w="0" w:type="auto"/>
            <w:hideMark/>
          </w:tcPr>
          <w:p w14:paraId="39FEAA1B" w14:textId="77777777" w:rsidR="00246D9D" w:rsidRPr="00A052D6" w:rsidRDefault="00246D9D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79D0A399" w14:textId="77777777" w:rsidR="00246D9D" w:rsidRPr="00A052D6" w:rsidRDefault="00246D9D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42123F6" w14:textId="77777777" w:rsidR="00246D9D" w:rsidRPr="00A052D6" w:rsidRDefault="00246D9D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166D661E" w14:textId="77777777" w:rsidR="00246D9D" w:rsidRPr="00A052D6" w:rsidRDefault="00246D9D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DF346E4" w14:textId="77777777" w:rsidR="00246D9D" w:rsidRPr="00A052D6" w:rsidRDefault="00246D9D" w:rsidP="00EC0212">
            <w:r w:rsidRPr="00A052D6">
              <w:t>备注</w:t>
            </w:r>
          </w:p>
        </w:tc>
      </w:tr>
      <w:tr w:rsidR="00CC53B6" w:rsidRPr="00A052D6" w14:paraId="211CF3DE" w14:textId="77777777" w:rsidTr="00EC0212">
        <w:trPr>
          <w:trHeight w:val="249"/>
        </w:trPr>
        <w:tc>
          <w:tcPr>
            <w:tcW w:w="0" w:type="auto"/>
            <w:hideMark/>
          </w:tcPr>
          <w:p w14:paraId="31E6F4D0" w14:textId="1D4F74A2" w:rsidR="00246D9D" w:rsidRPr="00A052D6" w:rsidRDefault="002836E0" w:rsidP="00EC0212">
            <w:r>
              <w:t>i</w:t>
            </w:r>
            <w:r w:rsidR="00246D9D">
              <w:rPr>
                <w:rFonts w:hint="eastAsia"/>
              </w:rPr>
              <w:t>d</w:t>
            </w:r>
            <w:r>
              <w:t>s</w:t>
            </w:r>
          </w:p>
        </w:tc>
        <w:tc>
          <w:tcPr>
            <w:tcW w:w="0" w:type="auto"/>
            <w:hideMark/>
          </w:tcPr>
          <w:p w14:paraId="044A9F11" w14:textId="57A0DB7F" w:rsidR="00246D9D" w:rsidRPr="00FD32BD" w:rsidRDefault="00142BBB" w:rsidP="00EC0212"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音乐的</w:t>
            </w:r>
            <w:r w:rsidR="002921BD" w:rsidRPr="00FD32BD">
              <w:rPr>
                <w:rFonts w:hint="eastAsia"/>
                <w:b/>
                <w:bCs/>
              </w:rPr>
              <w:t>I</w:t>
            </w:r>
            <w:r w:rsidR="00CC53B6">
              <w:rPr>
                <w:rFonts w:hint="eastAsia"/>
                <w:b/>
                <w:bCs/>
              </w:rPr>
              <w:t>D</w:t>
            </w:r>
          </w:p>
        </w:tc>
        <w:tc>
          <w:tcPr>
            <w:tcW w:w="0" w:type="auto"/>
            <w:hideMark/>
          </w:tcPr>
          <w:p w14:paraId="3DC4F7F0" w14:textId="35546962" w:rsidR="00246D9D" w:rsidRPr="00A052D6" w:rsidRDefault="006E5C4E" w:rsidP="00EC0212">
            <w:proofErr w:type="gramStart"/>
            <w:r>
              <w:t>Array[</w:t>
            </w:r>
            <w:proofErr w:type="gramEnd"/>
            <w:r>
              <w:t>String]</w:t>
            </w:r>
          </w:p>
        </w:tc>
        <w:tc>
          <w:tcPr>
            <w:tcW w:w="0" w:type="auto"/>
            <w:hideMark/>
          </w:tcPr>
          <w:p w14:paraId="486884D5" w14:textId="77777777" w:rsidR="00246D9D" w:rsidRPr="00A052D6" w:rsidRDefault="00246D9D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6CBCC6A1" w14:textId="58C6CCD4" w:rsidR="001B6BFD" w:rsidRPr="00A052D6" w:rsidRDefault="001B6BFD" w:rsidP="00EC0212"/>
        </w:tc>
      </w:tr>
    </w:tbl>
    <w:p w14:paraId="6EC45C58" w14:textId="77777777" w:rsidR="00246D9D" w:rsidRDefault="00246D9D" w:rsidP="00246D9D">
      <w:pPr>
        <w:pStyle w:val="3"/>
      </w:pPr>
      <w:r>
        <w:rPr>
          <w:rFonts w:hint="eastAsia"/>
        </w:rPr>
        <w:t>响应</w:t>
      </w:r>
    </w:p>
    <w:p w14:paraId="7E178DDB" w14:textId="77777777" w:rsidR="00246D9D" w:rsidRDefault="00246D9D" w:rsidP="00246D9D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1006826A" w14:textId="77777777" w:rsidTr="00EC0212">
        <w:tc>
          <w:tcPr>
            <w:tcW w:w="8296" w:type="dxa"/>
          </w:tcPr>
          <w:p w14:paraId="20A6FE43" w14:textId="77777777" w:rsidR="00955B55" w:rsidRDefault="00955B55" w:rsidP="00955B55">
            <w:r>
              <w:t>{</w:t>
            </w:r>
          </w:p>
          <w:p w14:paraId="41752216" w14:textId="77777777" w:rsidR="00955B55" w:rsidRDefault="00955B55" w:rsidP="00955B55">
            <w:r>
              <w:t xml:space="preserve">    "status": "success",</w:t>
            </w:r>
          </w:p>
          <w:p w14:paraId="45A9865A" w14:textId="77777777" w:rsidR="00955B55" w:rsidRDefault="00955B55" w:rsidP="00955B55">
            <w:r>
              <w:t xml:space="preserve">    "error_code": "000000",</w:t>
            </w:r>
          </w:p>
          <w:p w14:paraId="1393F4CD" w14:textId="77777777" w:rsidR="00955B55" w:rsidRDefault="00955B55" w:rsidP="00955B55">
            <w:r>
              <w:t xml:space="preserve">    "desc": "成功",</w:t>
            </w:r>
          </w:p>
          <w:p w14:paraId="2E23289A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"result": {</w:t>
            </w:r>
          </w:p>
          <w:p w14:paraId="15D96467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"items": [</w:t>
            </w:r>
          </w:p>
          <w:p w14:paraId="4FED8FB2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{</w:t>
            </w:r>
          </w:p>
          <w:p w14:paraId="67AE760E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    "id": "-1503723199016149711",</w:t>
            </w:r>
          </w:p>
          <w:p w14:paraId="2AF3E17C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    "status": 1</w:t>
            </w:r>
          </w:p>
          <w:p w14:paraId="691E2930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    }</w:t>
            </w:r>
          </w:p>
          <w:p w14:paraId="451EF9CB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    ]</w:t>
            </w:r>
          </w:p>
          <w:p w14:paraId="5061B50A" w14:textId="77777777" w:rsidR="00955B55" w:rsidRPr="00955B55" w:rsidRDefault="00955B55" w:rsidP="00955B55">
            <w:pPr>
              <w:rPr>
                <w:color w:val="FF0000"/>
              </w:rPr>
            </w:pPr>
            <w:r w:rsidRPr="00955B55">
              <w:rPr>
                <w:color w:val="FF0000"/>
              </w:rPr>
              <w:t xml:space="preserve">    }</w:t>
            </w:r>
          </w:p>
          <w:p w14:paraId="40D03ED0" w14:textId="4F6B27BC" w:rsidR="00955B55" w:rsidRDefault="00955B55" w:rsidP="00955B55">
            <w:r>
              <w:t>}</w:t>
            </w:r>
          </w:p>
        </w:tc>
      </w:tr>
    </w:tbl>
    <w:p w14:paraId="64C5CF9B" w14:textId="77777777" w:rsidR="00246D9D" w:rsidRDefault="00246D9D" w:rsidP="00246D9D"/>
    <w:p w14:paraId="13BA68DE" w14:textId="77777777" w:rsidR="00246D9D" w:rsidRPr="004C47D1" w:rsidRDefault="00246D9D" w:rsidP="00246D9D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46D9D" w14:paraId="0F5CB069" w14:textId="77777777" w:rsidTr="00EC0212">
        <w:tc>
          <w:tcPr>
            <w:tcW w:w="8296" w:type="dxa"/>
          </w:tcPr>
          <w:p w14:paraId="7155D447" w14:textId="77777777" w:rsidR="00246D9D" w:rsidRDefault="00246D9D" w:rsidP="00EC0212">
            <w:r>
              <w:t>{</w:t>
            </w:r>
          </w:p>
          <w:p w14:paraId="04BD9A83" w14:textId="77777777" w:rsidR="00246D9D" w:rsidRDefault="00246D9D" w:rsidP="00EC0212">
            <w:r>
              <w:t xml:space="preserve">    "status": "fail",</w:t>
            </w:r>
          </w:p>
          <w:p w14:paraId="78DD4AA9" w14:textId="3C076AA8" w:rsidR="00246D9D" w:rsidRDefault="00246D9D" w:rsidP="00EC0212">
            <w:r>
              <w:t xml:space="preserve">    "desc": "</w:t>
            </w:r>
            <w:r>
              <w:rPr>
                <w:rFonts w:hint="eastAsia"/>
              </w:rPr>
              <w:t>音乐已经不在收藏列表中</w:t>
            </w:r>
            <w:r>
              <w:t>",</w:t>
            </w:r>
          </w:p>
          <w:p w14:paraId="5C8622A3" w14:textId="4EFF18C9" w:rsidR="00246D9D" w:rsidRDefault="00246D9D" w:rsidP="00EC0212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  <w:r>
              <w:t>"</w:t>
            </w:r>
          </w:p>
          <w:p w14:paraId="20EBC120" w14:textId="77777777" w:rsidR="00246D9D" w:rsidRDefault="00246D9D" w:rsidP="00EC0212">
            <w:r>
              <w:t>}</w:t>
            </w:r>
          </w:p>
        </w:tc>
      </w:tr>
    </w:tbl>
    <w:p w14:paraId="167AD7D8" w14:textId="77777777" w:rsidR="00955B55" w:rsidRPr="0005709F" w:rsidRDefault="00955B55" w:rsidP="00955B55">
      <w:pPr>
        <w:rPr>
          <w:color w:val="FF0000"/>
        </w:rPr>
      </w:pPr>
      <w:r w:rsidRPr="0005709F">
        <w:rPr>
          <w:color w:val="FF0000"/>
        </w:rPr>
        <w:t>result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231"/>
        <w:gridCol w:w="1066"/>
        <w:gridCol w:w="1976"/>
        <w:gridCol w:w="990"/>
        <w:gridCol w:w="1402"/>
        <w:gridCol w:w="2632"/>
      </w:tblGrid>
      <w:tr w:rsidR="00955B55" w:rsidRPr="0005709F" w14:paraId="6B18FCDF" w14:textId="77777777" w:rsidTr="00E56474">
        <w:trPr>
          <w:trHeight w:val="215"/>
        </w:trPr>
        <w:tc>
          <w:tcPr>
            <w:tcW w:w="1290" w:type="dxa"/>
            <w:gridSpan w:val="2"/>
            <w:hideMark/>
          </w:tcPr>
          <w:p w14:paraId="01B7296D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名称</w:t>
            </w:r>
          </w:p>
        </w:tc>
        <w:tc>
          <w:tcPr>
            <w:tcW w:w="1976" w:type="dxa"/>
            <w:hideMark/>
          </w:tcPr>
          <w:p w14:paraId="6ABCF7A9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参数说明</w:t>
            </w:r>
          </w:p>
        </w:tc>
        <w:tc>
          <w:tcPr>
            <w:tcW w:w="0" w:type="auto"/>
            <w:hideMark/>
          </w:tcPr>
          <w:p w14:paraId="6E761005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类型</w:t>
            </w:r>
          </w:p>
        </w:tc>
        <w:tc>
          <w:tcPr>
            <w:tcW w:w="1402" w:type="dxa"/>
            <w:hideMark/>
          </w:tcPr>
          <w:p w14:paraId="425189CD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内容为空</w:t>
            </w:r>
          </w:p>
        </w:tc>
        <w:tc>
          <w:tcPr>
            <w:tcW w:w="2632" w:type="dxa"/>
            <w:hideMark/>
          </w:tcPr>
          <w:p w14:paraId="4D204C39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color w:val="FF0000"/>
              </w:rPr>
              <w:t>备注</w:t>
            </w:r>
          </w:p>
        </w:tc>
      </w:tr>
      <w:tr w:rsidR="00955B55" w:rsidRPr="0005709F" w14:paraId="4219E5B8" w14:textId="77777777" w:rsidTr="00E56474">
        <w:trPr>
          <w:trHeight w:val="206"/>
        </w:trPr>
        <w:tc>
          <w:tcPr>
            <w:tcW w:w="1290" w:type="dxa"/>
            <w:gridSpan w:val="2"/>
          </w:tcPr>
          <w:p w14:paraId="38A9F2D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  <w:sz w:val="22"/>
              </w:rPr>
              <w:lastRenderedPageBreak/>
              <w:t>items</w:t>
            </w:r>
          </w:p>
        </w:tc>
        <w:tc>
          <w:tcPr>
            <w:tcW w:w="1976" w:type="dxa"/>
          </w:tcPr>
          <w:p w14:paraId="6AD7123A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响应</w:t>
            </w:r>
          </w:p>
        </w:tc>
        <w:tc>
          <w:tcPr>
            <w:tcW w:w="0" w:type="auto"/>
          </w:tcPr>
          <w:p w14:paraId="57E32445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Array</w:t>
            </w:r>
          </w:p>
        </w:tc>
        <w:tc>
          <w:tcPr>
            <w:tcW w:w="1402" w:type="dxa"/>
          </w:tcPr>
          <w:p w14:paraId="3FF345C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</w:tcPr>
          <w:p w14:paraId="72C9C866" w14:textId="77777777" w:rsidR="00955B55" w:rsidRPr="0005709F" w:rsidRDefault="00955B55" w:rsidP="00E56474">
            <w:pPr>
              <w:rPr>
                <w:color w:val="FF0000"/>
              </w:rPr>
            </w:pPr>
          </w:p>
        </w:tc>
      </w:tr>
      <w:tr w:rsidR="00955B55" w:rsidRPr="0005709F" w14:paraId="4E2B0FD1" w14:textId="77777777" w:rsidTr="00E56474">
        <w:trPr>
          <w:trHeight w:val="215"/>
        </w:trPr>
        <w:tc>
          <w:tcPr>
            <w:tcW w:w="0" w:type="auto"/>
          </w:tcPr>
          <w:p w14:paraId="768E96A3" w14:textId="77777777" w:rsidR="00955B55" w:rsidRPr="0005709F" w:rsidRDefault="00955B55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5735E067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id</w:t>
            </w:r>
          </w:p>
        </w:tc>
        <w:tc>
          <w:tcPr>
            <w:tcW w:w="1976" w:type="dxa"/>
            <w:hideMark/>
          </w:tcPr>
          <w:p w14:paraId="48EEAC8E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075E94F6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52855EE2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6195E2CF" w14:textId="77777777" w:rsidR="00955B55" w:rsidRPr="0005709F" w:rsidRDefault="00955B55" w:rsidP="00E56474">
            <w:pPr>
              <w:rPr>
                <w:color w:val="FF0000"/>
              </w:rPr>
            </w:pPr>
          </w:p>
        </w:tc>
      </w:tr>
      <w:tr w:rsidR="00955B55" w:rsidRPr="0005709F" w14:paraId="47919FCE" w14:textId="77777777" w:rsidTr="00E56474">
        <w:trPr>
          <w:trHeight w:val="215"/>
        </w:trPr>
        <w:tc>
          <w:tcPr>
            <w:tcW w:w="0" w:type="auto"/>
          </w:tcPr>
          <w:p w14:paraId="650A9EFD" w14:textId="77777777" w:rsidR="00955B55" w:rsidRPr="0005709F" w:rsidRDefault="00955B55" w:rsidP="00E56474">
            <w:pPr>
              <w:rPr>
                <w:color w:val="FF0000"/>
              </w:rPr>
            </w:pPr>
          </w:p>
        </w:tc>
        <w:tc>
          <w:tcPr>
            <w:tcW w:w="1057" w:type="dxa"/>
          </w:tcPr>
          <w:p w14:paraId="6382367C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status</w:t>
            </w:r>
          </w:p>
        </w:tc>
        <w:tc>
          <w:tcPr>
            <w:tcW w:w="1976" w:type="dxa"/>
            <w:hideMark/>
          </w:tcPr>
          <w:p w14:paraId="15712670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状态</w:t>
            </w:r>
          </w:p>
        </w:tc>
        <w:tc>
          <w:tcPr>
            <w:tcW w:w="0" w:type="auto"/>
            <w:hideMark/>
          </w:tcPr>
          <w:p w14:paraId="30DC660A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Number</w:t>
            </w:r>
          </w:p>
        </w:tc>
        <w:tc>
          <w:tcPr>
            <w:tcW w:w="1402" w:type="dxa"/>
            <w:hideMark/>
          </w:tcPr>
          <w:p w14:paraId="12434ED3" w14:textId="77777777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3B33A92D" w14:textId="77777777" w:rsidR="00955B55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可选值：</w:t>
            </w:r>
          </w:p>
          <w:p w14:paraId="47EE09D9" w14:textId="3EE21B2D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0：</w:t>
            </w:r>
            <w:r w:rsidR="00EB0633">
              <w:rPr>
                <w:rFonts w:hint="eastAsia"/>
                <w:color w:val="FF0000"/>
              </w:rPr>
              <w:t>取消收藏成功</w:t>
            </w:r>
          </w:p>
          <w:p w14:paraId="26E8AF16" w14:textId="5A229D82" w:rsidR="00955B55" w:rsidRPr="0005709F" w:rsidRDefault="00955B55" w:rsidP="00E56474">
            <w:pPr>
              <w:rPr>
                <w:color w:val="FF0000"/>
              </w:rPr>
            </w:pPr>
            <w:r w:rsidRPr="0005709F">
              <w:rPr>
                <w:rFonts w:hint="eastAsia"/>
                <w:color w:val="FF0000"/>
              </w:rPr>
              <w:t>1：</w:t>
            </w:r>
            <w:r w:rsidR="00EB0633">
              <w:rPr>
                <w:rFonts w:hint="eastAsia"/>
                <w:color w:val="FF0000"/>
              </w:rPr>
              <w:t>音乐未收藏</w:t>
            </w:r>
          </w:p>
        </w:tc>
      </w:tr>
    </w:tbl>
    <w:p w14:paraId="3A8650CA" w14:textId="77777777" w:rsidR="00246D9D" w:rsidRPr="00246D9D" w:rsidRDefault="00246D9D" w:rsidP="00246D9D"/>
    <w:p w14:paraId="3FC7E7DA" w14:textId="0C715E9A" w:rsidR="00926FAD" w:rsidRPr="007207EA" w:rsidRDefault="00C552AC" w:rsidP="00926FAD">
      <w:pPr>
        <w:pStyle w:val="2"/>
        <w:rPr>
          <w:shd w:val="clear" w:color="auto" w:fill="FFFFFF"/>
        </w:rPr>
      </w:pPr>
      <w:bookmarkStart w:id="46" w:name="_Toc25941236"/>
      <w:r>
        <w:rPr>
          <w:rFonts w:hint="eastAsia"/>
          <w:shd w:val="clear" w:color="auto" w:fill="FFFFFF"/>
        </w:rPr>
        <w:t>判断音乐是否收藏</w:t>
      </w:r>
      <w:bookmarkEnd w:id="46"/>
    </w:p>
    <w:p w14:paraId="64ED3925" w14:textId="67069378" w:rsidR="007207EA" w:rsidRDefault="00933CBE" w:rsidP="007207E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207EA" w14:paraId="72A1BEBE" w14:textId="77777777" w:rsidTr="007207EA">
        <w:tc>
          <w:tcPr>
            <w:tcW w:w="8296" w:type="dxa"/>
          </w:tcPr>
          <w:p w14:paraId="26E6784C" w14:textId="6C913147" w:rsidR="007207EA" w:rsidRDefault="007207EA" w:rsidP="007207E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>
              <w:rPr>
                <w:rFonts w:hint="eastAsia"/>
              </w:rPr>
              <w:t>is</w:t>
            </w:r>
            <w:r w:rsidRPr="00C62201">
              <w:t>?v=1.0&amp;t=20190927000000</w:t>
            </w:r>
          </w:p>
        </w:tc>
      </w:tr>
    </w:tbl>
    <w:p w14:paraId="21DD4463" w14:textId="02544222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7579B62A" w14:textId="1448D8B4" w:rsidR="007207EA" w:rsidRPr="007207EA" w:rsidRDefault="007207EA" w:rsidP="007207EA">
      <w:r>
        <w:rPr>
          <w:rFonts w:hint="eastAsia"/>
        </w:rPr>
        <w:t>判断音乐是否在用户的收藏列表中。</w:t>
      </w:r>
    </w:p>
    <w:p w14:paraId="22220067" w14:textId="77777777" w:rsidR="003A0A11" w:rsidRDefault="003A0A11" w:rsidP="003A0A11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00205EAF" w14:textId="77777777" w:rsidTr="00EC0212">
        <w:tc>
          <w:tcPr>
            <w:tcW w:w="8296" w:type="dxa"/>
          </w:tcPr>
          <w:p w14:paraId="0D762BAA" w14:textId="77777777" w:rsidR="003A0A11" w:rsidRDefault="003A0A11" w:rsidP="00EC0212">
            <w:r>
              <w:t>{</w:t>
            </w:r>
          </w:p>
          <w:p w14:paraId="076268E3" w14:textId="498A92FE" w:rsidR="003A0A11" w:rsidRDefault="003A0A11" w:rsidP="00EC0212">
            <w:r>
              <w:t xml:space="preserve">    "base": {</w:t>
            </w:r>
          </w:p>
          <w:p w14:paraId="655E79CB" w14:textId="77777777" w:rsidR="003A0A11" w:rsidRDefault="003A0A11" w:rsidP="00EC0212">
            <w:r>
              <w:t xml:space="preserve">    },</w:t>
            </w:r>
          </w:p>
          <w:p w14:paraId="74735CD3" w14:textId="77777777" w:rsidR="003A0A11" w:rsidRDefault="003A0A11" w:rsidP="00EC0212">
            <w:r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08BD0311" w14:textId="75A033F0" w:rsidR="003A0A11" w:rsidRDefault="003A0A11" w:rsidP="00EC0212">
            <w:r>
              <w:t xml:space="preserve">        "</w:t>
            </w:r>
            <w:r>
              <w:rPr>
                <w:rFonts w:hint="eastAsia"/>
              </w:rPr>
              <w:t>id</w:t>
            </w:r>
            <w:r w:rsidR="000263B0">
              <w:t>s</w:t>
            </w:r>
            <w:proofErr w:type="gramStart"/>
            <w:r>
              <w:t>":</w:t>
            </w:r>
            <w:r w:rsidR="000263B0">
              <w:t>[</w:t>
            </w:r>
            <w:proofErr w:type="gramEnd"/>
            <w:r>
              <w:t>"xxxxx</w:t>
            </w:r>
            <w:r w:rsidR="00DC59A8">
              <w:t>1</w:t>
            </w:r>
            <w:r>
              <w:t>"</w:t>
            </w:r>
            <w:r w:rsidR="00DC59A8">
              <w:t>,"xxxxx2"]</w:t>
            </w:r>
          </w:p>
          <w:p w14:paraId="562B52C1" w14:textId="77777777" w:rsidR="003A0A11" w:rsidRDefault="003A0A11" w:rsidP="00EC0212">
            <w:pPr>
              <w:ind w:firstLine="420"/>
            </w:pPr>
            <w:r>
              <w:t>}</w:t>
            </w:r>
          </w:p>
          <w:p w14:paraId="57129D10" w14:textId="77777777" w:rsidR="003A0A11" w:rsidRDefault="003A0A11" w:rsidP="00EC0212">
            <w:r>
              <w:t>}</w:t>
            </w:r>
          </w:p>
        </w:tc>
      </w:tr>
    </w:tbl>
    <w:p w14:paraId="74DD1A51" w14:textId="77777777" w:rsidR="003A0A11" w:rsidRPr="00A052D6" w:rsidRDefault="003A0A11" w:rsidP="003A0A11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82"/>
        <w:gridCol w:w="1769"/>
        <w:gridCol w:w="2147"/>
        <w:gridCol w:w="1682"/>
        <w:gridCol w:w="1013"/>
      </w:tblGrid>
      <w:tr w:rsidR="003A0A11" w:rsidRPr="00A052D6" w14:paraId="18C4A1B7" w14:textId="77777777" w:rsidTr="00EC0212">
        <w:trPr>
          <w:trHeight w:val="260"/>
        </w:trPr>
        <w:tc>
          <w:tcPr>
            <w:tcW w:w="0" w:type="auto"/>
            <w:hideMark/>
          </w:tcPr>
          <w:p w14:paraId="61477EDA" w14:textId="77777777" w:rsidR="003A0A11" w:rsidRPr="00A052D6" w:rsidRDefault="003A0A11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EDA48F1" w14:textId="77777777" w:rsidR="003A0A11" w:rsidRPr="00A052D6" w:rsidRDefault="003A0A11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672CED8F" w14:textId="77777777" w:rsidR="003A0A11" w:rsidRPr="00A052D6" w:rsidRDefault="003A0A11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41A28700" w14:textId="77777777" w:rsidR="003A0A11" w:rsidRPr="00A052D6" w:rsidRDefault="003A0A11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1321F51A" w14:textId="77777777" w:rsidR="003A0A11" w:rsidRPr="00A052D6" w:rsidRDefault="003A0A11" w:rsidP="00EC0212">
            <w:r w:rsidRPr="00A052D6">
              <w:t>备注</w:t>
            </w:r>
          </w:p>
        </w:tc>
      </w:tr>
      <w:tr w:rsidR="003A0A11" w:rsidRPr="00A052D6" w14:paraId="5C1FE081" w14:textId="77777777" w:rsidTr="00EC0212">
        <w:trPr>
          <w:trHeight w:val="249"/>
        </w:trPr>
        <w:tc>
          <w:tcPr>
            <w:tcW w:w="0" w:type="auto"/>
            <w:hideMark/>
          </w:tcPr>
          <w:p w14:paraId="4A7CB6F5" w14:textId="1DF56F7B" w:rsidR="003A0A11" w:rsidRPr="00A052D6" w:rsidRDefault="00F27B13" w:rsidP="00EC0212">
            <w:r>
              <w:rPr>
                <w:rFonts w:hint="eastAsia"/>
              </w:rPr>
              <w:t>i</w:t>
            </w:r>
            <w:r w:rsidR="003A0A11">
              <w:rPr>
                <w:rFonts w:hint="eastAsia"/>
              </w:rPr>
              <w:t>d</w:t>
            </w:r>
            <w:r w:rsidR="00DC59A8">
              <w:t>s</w:t>
            </w:r>
          </w:p>
        </w:tc>
        <w:tc>
          <w:tcPr>
            <w:tcW w:w="0" w:type="auto"/>
            <w:hideMark/>
          </w:tcPr>
          <w:p w14:paraId="2D83A7CD" w14:textId="77777777" w:rsidR="003A0A11" w:rsidRPr="007A0773" w:rsidRDefault="003A0A11" w:rsidP="00EC0212">
            <w:pPr>
              <w:rPr>
                <w:b/>
                <w:bCs/>
              </w:rPr>
            </w:pPr>
            <w:r w:rsidRPr="007A0773">
              <w:rPr>
                <w:rFonts w:hint="eastAsia"/>
                <w:b/>
                <w:bCs/>
              </w:rPr>
              <w:t>音乐的ID</w:t>
            </w:r>
          </w:p>
        </w:tc>
        <w:tc>
          <w:tcPr>
            <w:tcW w:w="0" w:type="auto"/>
            <w:hideMark/>
          </w:tcPr>
          <w:p w14:paraId="2EC9324C" w14:textId="1A262788" w:rsidR="003A0A11" w:rsidRPr="00A052D6" w:rsidRDefault="00DC59A8" w:rsidP="00EC0212">
            <w:proofErr w:type="gramStart"/>
            <w:r>
              <w:t>Array</w:t>
            </w:r>
            <w:r>
              <w:rPr>
                <w:rFonts w:hint="eastAsia"/>
              </w:rPr>
              <w:t>[</w:t>
            </w:r>
            <w:proofErr w:type="gramEnd"/>
            <w:r w:rsidR="003A0A11" w:rsidRPr="00A052D6">
              <w:t>String</w:t>
            </w:r>
            <w:r>
              <w:t>]</w:t>
            </w:r>
          </w:p>
        </w:tc>
        <w:tc>
          <w:tcPr>
            <w:tcW w:w="0" w:type="auto"/>
            <w:hideMark/>
          </w:tcPr>
          <w:p w14:paraId="779B6ABE" w14:textId="77777777" w:rsidR="003A0A11" w:rsidRPr="00A052D6" w:rsidRDefault="003A0A11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05AF2C3" w14:textId="77777777" w:rsidR="003A0A11" w:rsidRPr="00A052D6" w:rsidRDefault="003A0A11" w:rsidP="00EC0212"/>
        </w:tc>
      </w:tr>
    </w:tbl>
    <w:p w14:paraId="4DF4A182" w14:textId="77777777" w:rsidR="003A0A11" w:rsidRDefault="003A0A11" w:rsidP="003A0A11">
      <w:pPr>
        <w:pStyle w:val="3"/>
      </w:pPr>
      <w:r>
        <w:rPr>
          <w:rFonts w:hint="eastAsia"/>
        </w:rPr>
        <w:t>响应</w:t>
      </w:r>
    </w:p>
    <w:p w14:paraId="3CE4E09A" w14:textId="77777777" w:rsidR="003A0A11" w:rsidRDefault="003A0A11" w:rsidP="003A0A1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7D67F9DE" w14:textId="77777777" w:rsidTr="00EC0212">
        <w:tc>
          <w:tcPr>
            <w:tcW w:w="8296" w:type="dxa"/>
          </w:tcPr>
          <w:p w14:paraId="07630E40" w14:textId="77777777" w:rsidR="00154F16" w:rsidRDefault="00154F16" w:rsidP="00154F16">
            <w:r>
              <w:t>{</w:t>
            </w:r>
          </w:p>
          <w:p w14:paraId="7E2655C8" w14:textId="77777777" w:rsidR="00154F16" w:rsidRDefault="00154F16" w:rsidP="00154F16">
            <w:r>
              <w:t xml:space="preserve">    "status": "success",</w:t>
            </w:r>
          </w:p>
          <w:p w14:paraId="1FB5E420" w14:textId="77777777" w:rsidR="00154F16" w:rsidRDefault="00154F16" w:rsidP="00154F16">
            <w:r>
              <w:t xml:space="preserve">    "error_code": "000000",</w:t>
            </w:r>
          </w:p>
          <w:p w14:paraId="1FFD6CE1" w14:textId="77777777" w:rsidR="00154F16" w:rsidRDefault="00154F16" w:rsidP="00154F16">
            <w:r>
              <w:t xml:space="preserve">    "desc": "成功",</w:t>
            </w:r>
          </w:p>
          <w:p w14:paraId="5846B1A1" w14:textId="77777777" w:rsidR="00154F16" w:rsidRDefault="00154F16" w:rsidP="00154F16">
            <w:r>
              <w:t xml:space="preserve">    "result": {</w:t>
            </w:r>
          </w:p>
          <w:p w14:paraId="2B1948AD" w14:textId="77777777" w:rsidR="00154F16" w:rsidRDefault="00154F16" w:rsidP="00154F16">
            <w:r>
              <w:t xml:space="preserve">        "collect": [</w:t>
            </w:r>
          </w:p>
          <w:p w14:paraId="0405F0DD" w14:textId="77777777" w:rsidR="00154F16" w:rsidRDefault="00154F16" w:rsidP="00154F16">
            <w:r>
              <w:t xml:space="preserve">            {</w:t>
            </w:r>
          </w:p>
          <w:p w14:paraId="72F603DB" w14:textId="77777777" w:rsidR="00154F16" w:rsidRDefault="00154F16" w:rsidP="00154F16">
            <w:r>
              <w:lastRenderedPageBreak/>
              <w:t xml:space="preserve">                "id": "-1503723199016149711",</w:t>
            </w:r>
          </w:p>
          <w:p w14:paraId="62FEE3E4" w14:textId="77777777" w:rsidR="00154F16" w:rsidRDefault="00154F16" w:rsidP="00154F16">
            <w:r>
              <w:t xml:space="preserve">                "in_collect": 1,</w:t>
            </w:r>
          </w:p>
          <w:p w14:paraId="5C9EC337" w14:textId="77777777" w:rsidR="00154F16" w:rsidRPr="00154F16" w:rsidRDefault="00154F16" w:rsidP="00154F16">
            <w:pPr>
              <w:rPr>
                <w:color w:val="FF0000"/>
              </w:rPr>
            </w:pPr>
            <w:r w:rsidRPr="00154F16">
              <w:rPr>
                <w:color w:val="FF0000"/>
              </w:rPr>
              <w:t xml:space="preserve">                "music_status": 0</w:t>
            </w:r>
          </w:p>
          <w:p w14:paraId="3A7321D4" w14:textId="4464730E" w:rsidR="00154F16" w:rsidRDefault="00154F16" w:rsidP="00154F16">
            <w:r>
              <w:t xml:space="preserve">            }</w:t>
            </w:r>
          </w:p>
          <w:p w14:paraId="6DE59602" w14:textId="77777777" w:rsidR="00154F16" w:rsidRDefault="00154F16" w:rsidP="00154F16">
            <w:r>
              <w:t xml:space="preserve">        ]</w:t>
            </w:r>
          </w:p>
          <w:p w14:paraId="1BB8BC52" w14:textId="77777777" w:rsidR="00154F16" w:rsidRDefault="00154F16" w:rsidP="00154F16">
            <w:r>
              <w:t xml:space="preserve">    }</w:t>
            </w:r>
          </w:p>
          <w:p w14:paraId="3D839E98" w14:textId="191D575B" w:rsidR="006A725F" w:rsidRDefault="00154F16" w:rsidP="00154F16">
            <w:r>
              <w:t>}</w:t>
            </w:r>
          </w:p>
        </w:tc>
      </w:tr>
    </w:tbl>
    <w:p w14:paraId="18E9B2E3" w14:textId="77777777" w:rsidR="003A0A11" w:rsidRDefault="003A0A11" w:rsidP="003A0A11"/>
    <w:p w14:paraId="58805E0B" w14:textId="77777777" w:rsidR="003A0A11" w:rsidRPr="004C47D1" w:rsidRDefault="003A0A11" w:rsidP="003A0A11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A0A11" w14:paraId="0DEE60E7" w14:textId="77777777" w:rsidTr="00EC0212">
        <w:tc>
          <w:tcPr>
            <w:tcW w:w="8296" w:type="dxa"/>
          </w:tcPr>
          <w:p w14:paraId="4FA4B2F2" w14:textId="77777777" w:rsidR="003A0A11" w:rsidRDefault="003A0A11" w:rsidP="00EC0212">
            <w:r>
              <w:t>{</w:t>
            </w:r>
          </w:p>
          <w:p w14:paraId="7C71DDC7" w14:textId="77777777" w:rsidR="003A0A11" w:rsidRDefault="003A0A11" w:rsidP="00EC0212">
            <w:r>
              <w:t xml:space="preserve">    "status": "fail",</w:t>
            </w:r>
          </w:p>
          <w:p w14:paraId="375622C4" w14:textId="728EB9F8" w:rsidR="003A0A11" w:rsidRDefault="003A0A11" w:rsidP="00EC0212">
            <w:r>
              <w:t xml:space="preserve">    "desc": "</w:t>
            </w:r>
            <w:r w:rsidR="004F5B3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乐文件信息已经从库中删除</w:t>
            </w:r>
            <w:r>
              <w:t>",</w:t>
            </w:r>
          </w:p>
          <w:p w14:paraId="7E807C43" w14:textId="28E89DD9" w:rsidR="003A0A11" w:rsidRDefault="003A0A11" w:rsidP="00EC0212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4F5B31"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222C05FC" w14:textId="77777777" w:rsidR="003A0A11" w:rsidRDefault="003A0A11" w:rsidP="00EC0212">
            <w:r>
              <w:t>}</w:t>
            </w:r>
          </w:p>
        </w:tc>
      </w:tr>
    </w:tbl>
    <w:p w14:paraId="2AB5A1DB" w14:textId="77777777" w:rsidR="000C7761" w:rsidRPr="00A052D6" w:rsidRDefault="000C7761" w:rsidP="000C7761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222"/>
        <w:gridCol w:w="1616"/>
        <w:gridCol w:w="1612"/>
        <w:gridCol w:w="958"/>
        <w:gridCol w:w="1052"/>
        <w:gridCol w:w="2833"/>
      </w:tblGrid>
      <w:tr w:rsidR="00083820" w:rsidRPr="00A052D6" w14:paraId="13CC6242" w14:textId="77777777" w:rsidTr="00AD1268">
        <w:trPr>
          <w:trHeight w:val="260"/>
        </w:trPr>
        <w:tc>
          <w:tcPr>
            <w:tcW w:w="1838" w:type="dxa"/>
            <w:gridSpan w:val="2"/>
            <w:hideMark/>
          </w:tcPr>
          <w:p w14:paraId="150F15AB" w14:textId="77777777" w:rsidR="000C7761" w:rsidRPr="00A052D6" w:rsidRDefault="000C7761" w:rsidP="00EC0212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7EBF030E" w14:textId="77777777" w:rsidR="000C7761" w:rsidRPr="00A052D6" w:rsidRDefault="000C7761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00E52A4C" w14:textId="77777777" w:rsidR="000C7761" w:rsidRPr="00A052D6" w:rsidRDefault="000C7761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729462F9" w14:textId="77777777" w:rsidR="000C7761" w:rsidRPr="00A052D6" w:rsidRDefault="000C7761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1A5E198" w14:textId="77777777" w:rsidR="000C7761" w:rsidRPr="00A052D6" w:rsidRDefault="000C7761" w:rsidP="00EC0212">
            <w:r w:rsidRPr="00A052D6">
              <w:t>备注</w:t>
            </w:r>
          </w:p>
        </w:tc>
      </w:tr>
      <w:tr w:rsidR="00375903" w:rsidRPr="00A052D6" w14:paraId="110F830C" w14:textId="77777777" w:rsidTr="00AD1268">
        <w:trPr>
          <w:trHeight w:val="260"/>
        </w:trPr>
        <w:tc>
          <w:tcPr>
            <w:tcW w:w="1838" w:type="dxa"/>
            <w:gridSpan w:val="2"/>
          </w:tcPr>
          <w:p w14:paraId="5937B115" w14:textId="5A521C78" w:rsidR="00375903" w:rsidRPr="00A052D6" w:rsidRDefault="00375903" w:rsidP="00EC0212">
            <w:r>
              <w:rPr>
                <w:rFonts w:hint="eastAsia"/>
              </w:rPr>
              <w:t>c</w:t>
            </w:r>
            <w:r>
              <w:t>ollect</w:t>
            </w:r>
          </w:p>
        </w:tc>
        <w:tc>
          <w:tcPr>
            <w:tcW w:w="1612" w:type="dxa"/>
          </w:tcPr>
          <w:p w14:paraId="48915443" w14:textId="17B1397F" w:rsidR="00375903" w:rsidRPr="00A052D6" w:rsidRDefault="00375903" w:rsidP="00EC0212">
            <w:r>
              <w:rPr>
                <w:rFonts w:hint="eastAsia"/>
              </w:rPr>
              <w:t>是否在收藏列表</w:t>
            </w:r>
          </w:p>
        </w:tc>
        <w:tc>
          <w:tcPr>
            <w:tcW w:w="0" w:type="auto"/>
          </w:tcPr>
          <w:p w14:paraId="0A5A5BD2" w14:textId="6B42930B" w:rsidR="00375903" w:rsidRPr="00A052D6" w:rsidRDefault="00375903" w:rsidP="00EC0212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478133B9" w14:textId="4C229E8D" w:rsidR="00375903" w:rsidRPr="00A052D6" w:rsidRDefault="00FE788E" w:rsidP="00EC0212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2AA0F08" w14:textId="77777777" w:rsidR="00375903" w:rsidRPr="00A052D6" w:rsidRDefault="00375903" w:rsidP="00EC0212"/>
        </w:tc>
      </w:tr>
      <w:tr w:rsidR="00375903" w:rsidRPr="00A052D6" w14:paraId="6589705C" w14:textId="77777777" w:rsidTr="00AD1268">
        <w:trPr>
          <w:trHeight w:val="249"/>
        </w:trPr>
        <w:tc>
          <w:tcPr>
            <w:tcW w:w="0" w:type="auto"/>
          </w:tcPr>
          <w:p w14:paraId="27EDB8B2" w14:textId="7B1E3EB7" w:rsidR="00375903" w:rsidRPr="00A052D6" w:rsidRDefault="00375903" w:rsidP="00375903"/>
        </w:tc>
        <w:tc>
          <w:tcPr>
            <w:tcW w:w="1616" w:type="dxa"/>
          </w:tcPr>
          <w:p w14:paraId="22E22FE2" w14:textId="764565F2" w:rsidR="00375903" w:rsidRPr="00A052D6" w:rsidRDefault="00375903" w:rsidP="00375903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5A53A387" w14:textId="77777777" w:rsidR="00375903" w:rsidRPr="00A052D6" w:rsidRDefault="00375903" w:rsidP="00375903">
            <w:r>
              <w:rPr>
                <w:rFonts w:hint="eastAsia"/>
              </w:rPr>
              <w:t>音乐的ID</w:t>
            </w:r>
          </w:p>
        </w:tc>
        <w:tc>
          <w:tcPr>
            <w:tcW w:w="0" w:type="auto"/>
            <w:hideMark/>
          </w:tcPr>
          <w:p w14:paraId="55B5553F" w14:textId="77777777" w:rsidR="00375903" w:rsidRPr="00A052D6" w:rsidRDefault="00375903" w:rsidP="00375903">
            <w:r w:rsidRPr="00A052D6">
              <w:t>String</w:t>
            </w:r>
          </w:p>
        </w:tc>
        <w:tc>
          <w:tcPr>
            <w:tcW w:w="0" w:type="auto"/>
            <w:hideMark/>
          </w:tcPr>
          <w:p w14:paraId="28943E9C" w14:textId="77777777" w:rsidR="00375903" w:rsidRPr="00A052D6" w:rsidRDefault="00375903" w:rsidP="0037590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5A32AFA7" w14:textId="20947E02" w:rsidR="00375903" w:rsidRPr="00A052D6" w:rsidRDefault="00375903" w:rsidP="00375903"/>
        </w:tc>
      </w:tr>
      <w:tr w:rsidR="00375903" w:rsidRPr="00A052D6" w14:paraId="2CECA4B2" w14:textId="77777777" w:rsidTr="00AD1268">
        <w:trPr>
          <w:trHeight w:val="249"/>
        </w:trPr>
        <w:tc>
          <w:tcPr>
            <w:tcW w:w="0" w:type="auto"/>
          </w:tcPr>
          <w:p w14:paraId="585D5136" w14:textId="5258DB01" w:rsidR="00375903" w:rsidRDefault="00375903" w:rsidP="00375903"/>
        </w:tc>
        <w:tc>
          <w:tcPr>
            <w:tcW w:w="1616" w:type="dxa"/>
          </w:tcPr>
          <w:p w14:paraId="1250ABDB" w14:textId="5F64FD6F" w:rsidR="00375903" w:rsidRDefault="00375903" w:rsidP="00375903">
            <w:r>
              <w:t>in_collect</w:t>
            </w:r>
          </w:p>
        </w:tc>
        <w:tc>
          <w:tcPr>
            <w:tcW w:w="1612" w:type="dxa"/>
          </w:tcPr>
          <w:p w14:paraId="3BDDAD1A" w14:textId="1CC5195F" w:rsidR="00375903" w:rsidRDefault="00375903" w:rsidP="00375903">
            <w:r>
              <w:rPr>
                <w:rFonts w:hint="eastAsia"/>
              </w:rPr>
              <w:t>是否在收藏列表中</w:t>
            </w:r>
          </w:p>
        </w:tc>
        <w:tc>
          <w:tcPr>
            <w:tcW w:w="0" w:type="auto"/>
          </w:tcPr>
          <w:p w14:paraId="42468F4B" w14:textId="50D757EE" w:rsidR="00375903" w:rsidRPr="00A052D6" w:rsidRDefault="00375903" w:rsidP="00375903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27F409B6" w14:textId="6EB8A3E7" w:rsidR="00375903" w:rsidRDefault="00375903" w:rsidP="0037590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77E0BF8" w14:textId="77777777" w:rsidR="00375903" w:rsidRDefault="00375903" w:rsidP="00375903">
            <w:r>
              <w:rPr>
                <w:rFonts w:hint="eastAsia"/>
              </w:rPr>
              <w:t>1：在当前用户的收藏列表</w:t>
            </w:r>
          </w:p>
          <w:p w14:paraId="5825604F" w14:textId="16576ED5" w:rsidR="00375903" w:rsidRPr="00A052D6" w:rsidRDefault="00375903" w:rsidP="00375903">
            <w:r>
              <w:rPr>
                <w:rFonts w:hint="eastAsia"/>
              </w:rPr>
              <w:t>0：不在当前用户的收藏列表</w:t>
            </w:r>
          </w:p>
        </w:tc>
      </w:tr>
      <w:tr w:rsidR="009E6D08" w:rsidRPr="009E6D08" w14:paraId="1CA6C391" w14:textId="77777777" w:rsidTr="00AD1268">
        <w:trPr>
          <w:trHeight w:val="249"/>
        </w:trPr>
        <w:tc>
          <w:tcPr>
            <w:tcW w:w="0" w:type="auto"/>
          </w:tcPr>
          <w:p w14:paraId="1F10932F" w14:textId="77777777" w:rsidR="0097604B" w:rsidRPr="009E6D08" w:rsidRDefault="0097604B" w:rsidP="00375903">
            <w:pPr>
              <w:rPr>
                <w:color w:val="FF0000"/>
              </w:rPr>
            </w:pPr>
          </w:p>
        </w:tc>
        <w:tc>
          <w:tcPr>
            <w:tcW w:w="1616" w:type="dxa"/>
          </w:tcPr>
          <w:p w14:paraId="59EB4338" w14:textId="7E9B61D1" w:rsidR="0097604B" w:rsidRPr="009E6D08" w:rsidRDefault="00975A99" w:rsidP="00375903">
            <w:pPr>
              <w:rPr>
                <w:color w:val="FF0000"/>
              </w:rPr>
            </w:pPr>
            <w:r w:rsidRPr="009E6D08">
              <w:rPr>
                <w:color w:val="FF0000"/>
              </w:rPr>
              <w:t>m</w:t>
            </w:r>
            <w:r w:rsidR="004024F5" w:rsidRPr="009E6D08">
              <w:rPr>
                <w:color w:val="FF0000"/>
              </w:rPr>
              <w:t>u</w:t>
            </w:r>
            <w:r w:rsidR="0097604B" w:rsidRPr="009E6D08">
              <w:rPr>
                <w:color w:val="FF0000"/>
              </w:rPr>
              <w:t>sic_status</w:t>
            </w:r>
          </w:p>
        </w:tc>
        <w:tc>
          <w:tcPr>
            <w:tcW w:w="1612" w:type="dxa"/>
          </w:tcPr>
          <w:p w14:paraId="317EB0AF" w14:textId="0705A76D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音乐的状态</w:t>
            </w:r>
          </w:p>
        </w:tc>
        <w:tc>
          <w:tcPr>
            <w:tcW w:w="0" w:type="auto"/>
          </w:tcPr>
          <w:p w14:paraId="644CEE48" w14:textId="6AD07E18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Number</w:t>
            </w:r>
          </w:p>
        </w:tc>
        <w:tc>
          <w:tcPr>
            <w:tcW w:w="0" w:type="auto"/>
          </w:tcPr>
          <w:p w14:paraId="765E2FA6" w14:textId="3CA10998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否</w:t>
            </w:r>
          </w:p>
        </w:tc>
        <w:tc>
          <w:tcPr>
            <w:tcW w:w="0" w:type="auto"/>
          </w:tcPr>
          <w:p w14:paraId="343A33A6" w14:textId="77777777" w:rsidR="0097604B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1：音乐有效</w:t>
            </w:r>
          </w:p>
          <w:p w14:paraId="5C334E76" w14:textId="77777777" w:rsidR="00AD1268" w:rsidRPr="009E6D08" w:rsidRDefault="00AD1268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0：音乐失效</w:t>
            </w:r>
          </w:p>
          <w:p w14:paraId="1656D7F0" w14:textId="3801AA37" w:rsidR="00B27A42" w:rsidRPr="009E6D08" w:rsidRDefault="00B27A42" w:rsidP="00375903">
            <w:pPr>
              <w:rPr>
                <w:color w:val="FF0000"/>
              </w:rPr>
            </w:pPr>
            <w:r w:rsidRPr="009E6D08">
              <w:rPr>
                <w:rFonts w:hint="eastAsia"/>
                <w:color w:val="FF0000"/>
              </w:rPr>
              <w:t>2：音乐ID非法</w:t>
            </w:r>
          </w:p>
        </w:tc>
      </w:tr>
    </w:tbl>
    <w:p w14:paraId="6611F055" w14:textId="2B81210B" w:rsidR="00B910CD" w:rsidRDefault="00C552AC" w:rsidP="00B910CD">
      <w:pPr>
        <w:pStyle w:val="2"/>
        <w:rPr>
          <w:shd w:val="clear" w:color="auto" w:fill="FFFFFF"/>
        </w:rPr>
      </w:pPr>
      <w:bookmarkStart w:id="47" w:name="_Toc25941237"/>
      <w:r>
        <w:rPr>
          <w:rFonts w:hint="eastAsia"/>
          <w:shd w:val="clear" w:color="auto" w:fill="FFFFFF"/>
        </w:rPr>
        <w:t>获取收藏列表</w:t>
      </w:r>
      <w:bookmarkEnd w:id="47"/>
    </w:p>
    <w:p w14:paraId="625E99ED" w14:textId="24BF536F" w:rsidR="006F527A" w:rsidRDefault="00933CBE" w:rsidP="006F527A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B7813" w14:paraId="2FBB8660" w14:textId="77777777" w:rsidTr="003B7813">
        <w:tc>
          <w:tcPr>
            <w:tcW w:w="8296" w:type="dxa"/>
          </w:tcPr>
          <w:p w14:paraId="1924B189" w14:textId="34C147C3" w:rsidR="003B7813" w:rsidRDefault="003B7813" w:rsidP="006F527A">
            <w:r w:rsidRPr="00C62201">
              <w:t>/</w:t>
            </w:r>
            <w:r>
              <w:rPr>
                <w:rFonts w:hint="eastAsia"/>
              </w:rPr>
              <w:t>music/collect</w:t>
            </w:r>
            <w:r>
              <w:t>/</w:t>
            </w:r>
            <w:r>
              <w:rPr>
                <w:rFonts w:hint="eastAsia"/>
              </w:rPr>
              <w:t>list</w:t>
            </w:r>
            <w:r w:rsidRPr="00C62201">
              <w:t>?v=1.0&amp;t=20190927000000</w:t>
            </w:r>
          </w:p>
        </w:tc>
      </w:tr>
    </w:tbl>
    <w:p w14:paraId="47F2E763" w14:textId="4BAA15AE" w:rsidR="00933CBE" w:rsidRDefault="00933CBE" w:rsidP="00933CBE">
      <w:pPr>
        <w:pStyle w:val="3"/>
      </w:pPr>
      <w:r>
        <w:rPr>
          <w:rFonts w:hint="eastAsia"/>
        </w:rPr>
        <w:t>功能说明</w:t>
      </w:r>
    </w:p>
    <w:p w14:paraId="570E8103" w14:textId="3B988D4E" w:rsidR="00307F48" w:rsidRPr="00307F48" w:rsidRDefault="00307F48" w:rsidP="00307F48">
      <w:r>
        <w:rPr>
          <w:rFonts w:hint="eastAsia"/>
        </w:rPr>
        <w:t>获取用户收藏的列表</w:t>
      </w:r>
      <w:r w:rsidR="00A83254">
        <w:rPr>
          <w:rFonts w:hint="eastAsia"/>
        </w:rPr>
        <w:t>，并返回歌曲的详细信息</w:t>
      </w:r>
      <w:r w:rsidR="008405B6">
        <w:rPr>
          <w:rFonts w:hint="eastAsia"/>
        </w:rPr>
        <w:t>。</w:t>
      </w:r>
    </w:p>
    <w:p w14:paraId="4CA3AE5C" w14:textId="77777777" w:rsidR="00933CBE" w:rsidRDefault="00933CBE" w:rsidP="00933CBE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7C6BF4C1" w14:textId="77777777" w:rsidTr="00EC0212">
        <w:tc>
          <w:tcPr>
            <w:tcW w:w="8296" w:type="dxa"/>
          </w:tcPr>
          <w:p w14:paraId="2B9F3889" w14:textId="77777777" w:rsidR="00703D3C" w:rsidRDefault="00703D3C" w:rsidP="00EC0212">
            <w:r>
              <w:t>{</w:t>
            </w:r>
          </w:p>
          <w:p w14:paraId="7A56BD45" w14:textId="0553AC88" w:rsidR="00703D3C" w:rsidRDefault="00703D3C" w:rsidP="00EC0212">
            <w:r>
              <w:t xml:space="preserve">    "base": {</w:t>
            </w:r>
          </w:p>
          <w:p w14:paraId="6CA7F7F3" w14:textId="77777777" w:rsidR="00703D3C" w:rsidRDefault="00703D3C" w:rsidP="00EC0212">
            <w:r>
              <w:t xml:space="preserve">    },</w:t>
            </w:r>
          </w:p>
          <w:p w14:paraId="02E01719" w14:textId="77777777" w:rsidR="00703D3C" w:rsidRDefault="00703D3C" w:rsidP="00EC0212">
            <w:r>
              <w:lastRenderedPageBreak/>
              <w:t xml:space="preserve">    "param</w:t>
            </w:r>
            <w:proofErr w:type="gramStart"/>
            <w:r>
              <w:t>":{</w:t>
            </w:r>
            <w:proofErr w:type="gramEnd"/>
            <w:r w:rsidRPr="00DE6187">
              <w:t xml:space="preserve"> </w:t>
            </w:r>
          </w:p>
          <w:p w14:paraId="69E2CA42" w14:textId="49F7A24C" w:rsidR="00703D3C" w:rsidRDefault="00703D3C" w:rsidP="00EC0212">
            <w:r>
              <w:t xml:space="preserve">        "</w:t>
            </w:r>
            <w:r w:rsidRPr="00DE6187">
              <w:t>category</w:t>
            </w:r>
            <w:r>
              <w:t>":"</w:t>
            </w:r>
            <w:r w:rsidR="00C2528A">
              <w:rPr>
                <w:rFonts w:hint="eastAsia"/>
              </w:rPr>
              <w:t>m</w:t>
            </w:r>
            <w:r w:rsidR="00C2528A" w:rsidRPr="00B4137D">
              <w:t>editation</w:t>
            </w:r>
            <w:r>
              <w:t>",</w:t>
            </w:r>
          </w:p>
          <w:p w14:paraId="3C763E50" w14:textId="77777777" w:rsidR="00703D3C" w:rsidRDefault="00703D3C" w:rsidP="00EC0212">
            <w:r>
              <w:t xml:space="preserve">        "</w:t>
            </w:r>
            <w:r>
              <w:rPr>
                <w:rFonts w:hint="eastAsia"/>
              </w:rPr>
              <w:t>last</w:t>
            </w:r>
            <w:r>
              <w:t>id":"xxxxx",</w:t>
            </w:r>
          </w:p>
          <w:p w14:paraId="1F4168F8" w14:textId="77777777" w:rsidR="00703D3C" w:rsidRDefault="00703D3C" w:rsidP="00EC0212">
            <w:r>
              <w:t xml:space="preserve">        "page_size":20</w:t>
            </w:r>
          </w:p>
          <w:p w14:paraId="2B64A6C5" w14:textId="77777777" w:rsidR="00703D3C" w:rsidRDefault="00703D3C" w:rsidP="00EC0212">
            <w:pPr>
              <w:ind w:firstLine="420"/>
            </w:pPr>
            <w:r>
              <w:t>}</w:t>
            </w:r>
          </w:p>
          <w:p w14:paraId="4F5EA1A4" w14:textId="77777777" w:rsidR="00703D3C" w:rsidRDefault="00703D3C" w:rsidP="00EC0212">
            <w:r>
              <w:t>}</w:t>
            </w:r>
          </w:p>
        </w:tc>
      </w:tr>
    </w:tbl>
    <w:p w14:paraId="54998AB2" w14:textId="77777777" w:rsidR="00703D3C" w:rsidRPr="00A052D6" w:rsidRDefault="00703D3C" w:rsidP="00703D3C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560"/>
        <w:gridCol w:w="2160"/>
        <w:gridCol w:w="1370"/>
        <w:gridCol w:w="1506"/>
        <w:gridCol w:w="1697"/>
      </w:tblGrid>
      <w:tr w:rsidR="00703D3C" w:rsidRPr="00A052D6" w14:paraId="2B14A493" w14:textId="77777777" w:rsidTr="00EC0212">
        <w:trPr>
          <w:trHeight w:val="260"/>
        </w:trPr>
        <w:tc>
          <w:tcPr>
            <w:tcW w:w="0" w:type="auto"/>
            <w:hideMark/>
          </w:tcPr>
          <w:p w14:paraId="216AAECD" w14:textId="77777777" w:rsidR="00703D3C" w:rsidRPr="00A052D6" w:rsidRDefault="00703D3C" w:rsidP="00EC0212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14C0A3AD" w14:textId="77777777" w:rsidR="00703D3C" w:rsidRPr="00A052D6" w:rsidRDefault="00703D3C" w:rsidP="00EC0212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3D53D5FA" w14:textId="77777777" w:rsidR="00703D3C" w:rsidRPr="00A052D6" w:rsidRDefault="00703D3C" w:rsidP="00EC0212">
            <w:r w:rsidRPr="00A052D6">
              <w:t>类型</w:t>
            </w:r>
          </w:p>
        </w:tc>
        <w:tc>
          <w:tcPr>
            <w:tcW w:w="0" w:type="auto"/>
            <w:hideMark/>
          </w:tcPr>
          <w:p w14:paraId="54449F27" w14:textId="77777777" w:rsidR="00703D3C" w:rsidRPr="00A052D6" w:rsidRDefault="00703D3C" w:rsidP="00EC0212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79A7202" w14:textId="77777777" w:rsidR="00703D3C" w:rsidRPr="00A052D6" w:rsidRDefault="00703D3C" w:rsidP="00EC0212">
            <w:r w:rsidRPr="00A052D6">
              <w:t>备注</w:t>
            </w:r>
          </w:p>
        </w:tc>
      </w:tr>
      <w:tr w:rsidR="00703D3C" w:rsidRPr="00A052D6" w14:paraId="1C445FB9" w14:textId="77777777" w:rsidTr="00EC0212">
        <w:trPr>
          <w:trHeight w:val="249"/>
        </w:trPr>
        <w:tc>
          <w:tcPr>
            <w:tcW w:w="0" w:type="auto"/>
            <w:hideMark/>
          </w:tcPr>
          <w:p w14:paraId="51FA59D1" w14:textId="77777777" w:rsidR="00703D3C" w:rsidRPr="00A052D6" w:rsidRDefault="00703D3C" w:rsidP="00EC0212">
            <w:r w:rsidRPr="00DE6187">
              <w:t>category</w:t>
            </w:r>
          </w:p>
        </w:tc>
        <w:tc>
          <w:tcPr>
            <w:tcW w:w="0" w:type="auto"/>
            <w:hideMark/>
          </w:tcPr>
          <w:p w14:paraId="0C548C88" w14:textId="77777777" w:rsidR="00703D3C" w:rsidRPr="00A052D6" w:rsidRDefault="00703D3C" w:rsidP="00EC0212">
            <w:r>
              <w:rPr>
                <w:rFonts w:hint="eastAsia"/>
              </w:rPr>
              <w:t>音乐类型</w:t>
            </w:r>
          </w:p>
        </w:tc>
        <w:tc>
          <w:tcPr>
            <w:tcW w:w="0" w:type="auto"/>
            <w:hideMark/>
          </w:tcPr>
          <w:p w14:paraId="229FFC93" w14:textId="77777777" w:rsidR="00703D3C" w:rsidRPr="00A052D6" w:rsidRDefault="00703D3C" w:rsidP="00EC0212">
            <w:r w:rsidRPr="00A052D6">
              <w:t>String</w:t>
            </w:r>
          </w:p>
        </w:tc>
        <w:tc>
          <w:tcPr>
            <w:tcW w:w="0" w:type="auto"/>
            <w:hideMark/>
          </w:tcPr>
          <w:p w14:paraId="6EA94B99" w14:textId="77777777" w:rsidR="00703D3C" w:rsidRPr="00A052D6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hideMark/>
          </w:tcPr>
          <w:p w14:paraId="40CC71C7" w14:textId="77777777" w:rsidR="00C2528A" w:rsidRDefault="00C2528A" w:rsidP="00C2528A">
            <w:r>
              <w:rPr>
                <w:rFonts w:hint="eastAsia"/>
              </w:rPr>
              <w:t>可选值：</w:t>
            </w:r>
          </w:p>
          <w:p w14:paraId="7E35A606" w14:textId="77777777" w:rsidR="00C2528A" w:rsidRDefault="00C2528A" w:rsidP="00C2528A">
            <w:r>
              <w:rPr>
                <w:rFonts w:hint="eastAsia"/>
              </w:rPr>
              <w:t>m</w:t>
            </w:r>
            <w:r w:rsidRPr="00B4137D">
              <w:t>editation</w:t>
            </w:r>
          </w:p>
          <w:p w14:paraId="6B2F2000" w14:textId="77777777" w:rsidR="00C2528A" w:rsidRDefault="00C2528A" w:rsidP="00C2528A">
            <w:r>
              <w:t>relax</w:t>
            </w:r>
          </w:p>
          <w:p w14:paraId="6FC60F43" w14:textId="09EB8887" w:rsidR="00703D3C" w:rsidRPr="00A052D6" w:rsidRDefault="00C2528A" w:rsidP="00C2528A">
            <w:r>
              <w:t>sleep</w:t>
            </w:r>
          </w:p>
        </w:tc>
      </w:tr>
      <w:tr w:rsidR="00703D3C" w:rsidRPr="00A052D6" w14:paraId="7FDEC053" w14:textId="77777777" w:rsidTr="00EC0212">
        <w:trPr>
          <w:trHeight w:val="249"/>
        </w:trPr>
        <w:tc>
          <w:tcPr>
            <w:tcW w:w="0" w:type="auto"/>
          </w:tcPr>
          <w:p w14:paraId="061902B8" w14:textId="77777777" w:rsidR="00703D3C" w:rsidRPr="00DE6187" w:rsidRDefault="00703D3C" w:rsidP="00EC0212">
            <w:r>
              <w:t>lastid</w:t>
            </w:r>
          </w:p>
        </w:tc>
        <w:tc>
          <w:tcPr>
            <w:tcW w:w="0" w:type="auto"/>
          </w:tcPr>
          <w:p w14:paraId="0889FD67" w14:textId="77777777" w:rsidR="00703D3C" w:rsidRDefault="00703D3C" w:rsidP="00EC0212">
            <w:r>
              <w:rPr>
                <w:rFonts w:hint="eastAsia"/>
              </w:rPr>
              <w:t>查询的最后ID</w:t>
            </w:r>
          </w:p>
        </w:tc>
        <w:tc>
          <w:tcPr>
            <w:tcW w:w="0" w:type="auto"/>
          </w:tcPr>
          <w:p w14:paraId="30CB0082" w14:textId="77777777" w:rsidR="00703D3C" w:rsidRPr="00A052D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76DF3585" w14:textId="77777777" w:rsidR="00703D3C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C15154B" w14:textId="77777777" w:rsidR="00703D3C" w:rsidRPr="00A052D6" w:rsidRDefault="00703D3C" w:rsidP="00EC0212"/>
        </w:tc>
      </w:tr>
      <w:tr w:rsidR="00703D3C" w:rsidRPr="00A052D6" w14:paraId="7B876D87" w14:textId="77777777" w:rsidTr="00EC0212">
        <w:trPr>
          <w:trHeight w:val="249"/>
        </w:trPr>
        <w:tc>
          <w:tcPr>
            <w:tcW w:w="0" w:type="auto"/>
          </w:tcPr>
          <w:p w14:paraId="1F852784" w14:textId="77777777" w:rsidR="00703D3C" w:rsidRDefault="00703D3C" w:rsidP="00EC0212">
            <w:r>
              <w:rPr>
                <w:rFonts w:hint="eastAsia"/>
              </w:rPr>
              <w:t>page_size</w:t>
            </w:r>
          </w:p>
        </w:tc>
        <w:tc>
          <w:tcPr>
            <w:tcW w:w="0" w:type="auto"/>
          </w:tcPr>
          <w:p w14:paraId="5249B411" w14:textId="77777777" w:rsidR="00703D3C" w:rsidRDefault="00703D3C" w:rsidP="00EC0212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大小</w:t>
            </w:r>
            <w:proofErr w:type="gramEnd"/>
          </w:p>
        </w:tc>
        <w:tc>
          <w:tcPr>
            <w:tcW w:w="0" w:type="auto"/>
          </w:tcPr>
          <w:p w14:paraId="708DC418" w14:textId="77777777" w:rsidR="00703D3C" w:rsidRDefault="00703D3C" w:rsidP="00EC0212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9A8B758" w14:textId="77777777" w:rsidR="00703D3C" w:rsidRDefault="00703D3C" w:rsidP="00EC0212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288E70BB" w14:textId="77777777" w:rsidR="00703D3C" w:rsidRPr="00A052D6" w:rsidRDefault="00703D3C" w:rsidP="00EC0212">
            <w:r>
              <w:rPr>
                <w:rFonts w:hint="eastAsia"/>
              </w:rPr>
              <w:t>默认为20</w:t>
            </w:r>
          </w:p>
        </w:tc>
      </w:tr>
    </w:tbl>
    <w:p w14:paraId="1581CBB5" w14:textId="30B2FFB1" w:rsidR="00703D3C" w:rsidRPr="002A78B4" w:rsidRDefault="005454A7" w:rsidP="00703D3C">
      <w:r>
        <w:rPr>
          <w:rFonts w:hint="eastAsia"/>
        </w:rPr>
        <w:t>注意：如果查询的时候不添加【category】条件，查询所有的音乐类型。第一次查询时，或需要从头开始查询时，lastid不传或为空。</w:t>
      </w:r>
    </w:p>
    <w:p w14:paraId="2F709561" w14:textId="77777777" w:rsidR="00703D3C" w:rsidRDefault="00703D3C" w:rsidP="00703D3C">
      <w:pPr>
        <w:pStyle w:val="3"/>
      </w:pPr>
      <w:r>
        <w:rPr>
          <w:rFonts w:hint="eastAsia"/>
        </w:rPr>
        <w:t>响应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298F61B3" w14:textId="77777777" w:rsidTr="00EC0212">
        <w:tc>
          <w:tcPr>
            <w:tcW w:w="8296" w:type="dxa"/>
          </w:tcPr>
          <w:p w14:paraId="0D1F6DAD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>{</w:t>
            </w:r>
          </w:p>
          <w:p w14:paraId="09BF4B9C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status": "success",</w:t>
            </w:r>
          </w:p>
          <w:p w14:paraId="0AC45746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error_code": "000000",</w:t>
            </w:r>
          </w:p>
          <w:p w14:paraId="2954C35E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"result": {</w:t>
            </w:r>
          </w:p>
          <w:p w14:paraId="33D7A3B3" w14:textId="1FB85C39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lastid": "</w:t>
            </w:r>
            <w:r w:rsidR="00657BDA">
              <w:rPr>
                <w:sz w:val="22"/>
              </w:rPr>
              <w:t>collect</w:t>
            </w:r>
            <w:r w:rsidRPr="00970F53">
              <w:rPr>
                <w:sz w:val="22"/>
              </w:rPr>
              <w:t>_id_xxx",</w:t>
            </w:r>
          </w:p>
          <w:p w14:paraId="72AFC67E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num": 20,</w:t>
            </w:r>
          </w:p>
          <w:p w14:paraId="5C5EC004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"items": [</w:t>
            </w:r>
          </w:p>
          <w:p w14:paraId="1E6C8666" w14:textId="77777777" w:rsidR="0080492D" w:rsidRPr="0080492D" w:rsidRDefault="00703D3C" w:rsidP="0080492D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="0080492D" w:rsidRPr="0080492D">
              <w:rPr>
                <w:sz w:val="22"/>
              </w:rPr>
              <w:t>{</w:t>
            </w:r>
          </w:p>
          <w:p w14:paraId="446CC20F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actor": "Dave Greening",</w:t>
            </w:r>
          </w:p>
          <w:p w14:paraId="1B5D8C79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album": "",</w:t>
            </w:r>
          </w:p>
          <w:p w14:paraId="6EE2BB52" w14:textId="77777777" w:rsidR="0080492D" w:rsidRPr="00E83862" w:rsidRDefault="0080492D" w:rsidP="0080492D">
            <w:pPr>
              <w:rPr>
                <w:color w:val="FF0000"/>
                <w:sz w:val="22"/>
              </w:rPr>
            </w:pPr>
            <w:r w:rsidRPr="00E83862">
              <w:rPr>
                <w:color w:val="FF0000"/>
                <w:sz w:val="22"/>
              </w:rPr>
              <w:t xml:space="preserve">                "id": "9191206668108135897",</w:t>
            </w:r>
          </w:p>
          <w:p w14:paraId="0B392FEE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name": "Midnight",</w:t>
            </w:r>
          </w:p>
          <w:p w14:paraId="2BF069BF" w14:textId="77777777" w:rsidR="0080492D" w:rsidRPr="0080492D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    "url": "http://aiui.storage.iflyresearch.com/ctimusic/iflyos/baizaoyin/1820dcc049e711e891e98cec4bf45d94.mp3"</w:t>
            </w:r>
          </w:p>
          <w:p w14:paraId="57343071" w14:textId="41158546" w:rsidR="00703D3C" w:rsidRPr="00970F53" w:rsidRDefault="0080492D" w:rsidP="0080492D">
            <w:pPr>
              <w:rPr>
                <w:sz w:val="22"/>
              </w:rPr>
            </w:pPr>
            <w:r w:rsidRPr="0080492D">
              <w:rPr>
                <w:sz w:val="22"/>
              </w:rPr>
              <w:t xml:space="preserve">            }</w:t>
            </w:r>
            <w:r w:rsidR="00703D3C" w:rsidRPr="00970F53">
              <w:rPr>
                <w:sz w:val="22"/>
              </w:rPr>
              <w:t>, {</w:t>
            </w:r>
          </w:p>
          <w:p w14:paraId="08333466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......</w:t>
            </w:r>
          </w:p>
          <w:p w14:paraId="2F6DDC43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}</w:t>
            </w:r>
          </w:p>
          <w:p w14:paraId="24A7BA74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</w:r>
            <w:r w:rsidRPr="00970F53">
              <w:rPr>
                <w:sz w:val="22"/>
              </w:rPr>
              <w:tab/>
              <w:t>]</w:t>
            </w:r>
          </w:p>
          <w:p w14:paraId="51A8ABE3" w14:textId="77777777" w:rsidR="00703D3C" w:rsidRPr="00970F53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ab/>
              <w:t>}</w:t>
            </w:r>
          </w:p>
          <w:p w14:paraId="4ED702B3" w14:textId="77777777" w:rsidR="00703D3C" w:rsidRPr="00F64D3C" w:rsidRDefault="00703D3C" w:rsidP="00EC0212">
            <w:pPr>
              <w:rPr>
                <w:sz w:val="22"/>
              </w:rPr>
            </w:pPr>
            <w:r w:rsidRPr="00970F53">
              <w:rPr>
                <w:sz w:val="22"/>
              </w:rPr>
              <w:t>}</w:t>
            </w:r>
          </w:p>
        </w:tc>
      </w:tr>
    </w:tbl>
    <w:p w14:paraId="7CA3CD3E" w14:textId="77777777" w:rsidR="00703D3C" w:rsidRPr="004C47D1" w:rsidRDefault="00703D3C" w:rsidP="00703D3C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03D3C" w14:paraId="21C557DB" w14:textId="77777777" w:rsidTr="00EC0212">
        <w:tc>
          <w:tcPr>
            <w:tcW w:w="8296" w:type="dxa"/>
          </w:tcPr>
          <w:p w14:paraId="3305ACB9" w14:textId="77777777" w:rsidR="00703D3C" w:rsidRDefault="00703D3C" w:rsidP="00EC0212">
            <w:r>
              <w:t>{</w:t>
            </w:r>
          </w:p>
          <w:p w14:paraId="7BC00FF1" w14:textId="77777777" w:rsidR="00703D3C" w:rsidRDefault="00703D3C" w:rsidP="00EC0212">
            <w:r>
              <w:t xml:space="preserve">    "status":"failed",</w:t>
            </w:r>
          </w:p>
          <w:p w14:paraId="12308F7C" w14:textId="77777777" w:rsidR="00703D3C" w:rsidRDefault="00703D3C" w:rsidP="00EC0212">
            <w:r>
              <w:t xml:space="preserve">    "desc":"出错",</w:t>
            </w:r>
          </w:p>
          <w:p w14:paraId="6BFD3022" w14:textId="77777777" w:rsidR="00703D3C" w:rsidRDefault="00703D3C" w:rsidP="00EC0212">
            <w:r>
              <w:lastRenderedPageBreak/>
              <w:t xml:space="preserve">    "error_code":"010401"</w:t>
            </w:r>
          </w:p>
          <w:p w14:paraId="6B2C6902" w14:textId="77777777" w:rsidR="00703D3C" w:rsidRDefault="00703D3C" w:rsidP="00EC0212">
            <w:r>
              <w:t>}</w:t>
            </w:r>
          </w:p>
        </w:tc>
      </w:tr>
    </w:tbl>
    <w:p w14:paraId="2AC83637" w14:textId="77777777" w:rsidR="00703D3C" w:rsidRPr="006B588D" w:rsidRDefault="00703D3C" w:rsidP="00703D3C">
      <w:r>
        <w:lastRenderedPageBreak/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330"/>
        <w:gridCol w:w="1580"/>
        <w:gridCol w:w="1323"/>
        <w:gridCol w:w="1030"/>
        <w:gridCol w:w="1402"/>
        <w:gridCol w:w="2632"/>
      </w:tblGrid>
      <w:tr w:rsidR="00703D3C" w:rsidRPr="006B588D" w14:paraId="1410A6D9" w14:textId="77777777" w:rsidTr="00A86A91">
        <w:trPr>
          <w:trHeight w:val="215"/>
        </w:trPr>
        <w:tc>
          <w:tcPr>
            <w:tcW w:w="1819" w:type="dxa"/>
            <w:gridSpan w:val="2"/>
            <w:hideMark/>
          </w:tcPr>
          <w:p w14:paraId="5DD4A4A9" w14:textId="77777777" w:rsidR="00703D3C" w:rsidRPr="006B588D" w:rsidRDefault="00703D3C" w:rsidP="00EC0212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41BDC894" w14:textId="77777777" w:rsidR="00703D3C" w:rsidRPr="006B588D" w:rsidRDefault="00703D3C" w:rsidP="00EC0212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28C49FCC" w14:textId="77777777" w:rsidR="00703D3C" w:rsidRPr="006B588D" w:rsidRDefault="00703D3C" w:rsidP="00EC0212">
            <w:r w:rsidRPr="006B588D">
              <w:t>类型</w:t>
            </w:r>
          </w:p>
        </w:tc>
        <w:tc>
          <w:tcPr>
            <w:tcW w:w="1402" w:type="dxa"/>
            <w:hideMark/>
          </w:tcPr>
          <w:p w14:paraId="1A331A45" w14:textId="77777777" w:rsidR="00703D3C" w:rsidRPr="006B588D" w:rsidRDefault="00703D3C" w:rsidP="00EC0212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358395A5" w14:textId="77777777" w:rsidR="00703D3C" w:rsidRPr="006B588D" w:rsidRDefault="00703D3C" w:rsidP="00EC0212">
            <w:r w:rsidRPr="006B588D">
              <w:t>备注</w:t>
            </w:r>
          </w:p>
        </w:tc>
      </w:tr>
      <w:tr w:rsidR="00703D3C" w:rsidRPr="006B588D" w14:paraId="132B930D" w14:textId="77777777" w:rsidTr="00A86A91">
        <w:trPr>
          <w:trHeight w:val="206"/>
        </w:trPr>
        <w:tc>
          <w:tcPr>
            <w:tcW w:w="1819" w:type="dxa"/>
            <w:gridSpan w:val="2"/>
            <w:hideMark/>
          </w:tcPr>
          <w:p w14:paraId="5DDD8662" w14:textId="77777777" w:rsidR="00703D3C" w:rsidRPr="006B588D" w:rsidRDefault="00703D3C" w:rsidP="00EC0212">
            <w:r>
              <w:t>last</w:t>
            </w:r>
            <w:r w:rsidRPr="006B588D">
              <w:t>id</w:t>
            </w:r>
          </w:p>
        </w:tc>
        <w:tc>
          <w:tcPr>
            <w:tcW w:w="1323" w:type="dxa"/>
            <w:hideMark/>
          </w:tcPr>
          <w:p w14:paraId="1679363F" w14:textId="77777777" w:rsidR="00703D3C" w:rsidRPr="006B588D" w:rsidRDefault="00703D3C" w:rsidP="00EC0212">
            <w:r>
              <w:rPr>
                <w:rFonts w:hint="eastAsia"/>
              </w:rPr>
              <w:t>下一次查询的基础ID</w:t>
            </w:r>
          </w:p>
        </w:tc>
        <w:tc>
          <w:tcPr>
            <w:tcW w:w="0" w:type="auto"/>
            <w:hideMark/>
          </w:tcPr>
          <w:p w14:paraId="4322BDCB" w14:textId="77777777" w:rsidR="00703D3C" w:rsidRPr="006B588D" w:rsidRDefault="00703D3C" w:rsidP="00EC0212">
            <w:r w:rsidRPr="006B588D">
              <w:t>String</w:t>
            </w:r>
          </w:p>
        </w:tc>
        <w:tc>
          <w:tcPr>
            <w:tcW w:w="1402" w:type="dxa"/>
            <w:hideMark/>
          </w:tcPr>
          <w:p w14:paraId="26D7E359" w14:textId="77777777" w:rsidR="00703D3C" w:rsidRPr="006B588D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43399590" w14:textId="77777777" w:rsidR="00703D3C" w:rsidRPr="006B588D" w:rsidRDefault="00703D3C" w:rsidP="00EC0212">
            <w:r>
              <w:rPr>
                <w:rFonts w:hint="eastAsia"/>
              </w:rPr>
              <w:t>传ID，不传PageIndex</w:t>
            </w:r>
          </w:p>
        </w:tc>
      </w:tr>
      <w:tr w:rsidR="00703D3C" w:rsidRPr="006B588D" w14:paraId="66503362" w14:textId="77777777" w:rsidTr="00A86A91">
        <w:trPr>
          <w:trHeight w:val="206"/>
        </w:trPr>
        <w:tc>
          <w:tcPr>
            <w:tcW w:w="1819" w:type="dxa"/>
            <w:gridSpan w:val="2"/>
          </w:tcPr>
          <w:p w14:paraId="09B5161E" w14:textId="77777777" w:rsidR="00703D3C" w:rsidRDefault="00703D3C" w:rsidP="00EC0212">
            <w:r w:rsidRPr="00970F53">
              <w:rPr>
                <w:sz w:val="22"/>
              </w:rPr>
              <w:t>num</w:t>
            </w:r>
          </w:p>
        </w:tc>
        <w:tc>
          <w:tcPr>
            <w:tcW w:w="1323" w:type="dxa"/>
          </w:tcPr>
          <w:p w14:paraId="031E3FD0" w14:textId="77777777" w:rsidR="00703D3C" w:rsidRPr="006B588D" w:rsidRDefault="00703D3C" w:rsidP="00EC0212">
            <w:r>
              <w:rPr>
                <w:rFonts w:hint="eastAsia"/>
              </w:rPr>
              <w:t>当前查询返回的条数</w:t>
            </w:r>
          </w:p>
        </w:tc>
        <w:tc>
          <w:tcPr>
            <w:tcW w:w="0" w:type="auto"/>
          </w:tcPr>
          <w:p w14:paraId="3A82C9E8" w14:textId="77777777" w:rsidR="00703D3C" w:rsidRPr="006B588D" w:rsidRDefault="00703D3C" w:rsidP="00EC0212">
            <w:r>
              <w:rPr>
                <w:rFonts w:hint="eastAsia"/>
              </w:rPr>
              <w:t>Array</w:t>
            </w:r>
          </w:p>
        </w:tc>
        <w:tc>
          <w:tcPr>
            <w:tcW w:w="1402" w:type="dxa"/>
          </w:tcPr>
          <w:p w14:paraId="46889DBA" w14:textId="77777777" w:rsidR="00703D3C" w:rsidRPr="006B588D" w:rsidRDefault="00703D3C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0217CE41" w14:textId="77777777" w:rsidR="00703D3C" w:rsidRPr="006B588D" w:rsidRDefault="00703D3C" w:rsidP="00EC0212">
            <w:r>
              <w:rPr>
                <w:rFonts w:hint="eastAsia"/>
              </w:rPr>
              <w:t>如果小于预期，说明已经没有数据</w:t>
            </w:r>
          </w:p>
        </w:tc>
      </w:tr>
      <w:tr w:rsidR="00E83862" w:rsidRPr="00E83862" w14:paraId="7B6BC910" w14:textId="77777777" w:rsidTr="00A86A91">
        <w:trPr>
          <w:trHeight w:val="215"/>
        </w:trPr>
        <w:tc>
          <w:tcPr>
            <w:tcW w:w="0" w:type="auto"/>
          </w:tcPr>
          <w:p w14:paraId="04DBBED3" w14:textId="77777777" w:rsidR="003A36EF" w:rsidRPr="00E83862" w:rsidRDefault="003A36EF" w:rsidP="00EC0212">
            <w:pPr>
              <w:rPr>
                <w:strike/>
                <w:color w:val="FF0000"/>
              </w:rPr>
            </w:pPr>
          </w:p>
        </w:tc>
        <w:tc>
          <w:tcPr>
            <w:tcW w:w="1469" w:type="dxa"/>
          </w:tcPr>
          <w:p w14:paraId="7D345E58" w14:textId="38E6C180" w:rsidR="003A36EF" w:rsidRPr="00E83862" w:rsidRDefault="002C2E31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c</w:t>
            </w:r>
            <w:r w:rsidR="003A36EF" w:rsidRPr="00E83862">
              <w:rPr>
                <w:strike/>
                <w:color w:val="FF0000"/>
              </w:rPr>
              <w:t>ollect_id</w:t>
            </w:r>
          </w:p>
        </w:tc>
        <w:tc>
          <w:tcPr>
            <w:tcW w:w="1323" w:type="dxa"/>
          </w:tcPr>
          <w:p w14:paraId="5D1450ED" w14:textId="2F7D777E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收藏的ID</w:t>
            </w:r>
          </w:p>
        </w:tc>
        <w:tc>
          <w:tcPr>
            <w:tcW w:w="0" w:type="auto"/>
          </w:tcPr>
          <w:p w14:paraId="6F7170C8" w14:textId="70960C56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String</w:t>
            </w:r>
          </w:p>
        </w:tc>
        <w:tc>
          <w:tcPr>
            <w:tcW w:w="1402" w:type="dxa"/>
          </w:tcPr>
          <w:p w14:paraId="6E009CF1" w14:textId="7EC1AB3C" w:rsidR="003A36EF" w:rsidRPr="00E83862" w:rsidRDefault="003A36EF" w:rsidP="00EC0212">
            <w:pPr>
              <w:rPr>
                <w:strike/>
                <w:color w:val="FF0000"/>
              </w:rPr>
            </w:pPr>
            <w:r w:rsidRPr="00E83862">
              <w:rPr>
                <w:rFonts w:hint="eastAsia"/>
                <w:strike/>
                <w:color w:val="FF0000"/>
              </w:rPr>
              <w:t>否</w:t>
            </w:r>
          </w:p>
        </w:tc>
        <w:tc>
          <w:tcPr>
            <w:tcW w:w="2632" w:type="dxa"/>
          </w:tcPr>
          <w:p w14:paraId="2891C629" w14:textId="3880CCCF" w:rsidR="003A36EF" w:rsidRPr="00E83862" w:rsidRDefault="00E83862" w:rsidP="00EC0212">
            <w:pPr>
              <w:rPr>
                <w:strike/>
                <w:color w:val="FF0000"/>
              </w:rPr>
            </w:pPr>
            <w:r>
              <w:rPr>
                <w:rFonts w:hint="eastAsia"/>
                <w:strike/>
                <w:color w:val="FF0000"/>
              </w:rPr>
              <w:t>删除，不适用</w:t>
            </w:r>
          </w:p>
        </w:tc>
      </w:tr>
      <w:tr w:rsidR="008625A9" w:rsidRPr="008625A9" w14:paraId="74837088" w14:textId="77777777" w:rsidTr="00A86A91">
        <w:trPr>
          <w:trHeight w:val="215"/>
        </w:trPr>
        <w:tc>
          <w:tcPr>
            <w:tcW w:w="0" w:type="auto"/>
          </w:tcPr>
          <w:p w14:paraId="2DD0110B" w14:textId="77777777" w:rsidR="00703D3C" w:rsidRPr="008625A9" w:rsidRDefault="00703D3C" w:rsidP="00EC0212">
            <w:pPr>
              <w:rPr>
                <w:color w:val="FF0000"/>
              </w:rPr>
            </w:pPr>
          </w:p>
        </w:tc>
        <w:tc>
          <w:tcPr>
            <w:tcW w:w="1469" w:type="dxa"/>
          </w:tcPr>
          <w:p w14:paraId="222AA6B1" w14:textId="23027D8B" w:rsidR="00703D3C" w:rsidRPr="008625A9" w:rsidRDefault="000E03F8" w:rsidP="00EC0212">
            <w:pPr>
              <w:rPr>
                <w:color w:val="FF0000"/>
              </w:rPr>
            </w:pPr>
            <w:r w:rsidRPr="008625A9">
              <w:rPr>
                <w:color w:val="FF0000"/>
              </w:rPr>
              <w:t>id</w:t>
            </w:r>
          </w:p>
        </w:tc>
        <w:tc>
          <w:tcPr>
            <w:tcW w:w="1323" w:type="dxa"/>
            <w:hideMark/>
          </w:tcPr>
          <w:p w14:paraId="5949AA04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音乐唯一ID</w:t>
            </w:r>
          </w:p>
        </w:tc>
        <w:tc>
          <w:tcPr>
            <w:tcW w:w="0" w:type="auto"/>
            <w:hideMark/>
          </w:tcPr>
          <w:p w14:paraId="7A0C53DC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String</w:t>
            </w:r>
          </w:p>
        </w:tc>
        <w:tc>
          <w:tcPr>
            <w:tcW w:w="1402" w:type="dxa"/>
            <w:hideMark/>
          </w:tcPr>
          <w:p w14:paraId="45FA1B27" w14:textId="77777777" w:rsidR="00703D3C" w:rsidRPr="008625A9" w:rsidRDefault="00703D3C" w:rsidP="00EC0212">
            <w:pPr>
              <w:rPr>
                <w:color w:val="FF0000"/>
              </w:rPr>
            </w:pPr>
            <w:r w:rsidRPr="008625A9">
              <w:rPr>
                <w:rFonts w:hint="eastAsia"/>
                <w:color w:val="FF0000"/>
              </w:rPr>
              <w:t>否</w:t>
            </w:r>
          </w:p>
        </w:tc>
        <w:tc>
          <w:tcPr>
            <w:tcW w:w="2632" w:type="dxa"/>
            <w:hideMark/>
          </w:tcPr>
          <w:p w14:paraId="26F0874E" w14:textId="77777777" w:rsidR="00703D3C" w:rsidRPr="008625A9" w:rsidRDefault="00703D3C" w:rsidP="00EC0212">
            <w:pPr>
              <w:rPr>
                <w:color w:val="FF0000"/>
              </w:rPr>
            </w:pPr>
          </w:p>
        </w:tc>
      </w:tr>
      <w:tr w:rsidR="00703D3C" w:rsidRPr="00204A16" w14:paraId="40A6682E" w14:textId="77777777" w:rsidTr="00A86A91">
        <w:trPr>
          <w:trHeight w:val="215"/>
        </w:trPr>
        <w:tc>
          <w:tcPr>
            <w:tcW w:w="0" w:type="auto"/>
          </w:tcPr>
          <w:p w14:paraId="71811042" w14:textId="77777777" w:rsidR="00703D3C" w:rsidRPr="00204A16" w:rsidRDefault="00703D3C" w:rsidP="00EC0212"/>
        </w:tc>
        <w:tc>
          <w:tcPr>
            <w:tcW w:w="1469" w:type="dxa"/>
          </w:tcPr>
          <w:p w14:paraId="7F59A1BE" w14:textId="77777777" w:rsidR="00703D3C" w:rsidRPr="00204A16" w:rsidRDefault="00703D3C" w:rsidP="00EC0212">
            <w:r>
              <w:rPr>
                <w:rFonts w:hint="eastAsia"/>
              </w:rPr>
              <w:t>actor</w:t>
            </w:r>
          </w:p>
        </w:tc>
        <w:tc>
          <w:tcPr>
            <w:tcW w:w="1323" w:type="dxa"/>
            <w:hideMark/>
          </w:tcPr>
          <w:p w14:paraId="2C9EFA46" w14:textId="77777777" w:rsidR="00703D3C" w:rsidRPr="00204A16" w:rsidRDefault="00703D3C" w:rsidP="00EC0212">
            <w:r>
              <w:rPr>
                <w:rFonts w:hint="eastAsia"/>
              </w:rPr>
              <w:t>演唱者</w:t>
            </w:r>
          </w:p>
        </w:tc>
        <w:tc>
          <w:tcPr>
            <w:tcW w:w="0" w:type="auto"/>
            <w:hideMark/>
          </w:tcPr>
          <w:p w14:paraId="69F419D5" w14:textId="77777777" w:rsidR="00703D3C" w:rsidRPr="00204A1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548FE861" w14:textId="77777777" w:rsidR="00703D3C" w:rsidRPr="00204A16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2FD2AF93" w14:textId="77777777" w:rsidR="00703D3C" w:rsidRPr="00204A16" w:rsidRDefault="00703D3C" w:rsidP="00EC0212"/>
        </w:tc>
      </w:tr>
      <w:tr w:rsidR="00703D3C" w:rsidRPr="00204A16" w14:paraId="5D9B17DF" w14:textId="77777777" w:rsidTr="00A86A91">
        <w:trPr>
          <w:trHeight w:val="205"/>
        </w:trPr>
        <w:tc>
          <w:tcPr>
            <w:tcW w:w="0" w:type="auto"/>
          </w:tcPr>
          <w:p w14:paraId="4AF77504" w14:textId="77777777" w:rsidR="00703D3C" w:rsidRPr="00204A16" w:rsidRDefault="00703D3C" w:rsidP="00EC0212"/>
        </w:tc>
        <w:tc>
          <w:tcPr>
            <w:tcW w:w="1469" w:type="dxa"/>
          </w:tcPr>
          <w:p w14:paraId="1250FF29" w14:textId="77777777" w:rsidR="00703D3C" w:rsidRPr="00204A16" w:rsidRDefault="00703D3C" w:rsidP="00EC0212">
            <w:r w:rsidRPr="00DE6187">
              <w:t>album</w:t>
            </w:r>
          </w:p>
        </w:tc>
        <w:tc>
          <w:tcPr>
            <w:tcW w:w="1323" w:type="dxa"/>
            <w:hideMark/>
          </w:tcPr>
          <w:p w14:paraId="4859802A" w14:textId="77777777" w:rsidR="00703D3C" w:rsidRPr="00204A16" w:rsidRDefault="00703D3C" w:rsidP="00EC0212">
            <w:r>
              <w:rPr>
                <w:rFonts w:hint="eastAsia"/>
              </w:rPr>
              <w:t>专辑</w:t>
            </w:r>
          </w:p>
        </w:tc>
        <w:tc>
          <w:tcPr>
            <w:tcW w:w="0" w:type="auto"/>
            <w:hideMark/>
          </w:tcPr>
          <w:p w14:paraId="2C96B4E9" w14:textId="77777777" w:rsidR="00703D3C" w:rsidRPr="00204A16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  <w:hideMark/>
          </w:tcPr>
          <w:p w14:paraId="2CA70678" w14:textId="77777777" w:rsidR="00703D3C" w:rsidRPr="00204A16" w:rsidRDefault="00703D3C" w:rsidP="00EC0212">
            <w:r w:rsidRPr="006B588D">
              <w:t>是</w:t>
            </w:r>
          </w:p>
        </w:tc>
        <w:tc>
          <w:tcPr>
            <w:tcW w:w="2632" w:type="dxa"/>
            <w:hideMark/>
          </w:tcPr>
          <w:p w14:paraId="1EAFE96F" w14:textId="77777777" w:rsidR="00703D3C" w:rsidRPr="00204A16" w:rsidRDefault="00703D3C" w:rsidP="00EC0212"/>
        </w:tc>
      </w:tr>
      <w:tr w:rsidR="00703D3C" w:rsidRPr="00204A16" w14:paraId="0DC358FE" w14:textId="77777777" w:rsidTr="00A86A91">
        <w:trPr>
          <w:trHeight w:val="205"/>
        </w:trPr>
        <w:tc>
          <w:tcPr>
            <w:tcW w:w="0" w:type="auto"/>
          </w:tcPr>
          <w:p w14:paraId="38FC60F9" w14:textId="77777777" w:rsidR="00703D3C" w:rsidRPr="00204A16" w:rsidRDefault="00703D3C" w:rsidP="00EC0212"/>
        </w:tc>
        <w:tc>
          <w:tcPr>
            <w:tcW w:w="1469" w:type="dxa"/>
          </w:tcPr>
          <w:p w14:paraId="45210A99" w14:textId="77777777" w:rsidR="00703D3C" w:rsidRPr="00DE6187" w:rsidRDefault="00703D3C" w:rsidP="00EC0212">
            <w:r w:rsidRPr="00DE6187">
              <w:t>name</w:t>
            </w:r>
          </w:p>
        </w:tc>
        <w:tc>
          <w:tcPr>
            <w:tcW w:w="1323" w:type="dxa"/>
          </w:tcPr>
          <w:p w14:paraId="1FA056C4" w14:textId="77777777" w:rsidR="00703D3C" w:rsidRDefault="00703D3C" w:rsidP="00EC0212">
            <w:r>
              <w:rPr>
                <w:rFonts w:hint="eastAsia"/>
              </w:rPr>
              <w:t>音乐名称</w:t>
            </w:r>
          </w:p>
        </w:tc>
        <w:tc>
          <w:tcPr>
            <w:tcW w:w="0" w:type="auto"/>
          </w:tcPr>
          <w:p w14:paraId="652D661B" w14:textId="77777777" w:rsidR="00703D3C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19B30FE6" w14:textId="77777777" w:rsidR="00703D3C" w:rsidRPr="00DE6187" w:rsidRDefault="00703D3C" w:rsidP="00EC0212">
            <w:r w:rsidRPr="006B588D">
              <w:t>是</w:t>
            </w:r>
          </w:p>
        </w:tc>
        <w:tc>
          <w:tcPr>
            <w:tcW w:w="2632" w:type="dxa"/>
          </w:tcPr>
          <w:p w14:paraId="0575A839" w14:textId="77777777" w:rsidR="00703D3C" w:rsidRDefault="00703D3C" w:rsidP="00EC0212"/>
        </w:tc>
      </w:tr>
      <w:tr w:rsidR="00703D3C" w:rsidRPr="00204A16" w14:paraId="19B8034A" w14:textId="77777777" w:rsidTr="00A86A91">
        <w:trPr>
          <w:trHeight w:val="205"/>
        </w:trPr>
        <w:tc>
          <w:tcPr>
            <w:tcW w:w="0" w:type="auto"/>
          </w:tcPr>
          <w:p w14:paraId="278AC215" w14:textId="77777777" w:rsidR="00703D3C" w:rsidRPr="00204A16" w:rsidRDefault="00703D3C" w:rsidP="00EC0212"/>
        </w:tc>
        <w:tc>
          <w:tcPr>
            <w:tcW w:w="1469" w:type="dxa"/>
          </w:tcPr>
          <w:p w14:paraId="11447952" w14:textId="77777777" w:rsidR="00703D3C" w:rsidRPr="00DE6187" w:rsidRDefault="00703D3C" w:rsidP="00EC0212">
            <w:r w:rsidRPr="00DE6187">
              <w:t>url</w:t>
            </w:r>
          </w:p>
        </w:tc>
        <w:tc>
          <w:tcPr>
            <w:tcW w:w="1323" w:type="dxa"/>
          </w:tcPr>
          <w:p w14:paraId="0AEF0287" w14:textId="77777777" w:rsidR="00703D3C" w:rsidRDefault="00703D3C" w:rsidP="00EC0212">
            <w:r>
              <w:rPr>
                <w:rFonts w:hint="eastAsia"/>
              </w:rPr>
              <w:t>音频下载地址</w:t>
            </w:r>
          </w:p>
        </w:tc>
        <w:tc>
          <w:tcPr>
            <w:tcW w:w="0" w:type="auto"/>
          </w:tcPr>
          <w:p w14:paraId="0E40B051" w14:textId="77777777" w:rsidR="00703D3C" w:rsidRDefault="00703D3C" w:rsidP="00EC0212">
            <w:r>
              <w:rPr>
                <w:rFonts w:hint="eastAsia"/>
              </w:rPr>
              <w:t>String</w:t>
            </w:r>
          </w:p>
        </w:tc>
        <w:tc>
          <w:tcPr>
            <w:tcW w:w="1402" w:type="dxa"/>
          </w:tcPr>
          <w:p w14:paraId="62B8BA89" w14:textId="77777777" w:rsidR="00703D3C" w:rsidRPr="00DE6187" w:rsidRDefault="00703D3C" w:rsidP="00EC0212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63D912ED" w14:textId="77777777" w:rsidR="00703D3C" w:rsidRDefault="00703D3C" w:rsidP="00EC0212"/>
        </w:tc>
      </w:tr>
    </w:tbl>
    <w:p w14:paraId="13DD6C0E" w14:textId="1FD63C3E" w:rsidR="00933CBE" w:rsidRDefault="00933CBE" w:rsidP="00933CBE"/>
    <w:p w14:paraId="3B60F763" w14:textId="3EA81989" w:rsidR="00B22678" w:rsidRPr="00B22678" w:rsidRDefault="006E4258" w:rsidP="00B22678">
      <w:pPr>
        <w:pStyle w:val="1"/>
      </w:pPr>
      <w:bookmarkStart w:id="48" w:name="_Toc25941238"/>
      <w:r>
        <w:rPr>
          <w:rFonts w:hint="eastAsia"/>
        </w:rPr>
        <w:t>联系人管理</w:t>
      </w:r>
      <w:bookmarkEnd w:id="48"/>
    </w:p>
    <w:p w14:paraId="47B51D18" w14:textId="6140A225" w:rsidR="00FB1C19" w:rsidRDefault="006E4258" w:rsidP="00FB1C19">
      <w:pPr>
        <w:pStyle w:val="2"/>
      </w:pPr>
      <w:bookmarkStart w:id="49" w:name="_Toc25941239"/>
      <w:r>
        <w:rPr>
          <w:rFonts w:hint="eastAsia"/>
        </w:rPr>
        <w:t>数据模型</w:t>
      </w:r>
      <w:bookmarkEnd w:id="49"/>
    </w:p>
    <w:p w14:paraId="4A47CE55" w14:textId="77777777" w:rsidR="0099586B" w:rsidRDefault="00DC3274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用户开始同步，同</w:t>
      </w:r>
      <w:r w:rsidR="00CB24E4">
        <w:rPr>
          <w:rFonts w:hint="eastAsia"/>
        </w:rPr>
        <w:t>一时刻，</w:t>
      </w:r>
      <w:r>
        <w:rPr>
          <w:rFonts w:hint="eastAsia"/>
        </w:rPr>
        <w:t>只能有一个任务。</w:t>
      </w:r>
    </w:p>
    <w:p w14:paraId="1A13C9FD" w14:textId="797C7227" w:rsidR="00DC3274" w:rsidRDefault="00DC3274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果正在同步，此时需要再同步，可以先取消之前的同步任务。</w:t>
      </w:r>
    </w:p>
    <w:p w14:paraId="3634472B" w14:textId="3740B133" w:rsidR="00CF79A8" w:rsidRDefault="00CF79A8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如果需要查询当前有效信息，则，可以到</w:t>
      </w:r>
      <w:r w:rsidR="00C563E1">
        <w:rPr>
          <w:rFonts w:hint="eastAsia"/>
        </w:rPr>
        <w:t>ConnectPeopleOver</w:t>
      </w:r>
      <w:r w:rsidR="00C563E1">
        <w:t>view</w:t>
      </w:r>
      <w:r w:rsidR="00C563E1">
        <w:rPr>
          <w:rFonts w:hint="eastAsia"/>
        </w:rPr>
        <w:t>中查看当前用户信息，取出syncId。使用userId和syncId</w:t>
      </w:r>
      <w:proofErr w:type="gramStart"/>
      <w:r w:rsidR="00C563E1">
        <w:rPr>
          <w:rFonts w:hint="eastAsia"/>
        </w:rPr>
        <w:t>当做</w:t>
      </w:r>
      <w:proofErr w:type="gramEnd"/>
      <w:r w:rsidR="00C563E1">
        <w:rPr>
          <w:rFonts w:hint="eastAsia"/>
        </w:rPr>
        <w:t>条件，去ConnectPeopleDetail中获取当前正在使用的联系人信息。</w:t>
      </w:r>
    </w:p>
    <w:p w14:paraId="47DAC303" w14:textId="75C8F51F" w:rsidR="00C563E1" w:rsidRDefault="00C563E1" w:rsidP="000366A4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每个上传任务，都会再ConnectPeopleTask生成一条上传记录</w:t>
      </w:r>
      <w:r w:rsidR="00D83FE2">
        <w:rPr>
          <w:rFonts w:hint="eastAsia"/>
        </w:rPr>
        <w:t>，并记录状态信息</w:t>
      </w:r>
      <w:r>
        <w:rPr>
          <w:rFonts w:hint="eastAsia"/>
        </w:rPr>
        <w:t>。</w:t>
      </w:r>
    </w:p>
    <w:p w14:paraId="52991385" w14:textId="3FAA498C" w:rsidR="003644D5" w:rsidRDefault="003644D5" w:rsidP="003644D5">
      <w:pPr>
        <w:pStyle w:val="3"/>
      </w:pPr>
      <w:r>
        <w:rPr>
          <w:rFonts w:hint="eastAsia"/>
        </w:rPr>
        <w:t>联系人概述ConnectPeopleOver</w:t>
      </w:r>
      <w:r>
        <w:t>view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5A395D" w14:paraId="317765BA" w14:textId="77777777" w:rsidTr="00CF79A8">
        <w:tc>
          <w:tcPr>
            <w:tcW w:w="1838" w:type="dxa"/>
          </w:tcPr>
          <w:p w14:paraId="7746B474" w14:textId="77777777" w:rsidR="005A395D" w:rsidRDefault="005A395D" w:rsidP="00CF79A8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6E85C7D7" w14:textId="77777777" w:rsidR="005A395D" w:rsidRDefault="005A395D" w:rsidP="00CF79A8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D506D22" w14:textId="77777777" w:rsidR="005A395D" w:rsidRDefault="005A395D" w:rsidP="00CF79A8">
            <w:r>
              <w:rPr>
                <w:rFonts w:hint="eastAsia"/>
              </w:rPr>
              <w:t>描述</w:t>
            </w:r>
          </w:p>
        </w:tc>
      </w:tr>
      <w:tr w:rsidR="005A395D" w14:paraId="40690434" w14:textId="77777777" w:rsidTr="00CF79A8">
        <w:tc>
          <w:tcPr>
            <w:tcW w:w="1838" w:type="dxa"/>
          </w:tcPr>
          <w:p w14:paraId="4C866923" w14:textId="77777777" w:rsidR="005A395D" w:rsidRDefault="005A395D" w:rsidP="00CF79A8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5B7C3203" w14:textId="77777777" w:rsidR="005A395D" w:rsidRDefault="005A395D" w:rsidP="00CF79A8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4697962D" w14:textId="77777777" w:rsidR="005A395D" w:rsidRDefault="005A395D" w:rsidP="00CF79A8">
            <w:r>
              <w:rPr>
                <w:rFonts w:hint="eastAsia"/>
              </w:rPr>
              <w:t>主键</w:t>
            </w:r>
          </w:p>
        </w:tc>
      </w:tr>
      <w:tr w:rsidR="005A395D" w14:paraId="2542D354" w14:textId="77777777" w:rsidTr="00CF79A8">
        <w:tc>
          <w:tcPr>
            <w:tcW w:w="1838" w:type="dxa"/>
          </w:tcPr>
          <w:p w14:paraId="17D32026" w14:textId="77777777" w:rsidR="005A395D" w:rsidRDefault="005A395D" w:rsidP="00CF79A8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198522CE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2394F9E0" w14:textId="77777777" w:rsidR="005A395D" w:rsidRDefault="005A395D" w:rsidP="00CF79A8">
            <w:r>
              <w:rPr>
                <w:rFonts w:hint="eastAsia"/>
              </w:rPr>
              <w:t>记录创建时间</w:t>
            </w:r>
          </w:p>
        </w:tc>
      </w:tr>
      <w:tr w:rsidR="005A395D" w14:paraId="4A72C922" w14:textId="77777777" w:rsidTr="00CF79A8">
        <w:tc>
          <w:tcPr>
            <w:tcW w:w="1838" w:type="dxa"/>
          </w:tcPr>
          <w:p w14:paraId="0FB205E6" w14:textId="77777777" w:rsidR="005A395D" w:rsidRDefault="005A395D" w:rsidP="00CF79A8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B990DDD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9B5B1CC" w14:textId="77777777" w:rsidR="005A395D" w:rsidRDefault="005A395D" w:rsidP="00CF79A8">
            <w:r>
              <w:rPr>
                <w:rFonts w:hint="eastAsia"/>
              </w:rPr>
              <w:t>最后修改时间</w:t>
            </w:r>
          </w:p>
        </w:tc>
      </w:tr>
      <w:tr w:rsidR="005A395D" w14:paraId="0B4919FE" w14:textId="77777777" w:rsidTr="00CF79A8">
        <w:tc>
          <w:tcPr>
            <w:tcW w:w="1838" w:type="dxa"/>
          </w:tcPr>
          <w:p w14:paraId="309AF817" w14:textId="77777777" w:rsidR="005A395D" w:rsidRDefault="005A395D" w:rsidP="00CF79A8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442C62EC" w14:textId="77777777" w:rsidR="005A395D" w:rsidRDefault="005A395D" w:rsidP="00CF79A8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5DBC608" w14:textId="77777777" w:rsidR="005A395D" w:rsidRDefault="005A395D" w:rsidP="00CF79A8">
            <w:r>
              <w:rPr>
                <w:rFonts w:hint="eastAsia"/>
              </w:rPr>
              <w:t>当前版本</w:t>
            </w:r>
          </w:p>
        </w:tc>
      </w:tr>
      <w:tr w:rsidR="005A395D" w14:paraId="1F2AAE81" w14:textId="77777777" w:rsidTr="00CF79A8">
        <w:tc>
          <w:tcPr>
            <w:tcW w:w="1838" w:type="dxa"/>
          </w:tcPr>
          <w:p w14:paraId="0E76ED22" w14:textId="77777777" w:rsidR="005A395D" w:rsidRDefault="005A395D" w:rsidP="00CF79A8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0373EC40" w14:textId="77777777" w:rsidR="005A395D" w:rsidRDefault="005A395D" w:rsidP="00CF79A8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13AFDE3" w14:textId="77777777" w:rsidR="005A395D" w:rsidRDefault="005A395D" w:rsidP="00CF79A8">
            <w:r>
              <w:rPr>
                <w:rFonts w:hint="eastAsia"/>
              </w:rPr>
              <w:t>用户ID</w:t>
            </w:r>
          </w:p>
        </w:tc>
      </w:tr>
      <w:tr w:rsidR="005A395D" w14:paraId="173AF03E" w14:textId="77777777" w:rsidTr="00CF79A8">
        <w:tc>
          <w:tcPr>
            <w:tcW w:w="1838" w:type="dxa"/>
          </w:tcPr>
          <w:p w14:paraId="437557D1" w14:textId="77777777" w:rsidR="005A395D" w:rsidRDefault="005A395D" w:rsidP="00CF79A8">
            <w:r>
              <w:rPr>
                <w:rFonts w:hint="eastAsia"/>
              </w:rPr>
              <w:t>s</w:t>
            </w:r>
            <w:r>
              <w:t>yncId</w:t>
            </w:r>
          </w:p>
        </w:tc>
        <w:tc>
          <w:tcPr>
            <w:tcW w:w="1843" w:type="dxa"/>
          </w:tcPr>
          <w:p w14:paraId="07B6B54F" w14:textId="77777777" w:rsidR="005A395D" w:rsidRDefault="005A395D" w:rsidP="00CF79A8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7565D03" w14:textId="77777777" w:rsidR="005A395D" w:rsidRDefault="005A395D" w:rsidP="00CF79A8">
            <w:r>
              <w:rPr>
                <w:rFonts w:hint="eastAsia"/>
              </w:rPr>
              <w:t>同步ID</w:t>
            </w:r>
          </w:p>
        </w:tc>
      </w:tr>
    </w:tbl>
    <w:p w14:paraId="3C1A0CB7" w14:textId="77777777" w:rsidR="003644D5" w:rsidRPr="00525BFC" w:rsidRDefault="003644D5" w:rsidP="00525BFC"/>
    <w:p w14:paraId="70EE40A0" w14:textId="135D679D" w:rsidR="00906767" w:rsidRDefault="0059763A" w:rsidP="005D4E30">
      <w:pPr>
        <w:pStyle w:val="3"/>
      </w:pPr>
      <w:r>
        <w:rPr>
          <w:rFonts w:hint="eastAsia"/>
        </w:rPr>
        <w:lastRenderedPageBreak/>
        <w:t>联系人信息</w:t>
      </w:r>
      <w:r w:rsidR="00B22678">
        <w:rPr>
          <w:rFonts w:hint="eastAsia"/>
        </w:rPr>
        <w:t>ConnectPeople</w:t>
      </w:r>
      <w:r w:rsidR="00091316">
        <w:rPr>
          <w:rFonts w:hint="eastAsia"/>
        </w:rPr>
        <w:t>Detail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421"/>
        <w:gridCol w:w="1417"/>
        <w:gridCol w:w="1843"/>
        <w:gridCol w:w="4615"/>
      </w:tblGrid>
      <w:tr w:rsidR="00B22678" w14:paraId="5D69F8CD" w14:textId="77777777" w:rsidTr="00447FFE">
        <w:tc>
          <w:tcPr>
            <w:tcW w:w="1838" w:type="dxa"/>
            <w:gridSpan w:val="2"/>
          </w:tcPr>
          <w:p w14:paraId="3F3DED19" w14:textId="77777777" w:rsidR="00B22678" w:rsidRDefault="00B22678" w:rsidP="00FB1C19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45BDBE82" w14:textId="77777777" w:rsidR="00B22678" w:rsidRDefault="00B22678" w:rsidP="00FB1C19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1B4266AF" w14:textId="77777777" w:rsidR="00B22678" w:rsidRDefault="00B22678" w:rsidP="00FB1C19">
            <w:r>
              <w:rPr>
                <w:rFonts w:hint="eastAsia"/>
              </w:rPr>
              <w:t>描述</w:t>
            </w:r>
          </w:p>
        </w:tc>
      </w:tr>
      <w:tr w:rsidR="00B22678" w14:paraId="6123423D" w14:textId="77777777" w:rsidTr="00447FFE">
        <w:tc>
          <w:tcPr>
            <w:tcW w:w="1838" w:type="dxa"/>
            <w:gridSpan w:val="2"/>
          </w:tcPr>
          <w:p w14:paraId="457AB746" w14:textId="77777777" w:rsidR="00B22678" w:rsidRDefault="00B22678" w:rsidP="00FB1C19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0FD5DA5D" w14:textId="77777777" w:rsidR="00B22678" w:rsidRDefault="00B22678" w:rsidP="00FB1C19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A26E4C6" w14:textId="7A564CE3" w:rsidR="00B22678" w:rsidRDefault="00B22678" w:rsidP="00FB1C19">
            <w:r>
              <w:rPr>
                <w:rFonts w:hint="eastAsia"/>
              </w:rPr>
              <w:t>主键</w:t>
            </w:r>
          </w:p>
        </w:tc>
      </w:tr>
      <w:tr w:rsidR="00B22678" w14:paraId="1926B1AB" w14:textId="77777777" w:rsidTr="00447FFE">
        <w:tc>
          <w:tcPr>
            <w:tcW w:w="1838" w:type="dxa"/>
            <w:gridSpan w:val="2"/>
          </w:tcPr>
          <w:p w14:paraId="20B114D9" w14:textId="77777777" w:rsidR="00B22678" w:rsidRDefault="00B22678" w:rsidP="00FB1C19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447997E2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07C484C8" w14:textId="77777777" w:rsidR="00B22678" w:rsidRDefault="00B22678" w:rsidP="00FB1C19">
            <w:r>
              <w:rPr>
                <w:rFonts w:hint="eastAsia"/>
              </w:rPr>
              <w:t>记录创建时间</w:t>
            </w:r>
          </w:p>
        </w:tc>
      </w:tr>
      <w:tr w:rsidR="00B22678" w14:paraId="079274AD" w14:textId="77777777" w:rsidTr="00447FFE">
        <w:tc>
          <w:tcPr>
            <w:tcW w:w="1838" w:type="dxa"/>
            <w:gridSpan w:val="2"/>
          </w:tcPr>
          <w:p w14:paraId="7C7AABC2" w14:textId="77777777" w:rsidR="00B22678" w:rsidRDefault="00B22678" w:rsidP="00FB1C19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091C2BFD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18D03BCA" w14:textId="77777777" w:rsidR="00B22678" w:rsidRDefault="00B22678" w:rsidP="00FB1C19">
            <w:r>
              <w:rPr>
                <w:rFonts w:hint="eastAsia"/>
              </w:rPr>
              <w:t>最后修改时间</w:t>
            </w:r>
          </w:p>
        </w:tc>
      </w:tr>
      <w:tr w:rsidR="00B22678" w14:paraId="2D947968" w14:textId="77777777" w:rsidTr="00447FFE">
        <w:tc>
          <w:tcPr>
            <w:tcW w:w="1838" w:type="dxa"/>
            <w:gridSpan w:val="2"/>
          </w:tcPr>
          <w:p w14:paraId="1892BE7B" w14:textId="77777777" w:rsidR="00B22678" w:rsidRDefault="00B22678" w:rsidP="00FB1C19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50A23FE9" w14:textId="77777777" w:rsidR="00B22678" w:rsidRDefault="00B22678" w:rsidP="00FB1C19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B7AB591" w14:textId="77777777" w:rsidR="00B22678" w:rsidRDefault="00B22678" w:rsidP="00FB1C19">
            <w:r>
              <w:rPr>
                <w:rFonts w:hint="eastAsia"/>
              </w:rPr>
              <w:t>当前版本</w:t>
            </w:r>
          </w:p>
        </w:tc>
      </w:tr>
      <w:tr w:rsidR="00B22678" w14:paraId="44E1D59E" w14:textId="77777777" w:rsidTr="00447FFE">
        <w:tc>
          <w:tcPr>
            <w:tcW w:w="1838" w:type="dxa"/>
            <w:gridSpan w:val="2"/>
          </w:tcPr>
          <w:p w14:paraId="34025CD4" w14:textId="77777777" w:rsidR="00B22678" w:rsidRDefault="00B22678" w:rsidP="00FB1C19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59B006E2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5104EC16" w14:textId="77777777" w:rsidR="00B22678" w:rsidRDefault="00B22678" w:rsidP="00FB1C19">
            <w:r>
              <w:rPr>
                <w:rFonts w:hint="eastAsia"/>
              </w:rPr>
              <w:t>用户ID</w:t>
            </w:r>
          </w:p>
        </w:tc>
      </w:tr>
      <w:tr w:rsidR="00624887" w14:paraId="49AE8FDA" w14:textId="77777777" w:rsidTr="00447FFE">
        <w:tc>
          <w:tcPr>
            <w:tcW w:w="1838" w:type="dxa"/>
            <w:gridSpan w:val="2"/>
          </w:tcPr>
          <w:p w14:paraId="7CCBC8E0" w14:textId="221D71CE" w:rsidR="00624887" w:rsidRDefault="00624887" w:rsidP="00FB1C19">
            <w:r>
              <w:rPr>
                <w:rFonts w:hint="eastAsia"/>
              </w:rPr>
              <w:t>s</w:t>
            </w:r>
            <w:r>
              <w:t>yncId</w:t>
            </w:r>
          </w:p>
        </w:tc>
        <w:tc>
          <w:tcPr>
            <w:tcW w:w="1843" w:type="dxa"/>
          </w:tcPr>
          <w:p w14:paraId="30E63588" w14:textId="472D0E06" w:rsidR="00624887" w:rsidRDefault="00624887" w:rsidP="00FB1C19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AA07B80" w14:textId="19BCFAE7" w:rsidR="00624887" w:rsidRDefault="00624887" w:rsidP="00FB1C19">
            <w:r>
              <w:rPr>
                <w:rFonts w:hint="eastAsia"/>
              </w:rPr>
              <w:t>同步ID</w:t>
            </w:r>
          </w:p>
        </w:tc>
      </w:tr>
      <w:tr w:rsidR="00673C07" w14:paraId="380AF370" w14:textId="77777777" w:rsidTr="00447FFE">
        <w:tc>
          <w:tcPr>
            <w:tcW w:w="1838" w:type="dxa"/>
            <w:gridSpan w:val="2"/>
          </w:tcPr>
          <w:p w14:paraId="36F1AAFF" w14:textId="28188A4F" w:rsidR="00673C07" w:rsidRDefault="00673C07" w:rsidP="00FB1C19">
            <w:r>
              <w:t>l</w:t>
            </w:r>
            <w:r>
              <w:rPr>
                <w:rFonts w:hint="eastAsia"/>
              </w:rPr>
              <w:t>ocal</w:t>
            </w:r>
            <w:r>
              <w:t>Id</w:t>
            </w:r>
          </w:p>
        </w:tc>
        <w:tc>
          <w:tcPr>
            <w:tcW w:w="1843" w:type="dxa"/>
          </w:tcPr>
          <w:p w14:paraId="7039D0AD" w14:textId="5A63C55A" w:rsidR="00673C07" w:rsidRDefault="00FE778D" w:rsidP="00FB1C19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75076718" w14:textId="145687F9" w:rsidR="00673C07" w:rsidRDefault="00FE778D" w:rsidP="00FB1C19">
            <w:r>
              <w:rPr>
                <w:rFonts w:hint="eastAsia"/>
              </w:rPr>
              <w:t>手机</w:t>
            </w:r>
            <w:proofErr w:type="gramStart"/>
            <w:r>
              <w:rPr>
                <w:rFonts w:hint="eastAsia"/>
              </w:rPr>
              <w:t>端用户</w:t>
            </w:r>
            <w:proofErr w:type="gramEnd"/>
            <w:r>
              <w:rPr>
                <w:rFonts w:hint="eastAsia"/>
              </w:rPr>
              <w:t>唯一标识</w:t>
            </w:r>
          </w:p>
        </w:tc>
      </w:tr>
      <w:tr w:rsidR="00B22678" w14:paraId="23513F73" w14:textId="77777777" w:rsidTr="00447FFE">
        <w:tc>
          <w:tcPr>
            <w:tcW w:w="1838" w:type="dxa"/>
            <w:gridSpan w:val="2"/>
          </w:tcPr>
          <w:p w14:paraId="26CCEF22" w14:textId="5671C0FA" w:rsidR="00B22678" w:rsidRDefault="007A2623" w:rsidP="00FB1C19">
            <w:r>
              <w:t>name</w:t>
            </w:r>
          </w:p>
        </w:tc>
        <w:tc>
          <w:tcPr>
            <w:tcW w:w="1843" w:type="dxa"/>
          </w:tcPr>
          <w:p w14:paraId="1EFEB1F0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2BFCFBB6" w14:textId="1FEF8616" w:rsidR="00B22678" w:rsidRPr="005C0824" w:rsidRDefault="00A87C3C" w:rsidP="00FB1C19">
            <w:r>
              <w:rPr>
                <w:rFonts w:hint="eastAsia"/>
              </w:rPr>
              <w:t>联系人姓名</w:t>
            </w:r>
          </w:p>
        </w:tc>
      </w:tr>
      <w:tr w:rsidR="00B22678" w14:paraId="2191F214" w14:textId="77777777" w:rsidTr="00447FFE">
        <w:tc>
          <w:tcPr>
            <w:tcW w:w="1838" w:type="dxa"/>
            <w:gridSpan w:val="2"/>
          </w:tcPr>
          <w:p w14:paraId="7EFBD971" w14:textId="3B95CC3C" w:rsidR="00B22678" w:rsidRDefault="00A87C3C" w:rsidP="00FB1C19">
            <w:r>
              <w:rPr>
                <w:rFonts w:hint="eastAsia"/>
              </w:rPr>
              <w:t>company</w:t>
            </w:r>
          </w:p>
        </w:tc>
        <w:tc>
          <w:tcPr>
            <w:tcW w:w="1843" w:type="dxa"/>
          </w:tcPr>
          <w:p w14:paraId="1ED1CCDF" w14:textId="77777777" w:rsidR="00B22678" w:rsidRDefault="00B22678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71AD548F" w14:textId="3A84745F" w:rsidR="00B22678" w:rsidRDefault="00A87C3C" w:rsidP="00FB1C19">
            <w:r>
              <w:rPr>
                <w:rFonts w:hint="eastAsia"/>
              </w:rPr>
              <w:t>联系人公司</w:t>
            </w:r>
          </w:p>
        </w:tc>
      </w:tr>
      <w:tr w:rsidR="000C159E" w14:paraId="4D0F8BC3" w14:textId="77777777" w:rsidTr="00447FFE">
        <w:tc>
          <w:tcPr>
            <w:tcW w:w="1838" w:type="dxa"/>
            <w:gridSpan w:val="2"/>
          </w:tcPr>
          <w:p w14:paraId="318A5376" w14:textId="5BCB3B86" w:rsidR="000C159E" w:rsidRDefault="000C159E" w:rsidP="00FB1C19">
            <w:r>
              <w:rPr>
                <w:rFonts w:hint="eastAsia"/>
              </w:rPr>
              <w:t>c</w:t>
            </w:r>
            <w:r w:rsidRPr="000C159E">
              <w:t>ontact</w:t>
            </w:r>
            <w:r>
              <w:rPr>
                <w:rFonts w:hint="eastAsia"/>
              </w:rPr>
              <w:t>I</w:t>
            </w:r>
            <w:r w:rsidRPr="000C159E">
              <w:t>nfo</w:t>
            </w:r>
          </w:p>
        </w:tc>
        <w:tc>
          <w:tcPr>
            <w:tcW w:w="1843" w:type="dxa"/>
          </w:tcPr>
          <w:p w14:paraId="22B0A179" w14:textId="45B56C9F" w:rsidR="000C159E" w:rsidRDefault="000C159E" w:rsidP="00FB1C19">
            <w:r>
              <w:rPr>
                <w:rFonts w:hint="eastAsia"/>
              </w:rPr>
              <w:t>Array</w:t>
            </w:r>
          </w:p>
        </w:tc>
        <w:tc>
          <w:tcPr>
            <w:tcW w:w="4615" w:type="dxa"/>
          </w:tcPr>
          <w:p w14:paraId="6D2F5CFF" w14:textId="40C99EAE" w:rsidR="000C159E" w:rsidRDefault="000C159E" w:rsidP="00FB1C19">
            <w:r>
              <w:rPr>
                <w:rFonts w:hint="eastAsia"/>
              </w:rPr>
              <w:t>联系方式信息</w:t>
            </w:r>
          </w:p>
        </w:tc>
      </w:tr>
      <w:tr w:rsidR="00447FFE" w14:paraId="16F3EE0E" w14:textId="77777777" w:rsidTr="00447FFE">
        <w:tc>
          <w:tcPr>
            <w:tcW w:w="421" w:type="dxa"/>
          </w:tcPr>
          <w:p w14:paraId="39D8998B" w14:textId="77777777" w:rsidR="00447FFE" w:rsidRDefault="00447FFE" w:rsidP="00FB1C19"/>
        </w:tc>
        <w:tc>
          <w:tcPr>
            <w:tcW w:w="1417" w:type="dxa"/>
          </w:tcPr>
          <w:p w14:paraId="44278C0B" w14:textId="6BD7806D" w:rsidR="00447FFE" w:rsidRDefault="00F66EE6" w:rsidP="00FB1C19">
            <w:r>
              <w:rPr>
                <w:rFonts w:hint="eastAsia"/>
              </w:rPr>
              <w:t>p</w:t>
            </w:r>
            <w:r w:rsidR="00447FFE">
              <w:rPr>
                <w:rFonts w:hint="eastAsia"/>
              </w:rPr>
              <w:t>hone</w:t>
            </w:r>
          </w:p>
        </w:tc>
        <w:tc>
          <w:tcPr>
            <w:tcW w:w="1843" w:type="dxa"/>
          </w:tcPr>
          <w:p w14:paraId="3C3458FD" w14:textId="5D39722C" w:rsidR="00447FFE" w:rsidRDefault="00447FFE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F46B754" w14:textId="7198D9D2" w:rsidR="00447FFE" w:rsidRDefault="00447FFE" w:rsidP="00FB1C19">
            <w:r>
              <w:rPr>
                <w:rFonts w:hint="eastAsia"/>
              </w:rPr>
              <w:t>电话号码</w:t>
            </w:r>
          </w:p>
        </w:tc>
      </w:tr>
      <w:tr w:rsidR="00447FFE" w14:paraId="456AC37E" w14:textId="77777777" w:rsidTr="00447FFE">
        <w:tc>
          <w:tcPr>
            <w:tcW w:w="421" w:type="dxa"/>
          </w:tcPr>
          <w:p w14:paraId="2FC406A4" w14:textId="77777777" w:rsidR="00447FFE" w:rsidRDefault="00447FFE" w:rsidP="00FB1C19"/>
        </w:tc>
        <w:tc>
          <w:tcPr>
            <w:tcW w:w="1417" w:type="dxa"/>
          </w:tcPr>
          <w:p w14:paraId="0E3F805F" w14:textId="128A093A" w:rsidR="00447FFE" w:rsidRDefault="00F66EE6" w:rsidP="00FB1C19">
            <w:r>
              <w:t>t</w:t>
            </w:r>
            <w:r w:rsidR="00447FFE">
              <w:rPr>
                <w:rFonts w:hint="eastAsia"/>
              </w:rPr>
              <w:t>ip</w:t>
            </w:r>
          </w:p>
        </w:tc>
        <w:tc>
          <w:tcPr>
            <w:tcW w:w="1843" w:type="dxa"/>
          </w:tcPr>
          <w:p w14:paraId="352C783B" w14:textId="25E18CAA" w:rsidR="00447FFE" w:rsidRDefault="00447FFE" w:rsidP="00FB1C19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060D405C" w14:textId="1CE0F53A" w:rsidR="00447FFE" w:rsidRDefault="00447FFE" w:rsidP="00FB1C19">
            <w:r>
              <w:rPr>
                <w:rFonts w:hint="eastAsia"/>
              </w:rPr>
              <w:t>电话标签</w:t>
            </w:r>
          </w:p>
        </w:tc>
      </w:tr>
      <w:tr w:rsidR="00447FFE" w14:paraId="6A9B20DE" w14:textId="77777777" w:rsidTr="00447FFE">
        <w:tc>
          <w:tcPr>
            <w:tcW w:w="421" w:type="dxa"/>
          </w:tcPr>
          <w:p w14:paraId="791FAF94" w14:textId="77777777" w:rsidR="00447FFE" w:rsidRDefault="00447FFE" w:rsidP="00FB1C19"/>
        </w:tc>
        <w:tc>
          <w:tcPr>
            <w:tcW w:w="1417" w:type="dxa"/>
          </w:tcPr>
          <w:p w14:paraId="4F9FC709" w14:textId="5C4F2660" w:rsidR="00447FFE" w:rsidRDefault="00447FFE" w:rsidP="00FB1C19">
            <w:r w:rsidRPr="00447FFE">
              <w:t>operator</w:t>
            </w:r>
          </w:p>
        </w:tc>
        <w:tc>
          <w:tcPr>
            <w:tcW w:w="1843" w:type="dxa"/>
          </w:tcPr>
          <w:p w14:paraId="3FA3914A" w14:textId="56CA952D" w:rsidR="00447FFE" w:rsidRDefault="00447FFE" w:rsidP="00FB1C19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0109A8BE" w14:textId="69311276" w:rsidR="00447FFE" w:rsidRDefault="00447FFE" w:rsidP="00FB1C19">
            <w:r>
              <w:rPr>
                <w:rFonts w:hint="eastAsia"/>
              </w:rPr>
              <w:t>运营商</w:t>
            </w:r>
          </w:p>
        </w:tc>
      </w:tr>
      <w:tr w:rsidR="00447FFE" w14:paraId="6933B586" w14:textId="77777777" w:rsidTr="00447FFE">
        <w:tc>
          <w:tcPr>
            <w:tcW w:w="421" w:type="dxa"/>
          </w:tcPr>
          <w:p w14:paraId="62F32D98" w14:textId="77777777" w:rsidR="00447FFE" w:rsidRDefault="00447FFE" w:rsidP="00447FFE"/>
        </w:tc>
        <w:tc>
          <w:tcPr>
            <w:tcW w:w="1417" w:type="dxa"/>
          </w:tcPr>
          <w:p w14:paraId="262905C0" w14:textId="5D15D3D8" w:rsidR="00447FFE" w:rsidRPr="00447FFE" w:rsidRDefault="00447FFE" w:rsidP="00447FFE">
            <w:r w:rsidRPr="003E3F35">
              <w:rPr>
                <w:color w:val="000000" w:themeColor="text1"/>
              </w:rPr>
              <w:t>province</w:t>
            </w:r>
          </w:p>
        </w:tc>
        <w:tc>
          <w:tcPr>
            <w:tcW w:w="1843" w:type="dxa"/>
          </w:tcPr>
          <w:p w14:paraId="0ECE4EF3" w14:textId="1A6DC1BF" w:rsidR="00447FFE" w:rsidRDefault="00447FFE" w:rsidP="00447FFE"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1BB77C99" w14:textId="7FAE7734" w:rsidR="00447FFE" w:rsidRDefault="00447FFE" w:rsidP="00447FFE"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</w:tr>
      <w:tr w:rsidR="00447FFE" w14:paraId="75A35D70" w14:textId="77777777" w:rsidTr="00447FFE">
        <w:tc>
          <w:tcPr>
            <w:tcW w:w="421" w:type="dxa"/>
          </w:tcPr>
          <w:p w14:paraId="7FA448FC" w14:textId="77777777" w:rsidR="00447FFE" w:rsidRDefault="00447FFE" w:rsidP="00447FFE"/>
        </w:tc>
        <w:tc>
          <w:tcPr>
            <w:tcW w:w="1417" w:type="dxa"/>
          </w:tcPr>
          <w:p w14:paraId="5C90F68A" w14:textId="552C386A" w:rsidR="00447FFE" w:rsidRPr="003E3F35" w:rsidRDefault="00447FFE" w:rsidP="00447FFE">
            <w:pPr>
              <w:rPr>
                <w:color w:val="000000" w:themeColor="text1"/>
              </w:rPr>
            </w:pPr>
            <w:r w:rsidRPr="003E3F35">
              <w:rPr>
                <w:color w:val="000000" w:themeColor="text1"/>
              </w:rPr>
              <w:t>city</w:t>
            </w:r>
          </w:p>
        </w:tc>
        <w:tc>
          <w:tcPr>
            <w:tcW w:w="1843" w:type="dxa"/>
          </w:tcPr>
          <w:p w14:paraId="404EE3E0" w14:textId="30EDFF9A" w:rsidR="00447FFE" w:rsidRPr="003E3F35" w:rsidRDefault="00447FFE" w:rsidP="00447FFE">
            <w:pPr>
              <w:rPr>
                <w:color w:val="000000" w:themeColor="text1"/>
              </w:rPr>
            </w:pPr>
            <w:r w:rsidRPr="003E3F35">
              <w:rPr>
                <w:rFonts w:hint="eastAsia"/>
                <w:color w:val="000000" w:themeColor="text1"/>
              </w:rPr>
              <w:t>S</w:t>
            </w:r>
            <w:r w:rsidRPr="003E3F35">
              <w:rPr>
                <w:color w:val="000000" w:themeColor="text1"/>
              </w:rPr>
              <w:t>tring</w:t>
            </w:r>
          </w:p>
        </w:tc>
        <w:tc>
          <w:tcPr>
            <w:tcW w:w="4615" w:type="dxa"/>
          </w:tcPr>
          <w:p w14:paraId="2D88D6C0" w14:textId="35738DCA" w:rsidR="00447FFE" w:rsidRPr="003E3F35" w:rsidRDefault="00447FFE" w:rsidP="00447FFE">
            <w:pPr>
              <w:rPr>
                <w:rFonts w:ascii="Arial" w:hAnsi="Arial" w:cs="Arial"/>
                <w:color w:val="000000" w:themeColor="text1"/>
              </w:rPr>
            </w:pPr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</w:tr>
      <w:tr w:rsidR="00447FFE" w14:paraId="65AE98D2" w14:textId="77777777" w:rsidTr="00447FFE">
        <w:tc>
          <w:tcPr>
            <w:tcW w:w="1838" w:type="dxa"/>
            <w:gridSpan w:val="2"/>
          </w:tcPr>
          <w:p w14:paraId="3DE62A28" w14:textId="7C973A31" w:rsidR="00447FFE" w:rsidRDefault="004F733D" w:rsidP="00447FFE">
            <w:r>
              <w:rPr>
                <w:rFonts w:hint="eastAsia"/>
              </w:rPr>
              <w:t>n</w:t>
            </w:r>
            <w:r w:rsidR="007F4861">
              <w:t>ote</w:t>
            </w:r>
          </w:p>
        </w:tc>
        <w:tc>
          <w:tcPr>
            <w:tcW w:w="1843" w:type="dxa"/>
          </w:tcPr>
          <w:p w14:paraId="41EC1B7F" w14:textId="53FA1C4B" w:rsidR="00447FFE" w:rsidRDefault="007F4861" w:rsidP="00447FFE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19E79E3F" w14:textId="06446B9C" w:rsidR="00447FFE" w:rsidRDefault="007F4861" w:rsidP="00447FFE">
            <w:r>
              <w:rPr>
                <w:rFonts w:hint="eastAsia"/>
              </w:rPr>
              <w:t>备注信息</w:t>
            </w:r>
          </w:p>
        </w:tc>
      </w:tr>
      <w:tr w:rsidR="00447FFE" w14:paraId="77F5612C" w14:textId="77777777" w:rsidTr="00447FFE">
        <w:tc>
          <w:tcPr>
            <w:tcW w:w="1838" w:type="dxa"/>
            <w:gridSpan w:val="2"/>
          </w:tcPr>
          <w:p w14:paraId="590E71FB" w14:textId="3291503A" w:rsidR="00447FFE" w:rsidRDefault="00786C97" w:rsidP="00447FFE">
            <w:r>
              <w:rPr>
                <w:rFonts w:hint="eastAsia"/>
              </w:rPr>
              <w:t>n</w:t>
            </w:r>
            <w:r w:rsidR="007F4861">
              <w:t>ickname</w:t>
            </w:r>
          </w:p>
        </w:tc>
        <w:tc>
          <w:tcPr>
            <w:tcW w:w="1843" w:type="dxa"/>
          </w:tcPr>
          <w:p w14:paraId="1A379CFA" w14:textId="671D7763" w:rsidR="00447FFE" w:rsidRDefault="007F4861" w:rsidP="00447FFE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628DE0C9" w14:textId="1843893F" w:rsidR="00447FFE" w:rsidRDefault="007F4861" w:rsidP="00447FFE">
            <w:r>
              <w:rPr>
                <w:rFonts w:hint="eastAsia"/>
              </w:rPr>
              <w:t>昵称</w:t>
            </w:r>
          </w:p>
        </w:tc>
      </w:tr>
      <w:tr w:rsidR="00447FFE" w14:paraId="7EA8E3EB" w14:textId="77777777" w:rsidTr="00447FFE">
        <w:tc>
          <w:tcPr>
            <w:tcW w:w="1838" w:type="dxa"/>
            <w:gridSpan w:val="2"/>
          </w:tcPr>
          <w:p w14:paraId="48AC7B89" w14:textId="47C93B97" w:rsidR="00447FFE" w:rsidRDefault="007F4861" w:rsidP="00447FFE">
            <w:r>
              <w:rPr>
                <w:rFonts w:hint="eastAsia"/>
              </w:rPr>
              <w:t>r</w:t>
            </w:r>
            <w:r w:rsidRPr="007F4861">
              <w:t>elationship</w:t>
            </w:r>
          </w:p>
        </w:tc>
        <w:tc>
          <w:tcPr>
            <w:tcW w:w="1843" w:type="dxa"/>
          </w:tcPr>
          <w:p w14:paraId="1C0C15B5" w14:textId="6C6C94DA" w:rsidR="00447FFE" w:rsidRDefault="007F4861" w:rsidP="00447FFE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16A9798D" w14:textId="0CC4AB5B" w:rsidR="00447FFE" w:rsidRDefault="007F4861" w:rsidP="00447FFE">
            <w:r>
              <w:rPr>
                <w:rFonts w:hint="eastAsia"/>
              </w:rPr>
              <w:t>关系</w:t>
            </w:r>
          </w:p>
        </w:tc>
      </w:tr>
    </w:tbl>
    <w:p w14:paraId="56126374" w14:textId="72515958" w:rsidR="00DF2D67" w:rsidRDefault="00DF2D67" w:rsidP="00DF2D67">
      <w:r>
        <w:rPr>
          <w:rFonts w:hint="eastAsia"/>
        </w:rPr>
        <w:t>注意：电话的运行商、省份、城市信息，从手机直接获取；如果没有上传，后台自行计算。</w:t>
      </w:r>
    </w:p>
    <w:p w14:paraId="7B46079E" w14:textId="0A616954" w:rsidR="00276250" w:rsidRDefault="00276250" w:rsidP="009B6F81">
      <w:pPr>
        <w:pStyle w:val="3"/>
      </w:pPr>
      <w:r>
        <w:rPr>
          <w:rFonts w:hint="eastAsia"/>
        </w:rPr>
        <w:t>联系人别名</w:t>
      </w:r>
      <w:r w:rsidR="006E1380">
        <w:rPr>
          <w:rFonts w:hint="eastAsia"/>
        </w:rPr>
        <w:t>ConnectPeopleAlias</w:t>
      </w:r>
    </w:p>
    <w:tbl>
      <w:tblPr>
        <w:tblStyle w:val="a9"/>
        <w:tblW w:w="8296" w:type="dxa"/>
        <w:tblLook w:val="04A0" w:firstRow="1" w:lastRow="0" w:firstColumn="1" w:lastColumn="0" w:noHBand="0" w:noVBand="1"/>
      </w:tblPr>
      <w:tblGrid>
        <w:gridCol w:w="1838"/>
        <w:gridCol w:w="1843"/>
        <w:gridCol w:w="4615"/>
      </w:tblGrid>
      <w:tr w:rsidR="00276250" w14:paraId="045E1C72" w14:textId="77777777" w:rsidTr="00572A47">
        <w:tc>
          <w:tcPr>
            <w:tcW w:w="1838" w:type="dxa"/>
          </w:tcPr>
          <w:p w14:paraId="12A06EAB" w14:textId="77777777" w:rsidR="00276250" w:rsidRDefault="00276250" w:rsidP="00572A47">
            <w:r>
              <w:rPr>
                <w:rFonts w:hint="eastAsia"/>
              </w:rPr>
              <w:t>字段名</w:t>
            </w:r>
          </w:p>
        </w:tc>
        <w:tc>
          <w:tcPr>
            <w:tcW w:w="1843" w:type="dxa"/>
          </w:tcPr>
          <w:p w14:paraId="2FC24E18" w14:textId="77777777" w:rsidR="00276250" w:rsidRDefault="00276250" w:rsidP="00572A47">
            <w:r>
              <w:rPr>
                <w:rFonts w:hint="eastAsia"/>
              </w:rPr>
              <w:t>类型</w:t>
            </w:r>
          </w:p>
        </w:tc>
        <w:tc>
          <w:tcPr>
            <w:tcW w:w="4615" w:type="dxa"/>
          </w:tcPr>
          <w:p w14:paraId="4C3ABC7E" w14:textId="77777777" w:rsidR="00276250" w:rsidRDefault="00276250" w:rsidP="00572A47">
            <w:r>
              <w:rPr>
                <w:rFonts w:hint="eastAsia"/>
              </w:rPr>
              <w:t>描述</w:t>
            </w:r>
          </w:p>
        </w:tc>
      </w:tr>
      <w:tr w:rsidR="00276250" w14:paraId="32F29175" w14:textId="77777777" w:rsidTr="00572A47">
        <w:tc>
          <w:tcPr>
            <w:tcW w:w="1838" w:type="dxa"/>
          </w:tcPr>
          <w:p w14:paraId="2975FFC2" w14:textId="77777777" w:rsidR="00276250" w:rsidRDefault="00276250" w:rsidP="00572A47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2EE16DC0" w14:textId="77777777" w:rsidR="00276250" w:rsidRDefault="00276250" w:rsidP="00572A47">
            <w:r>
              <w:rPr>
                <w:rFonts w:hint="eastAsia"/>
              </w:rPr>
              <w:t>ObjectId</w:t>
            </w:r>
          </w:p>
        </w:tc>
        <w:tc>
          <w:tcPr>
            <w:tcW w:w="4615" w:type="dxa"/>
          </w:tcPr>
          <w:p w14:paraId="193C220A" w14:textId="77777777" w:rsidR="00276250" w:rsidRDefault="00276250" w:rsidP="00572A47">
            <w:r>
              <w:rPr>
                <w:rFonts w:hint="eastAsia"/>
              </w:rPr>
              <w:t>主键</w:t>
            </w:r>
          </w:p>
        </w:tc>
      </w:tr>
      <w:tr w:rsidR="00276250" w14:paraId="211091F6" w14:textId="77777777" w:rsidTr="00572A47">
        <w:tc>
          <w:tcPr>
            <w:tcW w:w="1838" w:type="dxa"/>
          </w:tcPr>
          <w:p w14:paraId="1EC2F558" w14:textId="77777777" w:rsidR="00276250" w:rsidRDefault="00276250" w:rsidP="00572A47">
            <w:r>
              <w:rPr>
                <w:rFonts w:hint="eastAsia"/>
              </w:rPr>
              <w:t>createDate</w:t>
            </w:r>
          </w:p>
        </w:tc>
        <w:tc>
          <w:tcPr>
            <w:tcW w:w="1843" w:type="dxa"/>
          </w:tcPr>
          <w:p w14:paraId="384B0184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308608E9" w14:textId="77777777" w:rsidR="00276250" w:rsidRDefault="00276250" w:rsidP="00572A47">
            <w:r>
              <w:rPr>
                <w:rFonts w:hint="eastAsia"/>
              </w:rPr>
              <w:t>记录创建时间</w:t>
            </w:r>
          </w:p>
        </w:tc>
      </w:tr>
      <w:tr w:rsidR="00276250" w14:paraId="176D334F" w14:textId="77777777" w:rsidTr="00572A47">
        <w:tc>
          <w:tcPr>
            <w:tcW w:w="1838" w:type="dxa"/>
          </w:tcPr>
          <w:p w14:paraId="13BC5081" w14:textId="77777777" w:rsidR="00276250" w:rsidRDefault="00276250" w:rsidP="00572A47">
            <w:r>
              <w:rPr>
                <w:rFonts w:hint="eastAsia"/>
              </w:rPr>
              <w:t>lastModifyDate</w:t>
            </w:r>
          </w:p>
        </w:tc>
        <w:tc>
          <w:tcPr>
            <w:tcW w:w="1843" w:type="dxa"/>
          </w:tcPr>
          <w:p w14:paraId="3A6918F0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6CEE923E" w14:textId="77777777" w:rsidR="00276250" w:rsidRDefault="00276250" w:rsidP="00572A47">
            <w:r>
              <w:rPr>
                <w:rFonts w:hint="eastAsia"/>
              </w:rPr>
              <w:t>最后修改时间</w:t>
            </w:r>
          </w:p>
        </w:tc>
      </w:tr>
      <w:tr w:rsidR="00276250" w14:paraId="19026A2F" w14:textId="77777777" w:rsidTr="00572A47">
        <w:tc>
          <w:tcPr>
            <w:tcW w:w="1838" w:type="dxa"/>
          </w:tcPr>
          <w:p w14:paraId="53562EFF" w14:textId="77777777" w:rsidR="00276250" w:rsidRDefault="00276250" w:rsidP="00572A47">
            <w:r>
              <w:rPr>
                <w:rFonts w:hint="eastAsia"/>
              </w:rPr>
              <w:t>version</w:t>
            </w:r>
          </w:p>
        </w:tc>
        <w:tc>
          <w:tcPr>
            <w:tcW w:w="1843" w:type="dxa"/>
          </w:tcPr>
          <w:p w14:paraId="2C55C98D" w14:textId="77777777" w:rsidR="00276250" w:rsidRDefault="00276250" w:rsidP="00572A47">
            <w:r>
              <w:rPr>
                <w:rFonts w:hint="eastAsia"/>
              </w:rPr>
              <w:t>Number</w:t>
            </w:r>
          </w:p>
        </w:tc>
        <w:tc>
          <w:tcPr>
            <w:tcW w:w="4615" w:type="dxa"/>
          </w:tcPr>
          <w:p w14:paraId="7221E2B0" w14:textId="77777777" w:rsidR="00276250" w:rsidRDefault="00276250" w:rsidP="00572A47">
            <w:r>
              <w:rPr>
                <w:rFonts w:hint="eastAsia"/>
              </w:rPr>
              <w:t>当前版本</w:t>
            </w:r>
          </w:p>
        </w:tc>
      </w:tr>
      <w:tr w:rsidR="00276250" w14:paraId="43C3F0E6" w14:textId="77777777" w:rsidTr="00572A47">
        <w:tc>
          <w:tcPr>
            <w:tcW w:w="1838" w:type="dxa"/>
          </w:tcPr>
          <w:p w14:paraId="0CB04473" w14:textId="77777777" w:rsidR="00276250" w:rsidRDefault="00276250" w:rsidP="00572A47">
            <w:r>
              <w:rPr>
                <w:rFonts w:hint="eastAsia"/>
              </w:rPr>
              <w:t>userId</w:t>
            </w:r>
          </w:p>
        </w:tc>
        <w:tc>
          <w:tcPr>
            <w:tcW w:w="1843" w:type="dxa"/>
          </w:tcPr>
          <w:p w14:paraId="613EAC2B" w14:textId="77777777" w:rsidR="00276250" w:rsidRDefault="00276250" w:rsidP="00572A47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C5FD6E5" w14:textId="77777777" w:rsidR="00276250" w:rsidRDefault="00276250" w:rsidP="00572A47">
            <w:r>
              <w:rPr>
                <w:rFonts w:hint="eastAsia"/>
              </w:rPr>
              <w:t>用户ID</w:t>
            </w:r>
          </w:p>
        </w:tc>
      </w:tr>
      <w:tr w:rsidR="00276250" w14:paraId="6C49E149" w14:textId="77777777" w:rsidTr="00572A47">
        <w:tc>
          <w:tcPr>
            <w:tcW w:w="1838" w:type="dxa"/>
          </w:tcPr>
          <w:p w14:paraId="06CC214E" w14:textId="0D4A3D40" w:rsidR="00276250" w:rsidRDefault="00406087" w:rsidP="00572A47">
            <w:r>
              <w:t>peopleName</w:t>
            </w:r>
          </w:p>
        </w:tc>
        <w:tc>
          <w:tcPr>
            <w:tcW w:w="1843" w:type="dxa"/>
          </w:tcPr>
          <w:p w14:paraId="6026733E" w14:textId="61DE0EB0" w:rsidR="00276250" w:rsidRDefault="00276250" w:rsidP="00572A47">
            <w:r>
              <w:rPr>
                <w:rFonts w:hint="eastAsia"/>
              </w:rPr>
              <w:t>String</w:t>
            </w:r>
          </w:p>
        </w:tc>
        <w:tc>
          <w:tcPr>
            <w:tcW w:w="4615" w:type="dxa"/>
          </w:tcPr>
          <w:p w14:paraId="3E1FFD6C" w14:textId="424F6926" w:rsidR="00276250" w:rsidRDefault="00406087" w:rsidP="00572A47">
            <w:r>
              <w:rPr>
                <w:rFonts w:hint="eastAsia"/>
              </w:rPr>
              <w:t>用户名称</w:t>
            </w:r>
          </w:p>
        </w:tc>
      </w:tr>
      <w:tr w:rsidR="00276250" w14:paraId="171FB17E" w14:textId="77777777" w:rsidTr="00572A47">
        <w:tc>
          <w:tcPr>
            <w:tcW w:w="1838" w:type="dxa"/>
          </w:tcPr>
          <w:p w14:paraId="440AC2D8" w14:textId="4D1C2F49" w:rsidR="00276250" w:rsidRDefault="00276250" w:rsidP="00572A47">
            <w:r>
              <w:rPr>
                <w:rFonts w:hint="eastAsia"/>
              </w:rPr>
              <w:t>n</w:t>
            </w:r>
            <w:r>
              <w:t>ickname</w:t>
            </w:r>
          </w:p>
        </w:tc>
        <w:tc>
          <w:tcPr>
            <w:tcW w:w="1843" w:type="dxa"/>
          </w:tcPr>
          <w:p w14:paraId="6BE1B6CD" w14:textId="6127EFBE" w:rsidR="00276250" w:rsidRDefault="00276250" w:rsidP="00572A47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4615" w:type="dxa"/>
          </w:tcPr>
          <w:p w14:paraId="4D2ECA9C" w14:textId="3C5F1204" w:rsidR="00276250" w:rsidRDefault="00276250" w:rsidP="00572A47">
            <w:r>
              <w:rPr>
                <w:rFonts w:hint="eastAsia"/>
              </w:rPr>
              <w:t>用户的别名</w:t>
            </w:r>
          </w:p>
        </w:tc>
      </w:tr>
    </w:tbl>
    <w:p w14:paraId="0E9F169E" w14:textId="2B85A065" w:rsidR="00E458D7" w:rsidRDefault="00E458D7" w:rsidP="003644D5"/>
    <w:p w14:paraId="4066FB6A" w14:textId="0D345FCC" w:rsidR="00AE5C1C" w:rsidRDefault="00AE5C1C" w:rsidP="00377365">
      <w:pPr>
        <w:pStyle w:val="3"/>
      </w:pPr>
      <w:r>
        <w:rPr>
          <w:rFonts w:hint="eastAsia"/>
        </w:rPr>
        <w:t>数据查询</w:t>
      </w:r>
    </w:p>
    <w:p w14:paraId="71DB1511" w14:textId="60B4432F" w:rsidR="00605163" w:rsidRPr="00FC6B56" w:rsidRDefault="00FC6B56" w:rsidP="00FC6B56">
      <w:r>
        <w:rPr>
          <w:rFonts w:hint="eastAsia"/>
        </w:rPr>
        <w:t>需要根据ConnectPeopleOverview中的syncid，</w:t>
      </w:r>
      <w:r w:rsidR="0030009B">
        <w:rPr>
          <w:rFonts w:hint="eastAsia"/>
        </w:rPr>
        <w:t>去ConnectPeopleDetail中查询对应的数据。</w:t>
      </w:r>
    </w:p>
    <w:p w14:paraId="3C05BA3B" w14:textId="233F785F" w:rsidR="00C84596" w:rsidRDefault="006E4258" w:rsidP="006E1380">
      <w:pPr>
        <w:pStyle w:val="2"/>
      </w:pPr>
      <w:bookmarkStart w:id="50" w:name="_Toc25941240"/>
      <w:r>
        <w:rPr>
          <w:rFonts w:hint="eastAsia"/>
        </w:rPr>
        <w:lastRenderedPageBreak/>
        <w:t>同步联系人</w:t>
      </w:r>
      <w:bookmarkEnd w:id="50"/>
    </w:p>
    <w:p w14:paraId="54F98B5C" w14:textId="67E1E6E0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7A086B1" w14:textId="77777777" w:rsidTr="006E1380">
        <w:tc>
          <w:tcPr>
            <w:tcW w:w="8296" w:type="dxa"/>
          </w:tcPr>
          <w:p w14:paraId="7F10191E" w14:textId="02AE46CA" w:rsidR="006E1380" w:rsidRDefault="00AD08D5" w:rsidP="006E1380">
            <w:r w:rsidRPr="00C62201">
              <w:t>/</w:t>
            </w:r>
            <w:r>
              <w:rPr>
                <w:rFonts w:hint="eastAsia"/>
              </w:rPr>
              <w:t>connect/</w:t>
            </w:r>
            <w:r>
              <w:t>people</w:t>
            </w:r>
            <w:r w:rsidR="00A958FC">
              <w:t>/addressbook</w:t>
            </w:r>
            <w:r>
              <w:t>/sync</w:t>
            </w:r>
            <w:r w:rsidRPr="00C62201">
              <w:t>?v=1.0&amp;t=20190927000000</w:t>
            </w:r>
          </w:p>
        </w:tc>
      </w:tr>
    </w:tbl>
    <w:p w14:paraId="6062FE4F" w14:textId="77777777" w:rsidR="006E1380" w:rsidRPr="00524981" w:rsidRDefault="006E1380" w:rsidP="006E1380"/>
    <w:p w14:paraId="3FA24FCA" w14:textId="7160E8CE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2DD014FB" w14:textId="65EC0486" w:rsidR="00EB1DB5" w:rsidRPr="00EB1DB5" w:rsidRDefault="00EB1DB5" w:rsidP="00EB1DB5">
      <w:r>
        <w:rPr>
          <w:rFonts w:hint="eastAsia"/>
        </w:rPr>
        <w:t>全量同步联系人信息。</w:t>
      </w:r>
      <w:r w:rsidR="009B0987">
        <w:rPr>
          <w:rFonts w:hint="eastAsia"/>
        </w:rPr>
        <w:t>同步之前，先删除原有联系人信息，再保持新的联系人信息。</w:t>
      </w:r>
    </w:p>
    <w:p w14:paraId="7DE3C856" w14:textId="609D48FF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70917" w14:paraId="74A78A57" w14:textId="77777777" w:rsidTr="00470917">
        <w:tc>
          <w:tcPr>
            <w:tcW w:w="8296" w:type="dxa"/>
          </w:tcPr>
          <w:p w14:paraId="18B39568" w14:textId="77777777" w:rsidR="002C4A30" w:rsidRDefault="002C4A30" w:rsidP="002C4A30">
            <w:r>
              <w:t>{</w:t>
            </w:r>
          </w:p>
          <w:p w14:paraId="3C777786" w14:textId="77777777" w:rsidR="002C4A30" w:rsidRDefault="002C4A30" w:rsidP="002C4A30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0B006257" w14:textId="77777777" w:rsidR="002C4A30" w:rsidRDefault="002C4A30" w:rsidP="002C4A30">
            <w:r>
              <w:t xml:space="preserve">    },</w:t>
            </w:r>
          </w:p>
          <w:p w14:paraId="28C9659E" w14:textId="77777777" w:rsidR="002C4A30" w:rsidRDefault="002C4A30" w:rsidP="002C4A30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14C3936" w14:textId="3057C3A8" w:rsidR="002C4A30" w:rsidRDefault="002C4A30" w:rsidP="002C4A30">
            <w:r>
              <w:t xml:space="preserve">        "</w:t>
            </w:r>
            <w:r w:rsidR="00DD0AFC">
              <w:t>connect_people</w:t>
            </w:r>
            <w:proofErr w:type="gramStart"/>
            <w:r>
              <w:t>":[</w:t>
            </w:r>
            <w:proofErr w:type="gramEnd"/>
          </w:p>
          <w:p w14:paraId="743BAC26" w14:textId="77777777" w:rsidR="002C4A30" w:rsidRDefault="002C4A30" w:rsidP="002C4A30">
            <w:r>
              <w:t xml:space="preserve">            {</w:t>
            </w:r>
          </w:p>
          <w:p w14:paraId="30481E59" w14:textId="77777777" w:rsidR="002C4A30" w:rsidRDefault="002C4A30" w:rsidP="002C4A30">
            <w:r>
              <w:t xml:space="preserve">                "name":"张三",</w:t>
            </w:r>
          </w:p>
          <w:p w14:paraId="59C10F93" w14:textId="77777777" w:rsidR="002C4A30" w:rsidRDefault="002C4A30" w:rsidP="002C4A30">
            <w:r>
              <w:t xml:space="preserve">                "company":"</w:t>
            </w:r>
            <w:proofErr w:type="gramStart"/>
            <w:r>
              <w:t>星空物联</w:t>
            </w:r>
            <w:proofErr w:type="gramEnd"/>
            <w:r>
              <w:t>",</w:t>
            </w:r>
          </w:p>
          <w:p w14:paraId="5E7F7309" w14:textId="77777777" w:rsidR="002C4A30" w:rsidRDefault="002C4A30" w:rsidP="002C4A30">
            <w:r>
              <w:t xml:space="preserve">                "contact_info</w:t>
            </w:r>
            <w:proofErr w:type="gramStart"/>
            <w:r>
              <w:t>":[</w:t>
            </w:r>
            <w:proofErr w:type="gramEnd"/>
          </w:p>
          <w:p w14:paraId="5A6D0B0B" w14:textId="77777777" w:rsidR="002C4A30" w:rsidRDefault="002C4A30" w:rsidP="002C4A30">
            <w:r>
              <w:t xml:space="preserve">                    {</w:t>
            </w:r>
          </w:p>
          <w:p w14:paraId="244D789E" w14:textId="77777777" w:rsidR="002C4A30" w:rsidRDefault="002C4A30" w:rsidP="002C4A30">
            <w:r>
              <w:t xml:space="preserve">                        "phone":"18012345678",</w:t>
            </w:r>
          </w:p>
          <w:p w14:paraId="4B191426" w14:textId="77777777" w:rsidR="002C4A30" w:rsidRDefault="002C4A30" w:rsidP="002C4A30">
            <w:r>
              <w:t xml:space="preserve">                        "tip":"办公",</w:t>
            </w:r>
          </w:p>
          <w:p w14:paraId="1C26CBFA" w14:textId="77777777" w:rsidR="002C4A30" w:rsidRDefault="002C4A30" w:rsidP="002C4A30">
            <w:r>
              <w:t xml:space="preserve">                        "operator":"中国移动",</w:t>
            </w:r>
          </w:p>
          <w:p w14:paraId="176BE4F4" w14:textId="77777777" w:rsidR="002C4A30" w:rsidRDefault="002C4A30" w:rsidP="002C4A30">
            <w:r>
              <w:t xml:space="preserve">                        "province":"安徽",</w:t>
            </w:r>
          </w:p>
          <w:p w14:paraId="213B21C9" w14:textId="77777777" w:rsidR="002C4A30" w:rsidRDefault="002C4A30" w:rsidP="002C4A30">
            <w:r>
              <w:t xml:space="preserve">                        "city":"合肥"</w:t>
            </w:r>
          </w:p>
          <w:p w14:paraId="748BD7E2" w14:textId="77777777" w:rsidR="002C4A30" w:rsidRDefault="002C4A30" w:rsidP="002C4A30">
            <w:r>
              <w:t xml:space="preserve">                    },</w:t>
            </w:r>
          </w:p>
          <w:p w14:paraId="33E5FE53" w14:textId="77777777" w:rsidR="002C4A30" w:rsidRDefault="002C4A30" w:rsidP="002C4A30">
            <w:r>
              <w:t xml:space="preserve">                    {</w:t>
            </w:r>
          </w:p>
          <w:p w14:paraId="195A8E7F" w14:textId="77777777" w:rsidR="002C4A30" w:rsidRDefault="002C4A30" w:rsidP="002C4A30">
            <w:r>
              <w:t xml:space="preserve">                        "phone":"180888888",</w:t>
            </w:r>
          </w:p>
          <w:p w14:paraId="42195788" w14:textId="77777777" w:rsidR="002C4A30" w:rsidRDefault="002C4A30" w:rsidP="002C4A30">
            <w:r>
              <w:t xml:space="preserve">                        "tip":"家庭",</w:t>
            </w:r>
          </w:p>
          <w:p w14:paraId="613FDB7D" w14:textId="77777777" w:rsidR="002C4A30" w:rsidRDefault="002C4A30" w:rsidP="002C4A30">
            <w:r>
              <w:t xml:space="preserve">                        "operator":"中国移动",</w:t>
            </w:r>
          </w:p>
          <w:p w14:paraId="69D43781" w14:textId="77777777" w:rsidR="002C4A30" w:rsidRDefault="002C4A30" w:rsidP="002C4A30">
            <w:r>
              <w:t xml:space="preserve">                        "province":"安徽",</w:t>
            </w:r>
          </w:p>
          <w:p w14:paraId="0D623BB0" w14:textId="77777777" w:rsidR="002C4A30" w:rsidRDefault="002C4A30" w:rsidP="002C4A30">
            <w:r>
              <w:t xml:space="preserve">                        "city":"合肥"</w:t>
            </w:r>
          </w:p>
          <w:p w14:paraId="0C989107" w14:textId="77777777" w:rsidR="002C4A30" w:rsidRDefault="002C4A30" w:rsidP="002C4A30">
            <w:r>
              <w:t xml:space="preserve">                    }</w:t>
            </w:r>
          </w:p>
          <w:p w14:paraId="540074F6" w14:textId="77777777" w:rsidR="002C4A30" w:rsidRDefault="002C4A30" w:rsidP="002C4A30">
            <w:r>
              <w:t xml:space="preserve">                ],</w:t>
            </w:r>
          </w:p>
          <w:p w14:paraId="3093DCC8" w14:textId="77777777" w:rsidR="002C4A30" w:rsidRDefault="002C4A30" w:rsidP="002C4A30">
            <w:r>
              <w:t xml:space="preserve">                "note":"",</w:t>
            </w:r>
          </w:p>
          <w:p w14:paraId="3389AF36" w14:textId="77777777" w:rsidR="002C4A30" w:rsidRDefault="002C4A30" w:rsidP="002C4A30">
            <w:r>
              <w:t xml:space="preserve">                "nickname":"三哥",</w:t>
            </w:r>
          </w:p>
          <w:p w14:paraId="44137A31" w14:textId="77777777" w:rsidR="002C4A30" w:rsidRDefault="002C4A30" w:rsidP="002C4A30">
            <w:r>
              <w:t xml:space="preserve">                "relationship":"朋友"</w:t>
            </w:r>
          </w:p>
          <w:p w14:paraId="3A437FE5" w14:textId="77777777" w:rsidR="002C4A30" w:rsidRDefault="002C4A30" w:rsidP="002C4A30">
            <w:r>
              <w:t xml:space="preserve">            }</w:t>
            </w:r>
          </w:p>
          <w:p w14:paraId="4A8E42B7" w14:textId="77777777" w:rsidR="002C4A30" w:rsidRDefault="002C4A30" w:rsidP="002C4A30">
            <w:r>
              <w:lastRenderedPageBreak/>
              <w:t xml:space="preserve">        ]</w:t>
            </w:r>
          </w:p>
          <w:p w14:paraId="4EA24E1B" w14:textId="77777777" w:rsidR="002C4A30" w:rsidRDefault="002C4A30" w:rsidP="002C4A30">
            <w:r>
              <w:t xml:space="preserve">    }</w:t>
            </w:r>
          </w:p>
          <w:p w14:paraId="4AE9567B" w14:textId="439B43AA" w:rsidR="00470917" w:rsidRDefault="002C4A30" w:rsidP="002C4A30">
            <w:r>
              <w:t>}</w:t>
            </w:r>
          </w:p>
        </w:tc>
      </w:tr>
    </w:tbl>
    <w:p w14:paraId="49D237A9" w14:textId="77777777" w:rsidR="00CA4487" w:rsidRPr="00A052D6" w:rsidRDefault="00CA4487" w:rsidP="00CA4487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364"/>
        <w:gridCol w:w="364"/>
        <w:gridCol w:w="1638"/>
        <w:gridCol w:w="2424"/>
        <w:gridCol w:w="1071"/>
        <w:gridCol w:w="1518"/>
        <w:gridCol w:w="914"/>
      </w:tblGrid>
      <w:tr w:rsidR="003C715C" w:rsidRPr="00A052D6" w14:paraId="6C01A117" w14:textId="77777777" w:rsidTr="00E56474">
        <w:trPr>
          <w:trHeight w:val="260"/>
        </w:trPr>
        <w:tc>
          <w:tcPr>
            <w:tcW w:w="0" w:type="auto"/>
            <w:gridSpan w:val="3"/>
            <w:hideMark/>
          </w:tcPr>
          <w:p w14:paraId="20AE37D2" w14:textId="77777777" w:rsidR="00CA4487" w:rsidRPr="00A052D6" w:rsidRDefault="00CA4487" w:rsidP="00E56474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56A03C91" w14:textId="77777777" w:rsidR="00CA4487" w:rsidRPr="00A052D6" w:rsidRDefault="00CA4487" w:rsidP="00E56474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5C40793D" w14:textId="77777777" w:rsidR="00CA4487" w:rsidRPr="00A052D6" w:rsidRDefault="00CA4487" w:rsidP="00E56474">
            <w:r w:rsidRPr="00A052D6">
              <w:t>类型</w:t>
            </w:r>
          </w:p>
        </w:tc>
        <w:tc>
          <w:tcPr>
            <w:tcW w:w="0" w:type="auto"/>
            <w:hideMark/>
          </w:tcPr>
          <w:p w14:paraId="30780EF3" w14:textId="77777777" w:rsidR="00CA4487" w:rsidRPr="00A052D6" w:rsidRDefault="00CA4487" w:rsidP="00E56474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8E24870" w14:textId="77777777" w:rsidR="00CA4487" w:rsidRPr="00A052D6" w:rsidRDefault="00CA4487" w:rsidP="00E56474">
            <w:r w:rsidRPr="00A052D6">
              <w:t>备注</w:t>
            </w:r>
          </w:p>
        </w:tc>
      </w:tr>
      <w:tr w:rsidR="003C715C" w:rsidRPr="00A052D6" w14:paraId="269612EF" w14:textId="77777777" w:rsidTr="00E56474">
        <w:trPr>
          <w:trHeight w:val="260"/>
        </w:trPr>
        <w:tc>
          <w:tcPr>
            <w:tcW w:w="0" w:type="auto"/>
            <w:gridSpan w:val="3"/>
          </w:tcPr>
          <w:p w14:paraId="78924403" w14:textId="0DB0DCC7" w:rsidR="00CA4487" w:rsidRPr="00A052D6" w:rsidRDefault="009E7816" w:rsidP="00E56474">
            <w:r>
              <w:t>connect_people</w:t>
            </w:r>
          </w:p>
        </w:tc>
        <w:tc>
          <w:tcPr>
            <w:tcW w:w="0" w:type="auto"/>
          </w:tcPr>
          <w:p w14:paraId="1E4814F0" w14:textId="5BE2BC6B" w:rsidR="00CA4487" w:rsidRPr="00A052D6" w:rsidRDefault="009E7816" w:rsidP="00E56474">
            <w:r>
              <w:rPr>
                <w:rFonts w:hint="eastAsia"/>
              </w:rPr>
              <w:t>联系人详细信息</w:t>
            </w:r>
          </w:p>
        </w:tc>
        <w:tc>
          <w:tcPr>
            <w:tcW w:w="0" w:type="auto"/>
          </w:tcPr>
          <w:p w14:paraId="4E57F9C1" w14:textId="26648BCB" w:rsidR="00CA4487" w:rsidRPr="00A052D6" w:rsidRDefault="009E7816" w:rsidP="00E56474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20152E4B" w14:textId="2E4A46F1" w:rsidR="00CA4487" w:rsidRPr="00A052D6" w:rsidRDefault="009E7816" w:rsidP="00E5647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79DAA2B" w14:textId="77777777" w:rsidR="00CA4487" w:rsidRPr="00A052D6" w:rsidRDefault="00CA4487" w:rsidP="00E56474"/>
        </w:tc>
      </w:tr>
      <w:tr w:rsidR="009E7816" w:rsidRPr="00A052D6" w14:paraId="4D6CA092" w14:textId="77777777" w:rsidTr="00CF79A8">
        <w:trPr>
          <w:trHeight w:val="260"/>
        </w:trPr>
        <w:tc>
          <w:tcPr>
            <w:tcW w:w="0" w:type="auto"/>
          </w:tcPr>
          <w:p w14:paraId="77FCB2CF" w14:textId="77777777" w:rsidR="009E7816" w:rsidRDefault="009E7816" w:rsidP="009E7816"/>
        </w:tc>
        <w:tc>
          <w:tcPr>
            <w:tcW w:w="0" w:type="auto"/>
            <w:gridSpan w:val="2"/>
          </w:tcPr>
          <w:p w14:paraId="48F3FAC8" w14:textId="02B7FCCC" w:rsidR="009E7816" w:rsidRDefault="009E7816" w:rsidP="009E7816">
            <w:r>
              <w:t>name</w:t>
            </w:r>
          </w:p>
        </w:tc>
        <w:tc>
          <w:tcPr>
            <w:tcW w:w="0" w:type="auto"/>
          </w:tcPr>
          <w:p w14:paraId="52E8A3AC" w14:textId="006CA116" w:rsidR="009E7816" w:rsidRDefault="009E7816" w:rsidP="009E7816">
            <w:r>
              <w:rPr>
                <w:rFonts w:hint="eastAsia"/>
              </w:rPr>
              <w:t>联系人姓名</w:t>
            </w:r>
          </w:p>
        </w:tc>
        <w:tc>
          <w:tcPr>
            <w:tcW w:w="0" w:type="auto"/>
          </w:tcPr>
          <w:p w14:paraId="41DBE63C" w14:textId="0FD96B01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2C1C6317" w14:textId="0FB6F547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58123448" w14:textId="77777777" w:rsidR="009E7816" w:rsidRPr="00A052D6" w:rsidRDefault="009E7816" w:rsidP="009E7816"/>
        </w:tc>
      </w:tr>
      <w:tr w:rsidR="009E7816" w:rsidRPr="00A052D6" w14:paraId="3E082651" w14:textId="77777777" w:rsidTr="00CF79A8">
        <w:trPr>
          <w:trHeight w:val="260"/>
        </w:trPr>
        <w:tc>
          <w:tcPr>
            <w:tcW w:w="0" w:type="auto"/>
          </w:tcPr>
          <w:p w14:paraId="2A192395" w14:textId="77777777" w:rsidR="009E7816" w:rsidRDefault="009E7816" w:rsidP="009E7816"/>
        </w:tc>
        <w:tc>
          <w:tcPr>
            <w:tcW w:w="0" w:type="auto"/>
            <w:gridSpan w:val="2"/>
          </w:tcPr>
          <w:p w14:paraId="2176D862" w14:textId="6769D3E8" w:rsidR="009E7816" w:rsidRDefault="009E7816" w:rsidP="009E7816">
            <w:r>
              <w:rPr>
                <w:rFonts w:hint="eastAsia"/>
              </w:rPr>
              <w:t>company</w:t>
            </w:r>
          </w:p>
        </w:tc>
        <w:tc>
          <w:tcPr>
            <w:tcW w:w="0" w:type="auto"/>
          </w:tcPr>
          <w:p w14:paraId="6757E57E" w14:textId="626C7353" w:rsidR="009E7816" w:rsidRDefault="009E7816" w:rsidP="009E7816">
            <w:r>
              <w:rPr>
                <w:rFonts w:hint="eastAsia"/>
              </w:rPr>
              <w:t>联系人公司</w:t>
            </w:r>
          </w:p>
        </w:tc>
        <w:tc>
          <w:tcPr>
            <w:tcW w:w="0" w:type="auto"/>
          </w:tcPr>
          <w:p w14:paraId="320BEDF6" w14:textId="596A71D8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0EB4D262" w14:textId="78EC5797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49F7AF2D" w14:textId="77777777" w:rsidR="009E7816" w:rsidRPr="00A052D6" w:rsidRDefault="009E7816" w:rsidP="009E7816"/>
        </w:tc>
      </w:tr>
      <w:tr w:rsidR="009E7816" w:rsidRPr="00A052D6" w14:paraId="6038C71C" w14:textId="77777777" w:rsidTr="00CF79A8">
        <w:trPr>
          <w:trHeight w:val="260"/>
        </w:trPr>
        <w:tc>
          <w:tcPr>
            <w:tcW w:w="0" w:type="auto"/>
          </w:tcPr>
          <w:p w14:paraId="76F2847D" w14:textId="77777777" w:rsidR="009E7816" w:rsidRDefault="009E7816" w:rsidP="009E7816"/>
        </w:tc>
        <w:tc>
          <w:tcPr>
            <w:tcW w:w="0" w:type="auto"/>
            <w:gridSpan w:val="2"/>
          </w:tcPr>
          <w:p w14:paraId="50D1A6FF" w14:textId="211C73B7" w:rsidR="009E7816" w:rsidRDefault="006F1A7C" w:rsidP="009E7816">
            <w:r>
              <w:t>contact_info</w:t>
            </w:r>
          </w:p>
        </w:tc>
        <w:tc>
          <w:tcPr>
            <w:tcW w:w="0" w:type="auto"/>
          </w:tcPr>
          <w:p w14:paraId="16005A95" w14:textId="7591290B" w:rsidR="009E7816" w:rsidRDefault="009E7816" w:rsidP="009E7816">
            <w:r>
              <w:rPr>
                <w:rFonts w:hint="eastAsia"/>
              </w:rPr>
              <w:t>联系方式信息</w:t>
            </w:r>
          </w:p>
        </w:tc>
        <w:tc>
          <w:tcPr>
            <w:tcW w:w="0" w:type="auto"/>
          </w:tcPr>
          <w:p w14:paraId="269FC6B8" w14:textId="61640DA4" w:rsidR="009E7816" w:rsidRDefault="009E7816" w:rsidP="009E7816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5A974A59" w14:textId="1DE941E8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790C1970" w14:textId="77777777" w:rsidR="009E7816" w:rsidRPr="00A052D6" w:rsidRDefault="009E7816" w:rsidP="009E7816"/>
        </w:tc>
      </w:tr>
      <w:tr w:rsidR="009E7816" w:rsidRPr="00A052D6" w14:paraId="46C5423A" w14:textId="77777777" w:rsidTr="00CF79A8">
        <w:trPr>
          <w:trHeight w:val="260"/>
        </w:trPr>
        <w:tc>
          <w:tcPr>
            <w:tcW w:w="0" w:type="auto"/>
          </w:tcPr>
          <w:p w14:paraId="66C6D866" w14:textId="77777777" w:rsidR="009E7816" w:rsidRDefault="009E7816" w:rsidP="009E7816"/>
        </w:tc>
        <w:tc>
          <w:tcPr>
            <w:tcW w:w="0" w:type="auto"/>
          </w:tcPr>
          <w:p w14:paraId="7496DD0C" w14:textId="77777777" w:rsidR="009E7816" w:rsidRDefault="009E7816" w:rsidP="009E7816"/>
        </w:tc>
        <w:tc>
          <w:tcPr>
            <w:tcW w:w="0" w:type="auto"/>
          </w:tcPr>
          <w:p w14:paraId="7568AC80" w14:textId="4C839BAF" w:rsidR="009E7816" w:rsidRPr="009E7816" w:rsidRDefault="009E7816" w:rsidP="009E7816">
            <w:r w:rsidRPr="009E7816">
              <w:rPr>
                <w:rFonts w:hint="eastAsia"/>
              </w:rPr>
              <w:t>phone</w:t>
            </w:r>
          </w:p>
        </w:tc>
        <w:tc>
          <w:tcPr>
            <w:tcW w:w="0" w:type="auto"/>
          </w:tcPr>
          <w:p w14:paraId="4BAE9679" w14:textId="29C9CA43" w:rsidR="009E7816" w:rsidRDefault="009E7816" w:rsidP="009E7816">
            <w:r>
              <w:rPr>
                <w:rFonts w:hint="eastAsia"/>
              </w:rPr>
              <w:t>电话号码</w:t>
            </w:r>
          </w:p>
        </w:tc>
        <w:tc>
          <w:tcPr>
            <w:tcW w:w="0" w:type="auto"/>
          </w:tcPr>
          <w:p w14:paraId="03CF700F" w14:textId="502E84F0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80AA998" w14:textId="45BE54AB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5C190442" w14:textId="77777777" w:rsidR="009E7816" w:rsidRPr="00A052D6" w:rsidRDefault="009E7816" w:rsidP="009E7816"/>
        </w:tc>
      </w:tr>
      <w:tr w:rsidR="009E7816" w:rsidRPr="00A052D6" w14:paraId="38A98C73" w14:textId="77777777" w:rsidTr="00CF79A8">
        <w:trPr>
          <w:trHeight w:val="260"/>
        </w:trPr>
        <w:tc>
          <w:tcPr>
            <w:tcW w:w="0" w:type="auto"/>
          </w:tcPr>
          <w:p w14:paraId="52064F58" w14:textId="77777777" w:rsidR="009E7816" w:rsidRDefault="009E7816" w:rsidP="009E7816"/>
        </w:tc>
        <w:tc>
          <w:tcPr>
            <w:tcW w:w="0" w:type="auto"/>
          </w:tcPr>
          <w:p w14:paraId="571ECE44" w14:textId="77777777" w:rsidR="009E7816" w:rsidRDefault="009E7816" w:rsidP="009E7816"/>
        </w:tc>
        <w:tc>
          <w:tcPr>
            <w:tcW w:w="0" w:type="auto"/>
          </w:tcPr>
          <w:p w14:paraId="53DBE4BD" w14:textId="6FF87225" w:rsidR="009E7816" w:rsidRDefault="009E7816" w:rsidP="009E7816">
            <w:r>
              <w:t>t</w:t>
            </w:r>
            <w:r>
              <w:rPr>
                <w:rFonts w:hint="eastAsia"/>
              </w:rPr>
              <w:t>ip</w:t>
            </w:r>
          </w:p>
        </w:tc>
        <w:tc>
          <w:tcPr>
            <w:tcW w:w="0" w:type="auto"/>
          </w:tcPr>
          <w:p w14:paraId="35E2FEED" w14:textId="3D612F7A" w:rsidR="009E7816" w:rsidRDefault="009E7816" w:rsidP="009E7816">
            <w:r>
              <w:rPr>
                <w:rFonts w:hint="eastAsia"/>
              </w:rPr>
              <w:t>电话标签</w:t>
            </w:r>
          </w:p>
        </w:tc>
        <w:tc>
          <w:tcPr>
            <w:tcW w:w="0" w:type="auto"/>
          </w:tcPr>
          <w:p w14:paraId="605AA2E3" w14:textId="23AED3F0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027C1AC" w14:textId="31C2EBAE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03DA9D7" w14:textId="77777777" w:rsidR="009E7816" w:rsidRPr="00A052D6" w:rsidRDefault="009E7816" w:rsidP="009E7816"/>
        </w:tc>
      </w:tr>
      <w:tr w:rsidR="009E7816" w:rsidRPr="00A052D6" w14:paraId="17EF4E56" w14:textId="77777777" w:rsidTr="00CF79A8">
        <w:trPr>
          <w:trHeight w:val="260"/>
        </w:trPr>
        <w:tc>
          <w:tcPr>
            <w:tcW w:w="0" w:type="auto"/>
          </w:tcPr>
          <w:p w14:paraId="23833C34" w14:textId="77777777" w:rsidR="009E7816" w:rsidRDefault="009E7816" w:rsidP="009E7816"/>
        </w:tc>
        <w:tc>
          <w:tcPr>
            <w:tcW w:w="0" w:type="auto"/>
          </w:tcPr>
          <w:p w14:paraId="7CA95B4C" w14:textId="77777777" w:rsidR="009E7816" w:rsidRDefault="009E7816" w:rsidP="009E7816"/>
        </w:tc>
        <w:tc>
          <w:tcPr>
            <w:tcW w:w="0" w:type="auto"/>
          </w:tcPr>
          <w:p w14:paraId="08206C99" w14:textId="293FF306" w:rsidR="009E7816" w:rsidRDefault="009E7816" w:rsidP="009E7816">
            <w:r w:rsidRPr="00447FFE">
              <w:t>operator</w:t>
            </w:r>
          </w:p>
        </w:tc>
        <w:tc>
          <w:tcPr>
            <w:tcW w:w="0" w:type="auto"/>
          </w:tcPr>
          <w:p w14:paraId="5EF2D1F8" w14:textId="54672B91" w:rsidR="009E7816" w:rsidRDefault="009E7816" w:rsidP="009E7816">
            <w:r>
              <w:rPr>
                <w:rFonts w:hint="eastAsia"/>
              </w:rPr>
              <w:t>运营商</w:t>
            </w:r>
          </w:p>
        </w:tc>
        <w:tc>
          <w:tcPr>
            <w:tcW w:w="0" w:type="auto"/>
          </w:tcPr>
          <w:p w14:paraId="246DED43" w14:textId="0505757C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2833F8D6" w14:textId="1DD83799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CDDE6E2" w14:textId="77777777" w:rsidR="009E7816" w:rsidRPr="00A052D6" w:rsidRDefault="009E7816" w:rsidP="009E7816"/>
        </w:tc>
      </w:tr>
      <w:tr w:rsidR="009E7816" w:rsidRPr="00A052D6" w14:paraId="73088E77" w14:textId="77777777" w:rsidTr="00CF79A8">
        <w:trPr>
          <w:trHeight w:val="260"/>
        </w:trPr>
        <w:tc>
          <w:tcPr>
            <w:tcW w:w="0" w:type="auto"/>
          </w:tcPr>
          <w:p w14:paraId="17F0CAB8" w14:textId="77777777" w:rsidR="009E7816" w:rsidRDefault="009E7816" w:rsidP="009E7816"/>
        </w:tc>
        <w:tc>
          <w:tcPr>
            <w:tcW w:w="0" w:type="auto"/>
          </w:tcPr>
          <w:p w14:paraId="0B9DC29F" w14:textId="77777777" w:rsidR="009E7816" w:rsidRDefault="009E7816" w:rsidP="009E7816"/>
        </w:tc>
        <w:tc>
          <w:tcPr>
            <w:tcW w:w="0" w:type="auto"/>
          </w:tcPr>
          <w:p w14:paraId="3E401611" w14:textId="155AF125" w:rsidR="009E7816" w:rsidRDefault="009E7816" w:rsidP="009E7816">
            <w:r w:rsidRPr="003E3F35">
              <w:rPr>
                <w:color w:val="000000" w:themeColor="text1"/>
              </w:rPr>
              <w:t>province</w:t>
            </w:r>
          </w:p>
        </w:tc>
        <w:tc>
          <w:tcPr>
            <w:tcW w:w="0" w:type="auto"/>
          </w:tcPr>
          <w:p w14:paraId="3B9B6EE1" w14:textId="14FF481F" w:rsidR="009E7816" w:rsidRDefault="009E7816" w:rsidP="009E7816">
            <w:r w:rsidRPr="003E3F35">
              <w:rPr>
                <w:rFonts w:ascii="Arial" w:hAnsi="Arial" w:cs="Arial" w:hint="eastAsia"/>
                <w:color w:val="000000" w:themeColor="text1"/>
              </w:rPr>
              <w:t>省份</w:t>
            </w:r>
          </w:p>
        </w:tc>
        <w:tc>
          <w:tcPr>
            <w:tcW w:w="0" w:type="auto"/>
          </w:tcPr>
          <w:p w14:paraId="54F98C5F" w14:textId="3D78BA9D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048B022A" w14:textId="0AD9A3B4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3DEBD14" w14:textId="77777777" w:rsidR="009E7816" w:rsidRPr="00A052D6" w:rsidRDefault="009E7816" w:rsidP="009E7816"/>
        </w:tc>
      </w:tr>
      <w:tr w:rsidR="009E7816" w:rsidRPr="00A052D6" w14:paraId="33EBFEF5" w14:textId="77777777" w:rsidTr="00CF79A8">
        <w:trPr>
          <w:trHeight w:val="260"/>
        </w:trPr>
        <w:tc>
          <w:tcPr>
            <w:tcW w:w="0" w:type="auto"/>
          </w:tcPr>
          <w:p w14:paraId="011AF127" w14:textId="77777777" w:rsidR="009E7816" w:rsidRDefault="009E7816" w:rsidP="009E7816"/>
        </w:tc>
        <w:tc>
          <w:tcPr>
            <w:tcW w:w="0" w:type="auto"/>
          </w:tcPr>
          <w:p w14:paraId="7199D748" w14:textId="77777777" w:rsidR="009E7816" w:rsidRDefault="009E7816" w:rsidP="009E7816"/>
        </w:tc>
        <w:tc>
          <w:tcPr>
            <w:tcW w:w="0" w:type="auto"/>
          </w:tcPr>
          <w:p w14:paraId="01A20B63" w14:textId="5CE1C240" w:rsidR="009E7816" w:rsidRDefault="009E7816" w:rsidP="009E7816">
            <w:r w:rsidRPr="003E3F35">
              <w:rPr>
                <w:color w:val="000000" w:themeColor="text1"/>
              </w:rPr>
              <w:t>city</w:t>
            </w:r>
          </w:p>
        </w:tc>
        <w:tc>
          <w:tcPr>
            <w:tcW w:w="0" w:type="auto"/>
          </w:tcPr>
          <w:p w14:paraId="409B7A81" w14:textId="207E9D10" w:rsidR="009E7816" w:rsidRDefault="009E7816" w:rsidP="009E7816">
            <w:r w:rsidRPr="003E3F35">
              <w:rPr>
                <w:rFonts w:ascii="Arial" w:hAnsi="Arial" w:cs="Arial" w:hint="eastAsia"/>
                <w:color w:val="000000" w:themeColor="text1"/>
              </w:rPr>
              <w:t>城市</w:t>
            </w:r>
          </w:p>
        </w:tc>
        <w:tc>
          <w:tcPr>
            <w:tcW w:w="0" w:type="auto"/>
          </w:tcPr>
          <w:p w14:paraId="27B78C47" w14:textId="5B9BE516" w:rsidR="009E7816" w:rsidRDefault="009E7816" w:rsidP="009E7816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78D501E" w14:textId="5A69EFEE" w:rsidR="009E7816" w:rsidRDefault="009E7816" w:rsidP="009E7816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13475DF3" w14:textId="77777777" w:rsidR="009E7816" w:rsidRPr="00A052D6" w:rsidRDefault="009E7816" w:rsidP="009E7816"/>
        </w:tc>
      </w:tr>
      <w:tr w:rsidR="003C715C" w:rsidRPr="00A052D6" w14:paraId="62554026" w14:textId="77777777" w:rsidTr="00CF79A8">
        <w:trPr>
          <w:trHeight w:val="260"/>
        </w:trPr>
        <w:tc>
          <w:tcPr>
            <w:tcW w:w="0" w:type="auto"/>
          </w:tcPr>
          <w:p w14:paraId="34D80F5C" w14:textId="77777777" w:rsidR="003C715C" w:rsidRDefault="003C715C" w:rsidP="003C715C"/>
        </w:tc>
        <w:tc>
          <w:tcPr>
            <w:tcW w:w="0" w:type="auto"/>
            <w:gridSpan w:val="2"/>
          </w:tcPr>
          <w:p w14:paraId="5FD1FBBC" w14:textId="1B80DD0E" w:rsidR="003C715C" w:rsidRDefault="003C715C" w:rsidP="003C715C">
            <w:r>
              <w:rPr>
                <w:rFonts w:hint="eastAsia"/>
              </w:rPr>
              <w:t>n</w:t>
            </w:r>
            <w:r>
              <w:t>ote</w:t>
            </w:r>
          </w:p>
        </w:tc>
        <w:tc>
          <w:tcPr>
            <w:tcW w:w="0" w:type="auto"/>
          </w:tcPr>
          <w:p w14:paraId="15B347CC" w14:textId="3877EE1F" w:rsidR="003C715C" w:rsidRDefault="003C715C" w:rsidP="003C715C">
            <w:r>
              <w:rPr>
                <w:rFonts w:hint="eastAsia"/>
              </w:rPr>
              <w:t>备注信息</w:t>
            </w:r>
          </w:p>
        </w:tc>
        <w:tc>
          <w:tcPr>
            <w:tcW w:w="0" w:type="auto"/>
          </w:tcPr>
          <w:p w14:paraId="19D61130" w14:textId="58EBCD33" w:rsidR="003C715C" w:rsidRDefault="003C715C" w:rsidP="003C715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445E1B21" w14:textId="692BFFC2" w:rsidR="003C715C" w:rsidRDefault="003C715C" w:rsidP="003C715C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69439FC5" w14:textId="77777777" w:rsidR="003C715C" w:rsidRPr="00A052D6" w:rsidRDefault="003C715C" w:rsidP="003C715C"/>
        </w:tc>
      </w:tr>
      <w:tr w:rsidR="003C715C" w:rsidRPr="00A052D6" w14:paraId="51FCBDD8" w14:textId="77777777" w:rsidTr="00CF79A8">
        <w:trPr>
          <w:trHeight w:val="260"/>
        </w:trPr>
        <w:tc>
          <w:tcPr>
            <w:tcW w:w="0" w:type="auto"/>
          </w:tcPr>
          <w:p w14:paraId="2C760222" w14:textId="77777777" w:rsidR="003C715C" w:rsidRDefault="003C715C" w:rsidP="003C715C"/>
        </w:tc>
        <w:tc>
          <w:tcPr>
            <w:tcW w:w="0" w:type="auto"/>
            <w:gridSpan w:val="2"/>
          </w:tcPr>
          <w:p w14:paraId="463C9E41" w14:textId="4DF6ADD4" w:rsidR="003C715C" w:rsidRDefault="003C715C" w:rsidP="003C715C">
            <w:r>
              <w:rPr>
                <w:rFonts w:hint="eastAsia"/>
              </w:rPr>
              <w:t>n</w:t>
            </w:r>
            <w:r>
              <w:t>ickname</w:t>
            </w:r>
          </w:p>
        </w:tc>
        <w:tc>
          <w:tcPr>
            <w:tcW w:w="0" w:type="auto"/>
          </w:tcPr>
          <w:p w14:paraId="1E8FFD88" w14:textId="7D1CECFE" w:rsidR="003C715C" w:rsidRDefault="003C715C" w:rsidP="003C715C">
            <w:r>
              <w:rPr>
                <w:rFonts w:hint="eastAsia"/>
              </w:rPr>
              <w:t>昵称</w:t>
            </w:r>
          </w:p>
        </w:tc>
        <w:tc>
          <w:tcPr>
            <w:tcW w:w="0" w:type="auto"/>
          </w:tcPr>
          <w:p w14:paraId="14FDFCB0" w14:textId="02EA7F70" w:rsidR="003C715C" w:rsidRDefault="003C715C" w:rsidP="003C715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6ED39AD7" w14:textId="79279725" w:rsidR="003C715C" w:rsidRDefault="003C715C" w:rsidP="003C715C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46E81F12" w14:textId="77777777" w:rsidR="003C715C" w:rsidRPr="00A052D6" w:rsidRDefault="003C715C" w:rsidP="003C715C"/>
        </w:tc>
      </w:tr>
      <w:tr w:rsidR="003C715C" w:rsidRPr="00A052D6" w14:paraId="6EF69BBA" w14:textId="77777777" w:rsidTr="00CF79A8">
        <w:trPr>
          <w:trHeight w:val="260"/>
        </w:trPr>
        <w:tc>
          <w:tcPr>
            <w:tcW w:w="0" w:type="auto"/>
          </w:tcPr>
          <w:p w14:paraId="6EA640BC" w14:textId="77777777" w:rsidR="003C715C" w:rsidRDefault="003C715C" w:rsidP="003C715C"/>
        </w:tc>
        <w:tc>
          <w:tcPr>
            <w:tcW w:w="0" w:type="auto"/>
            <w:gridSpan w:val="2"/>
          </w:tcPr>
          <w:p w14:paraId="7B0E70B1" w14:textId="7845A83C" w:rsidR="003C715C" w:rsidRDefault="003C715C" w:rsidP="003C715C">
            <w:r>
              <w:rPr>
                <w:rFonts w:hint="eastAsia"/>
              </w:rPr>
              <w:t>r</w:t>
            </w:r>
            <w:r w:rsidRPr="007F4861">
              <w:t>elationship</w:t>
            </w:r>
          </w:p>
        </w:tc>
        <w:tc>
          <w:tcPr>
            <w:tcW w:w="0" w:type="auto"/>
          </w:tcPr>
          <w:p w14:paraId="74063500" w14:textId="398D469F" w:rsidR="003C715C" w:rsidRDefault="003C715C" w:rsidP="003C715C">
            <w:r>
              <w:rPr>
                <w:rFonts w:hint="eastAsia"/>
              </w:rPr>
              <w:t>关系</w:t>
            </w:r>
          </w:p>
        </w:tc>
        <w:tc>
          <w:tcPr>
            <w:tcW w:w="0" w:type="auto"/>
          </w:tcPr>
          <w:p w14:paraId="2D2C4733" w14:textId="315A5B8E" w:rsidR="003C715C" w:rsidRDefault="003C715C" w:rsidP="003C715C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6B42F4B" w14:textId="72771A18" w:rsidR="003C715C" w:rsidRDefault="003C715C" w:rsidP="003C715C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14:paraId="198719D4" w14:textId="77777777" w:rsidR="003C715C" w:rsidRPr="00A052D6" w:rsidRDefault="003C715C" w:rsidP="003C715C"/>
        </w:tc>
      </w:tr>
    </w:tbl>
    <w:p w14:paraId="0D064D02" w14:textId="77777777" w:rsidR="00470917" w:rsidRPr="00470917" w:rsidRDefault="00470917" w:rsidP="00470917"/>
    <w:p w14:paraId="6E7ABF54" w14:textId="5F3CEB65" w:rsidR="006E1380" w:rsidRDefault="006E1380" w:rsidP="006E1380">
      <w:pPr>
        <w:pStyle w:val="3"/>
      </w:pPr>
      <w:r>
        <w:rPr>
          <w:rFonts w:hint="eastAsia"/>
        </w:rPr>
        <w:t>响应</w:t>
      </w:r>
    </w:p>
    <w:p w14:paraId="322F54C2" w14:textId="77777777" w:rsidR="001D7889" w:rsidRDefault="001D7889" w:rsidP="001D788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D7889" w14:paraId="74103AA4" w14:textId="77777777" w:rsidTr="00E56474">
        <w:tc>
          <w:tcPr>
            <w:tcW w:w="8296" w:type="dxa"/>
          </w:tcPr>
          <w:p w14:paraId="7DDFCF80" w14:textId="77777777" w:rsidR="006C3E1B" w:rsidRDefault="006C3E1B" w:rsidP="006C3E1B">
            <w:r>
              <w:t>{</w:t>
            </w:r>
          </w:p>
          <w:p w14:paraId="0E284D2D" w14:textId="77777777" w:rsidR="006C3E1B" w:rsidRDefault="006C3E1B" w:rsidP="006C3E1B">
            <w:r>
              <w:tab/>
              <w:t>"status": "success",</w:t>
            </w:r>
          </w:p>
          <w:p w14:paraId="3B256B93" w14:textId="77777777" w:rsidR="006C3E1B" w:rsidRDefault="006C3E1B" w:rsidP="006C3E1B">
            <w:r>
              <w:tab/>
              <w:t>"desc": "成功",</w:t>
            </w:r>
          </w:p>
          <w:p w14:paraId="259CB108" w14:textId="77777777" w:rsidR="006C3E1B" w:rsidRDefault="006C3E1B" w:rsidP="006C3E1B">
            <w:r>
              <w:tab/>
              <w:t>"error_code": "000000",</w:t>
            </w:r>
          </w:p>
          <w:p w14:paraId="07405674" w14:textId="77777777" w:rsidR="006C3E1B" w:rsidRDefault="006C3E1B" w:rsidP="006C3E1B">
            <w:r>
              <w:t xml:space="preserve">    "result": {</w:t>
            </w:r>
          </w:p>
          <w:p w14:paraId="4A414BC0" w14:textId="191E59C1" w:rsidR="006C3E1B" w:rsidRDefault="006C3E1B" w:rsidP="006C3E1B">
            <w:r>
              <w:t xml:space="preserve">        "</w:t>
            </w:r>
            <w:r w:rsidR="000A01D9">
              <w:rPr>
                <w:rFonts w:hint="eastAsia"/>
              </w:rPr>
              <w:t>id</w:t>
            </w:r>
            <w:r>
              <w:t>": "1a9160b1f9ae4af288011c9bcfc14ab9"</w:t>
            </w:r>
          </w:p>
          <w:p w14:paraId="44E0033E" w14:textId="3131EA52" w:rsidR="00B76DAB" w:rsidRDefault="00B76DAB" w:rsidP="006C3E1B">
            <w:r>
              <w:tab/>
            </w:r>
            <w:r>
              <w:tab/>
              <w:t>"status": 1</w:t>
            </w:r>
          </w:p>
          <w:p w14:paraId="4603D3A6" w14:textId="14921FF0" w:rsidR="006C3E1B" w:rsidRDefault="006C3E1B" w:rsidP="006C3E1B">
            <w:r>
              <w:t xml:space="preserve">    }</w:t>
            </w:r>
          </w:p>
          <w:p w14:paraId="4342C870" w14:textId="3F758A55" w:rsidR="00B76DAB" w:rsidRDefault="006C3E1B" w:rsidP="00B76DAB">
            <w:r>
              <w:t>}</w:t>
            </w:r>
          </w:p>
        </w:tc>
      </w:tr>
    </w:tbl>
    <w:p w14:paraId="2DA68A22" w14:textId="77777777" w:rsidR="001D7889" w:rsidRDefault="001D7889" w:rsidP="001D7889"/>
    <w:p w14:paraId="690E0B32" w14:textId="77777777" w:rsidR="001D7889" w:rsidRPr="004C47D1" w:rsidRDefault="001D7889" w:rsidP="001D788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D7889" w14:paraId="3655BE7F" w14:textId="77777777" w:rsidTr="00E56474">
        <w:tc>
          <w:tcPr>
            <w:tcW w:w="8296" w:type="dxa"/>
          </w:tcPr>
          <w:p w14:paraId="5AD07CFE" w14:textId="77777777" w:rsidR="001D7889" w:rsidRDefault="001D7889" w:rsidP="00E56474">
            <w:r>
              <w:t>{</w:t>
            </w:r>
          </w:p>
          <w:p w14:paraId="0B57F178" w14:textId="77777777" w:rsidR="001D7889" w:rsidRDefault="001D7889" w:rsidP="00E56474">
            <w:r>
              <w:t xml:space="preserve">    "status": "fail",</w:t>
            </w:r>
          </w:p>
          <w:p w14:paraId="47D7503A" w14:textId="77777777" w:rsidR="001D7889" w:rsidRDefault="001D7889" w:rsidP="00E56474">
            <w:r>
              <w:t xml:space="preserve">    "desc": "xxxx",</w:t>
            </w:r>
          </w:p>
          <w:p w14:paraId="2A2D8D6D" w14:textId="77777777" w:rsidR="001D7889" w:rsidRDefault="001D7889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30974599" w14:textId="77777777" w:rsidR="001D7889" w:rsidRDefault="001D7889" w:rsidP="00E56474">
            <w:r>
              <w:t>}</w:t>
            </w:r>
          </w:p>
        </w:tc>
      </w:tr>
    </w:tbl>
    <w:p w14:paraId="23D0AEDA" w14:textId="77777777" w:rsidR="00A567C7" w:rsidRDefault="00A567C7" w:rsidP="00A567C7"/>
    <w:p w14:paraId="1D0E72AA" w14:textId="0C6F45AD" w:rsidR="00A567C7" w:rsidRPr="006B588D" w:rsidRDefault="00A567C7" w:rsidP="00A567C7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A567C7" w:rsidRPr="006B588D" w14:paraId="1E5D35EE" w14:textId="77777777" w:rsidTr="00CF79A8">
        <w:trPr>
          <w:trHeight w:val="215"/>
        </w:trPr>
        <w:tc>
          <w:tcPr>
            <w:tcW w:w="1819" w:type="dxa"/>
            <w:hideMark/>
          </w:tcPr>
          <w:p w14:paraId="4E5196C9" w14:textId="77777777" w:rsidR="00A567C7" w:rsidRPr="006B588D" w:rsidRDefault="00A567C7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2B126B3F" w14:textId="77777777" w:rsidR="00A567C7" w:rsidRPr="006B588D" w:rsidRDefault="00A567C7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7CA91BA3" w14:textId="77777777" w:rsidR="00A567C7" w:rsidRPr="006B588D" w:rsidRDefault="00A567C7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7E962E8D" w14:textId="77777777" w:rsidR="00A567C7" w:rsidRPr="006B588D" w:rsidRDefault="00A567C7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6284DE9E" w14:textId="77777777" w:rsidR="00A567C7" w:rsidRPr="006B588D" w:rsidRDefault="00A567C7" w:rsidP="00CF79A8">
            <w:r w:rsidRPr="006B588D">
              <w:t>备注</w:t>
            </w:r>
          </w:p>
        </w:tc>
      </w:tr>
      <w:tr w:rsidR="00A567C7" w:rsidRPr="006B588D" w14:paraId="3D126553" w14:textId="77777777" w:rsidTr="00CF79A8">
        <w:trPr>
          <w:trHeight w:val="206"/>
        </w:trPr>
        <w:tc>
          <w:tcPr>
            <w:tcW w:w="1819" w:type="dxa"/>
            <w:hideMark/>
          </w:tcPr>
          <w:p w14:paraId="78EABFD4" w14:textId="03C5D869" w:rsidR="00A567C7" w:rsidRPr="006B588D" w:rsidRDefault="0012663A" w:rsidP="00CF79A8"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  <w:hideMark/>
          </w:tcPr>
          <w:p w14:paraId="60CE1615" w14:textId="210079B0" w:rsidR="00A567C7" w:rsidRPr="006B588D" w:rsidRDefault="00A567C7" w:rsidP="00CF79A8">
            <w:r>
              <w:rPr>
                <w:rFonts w:hint="eastAsia"/>
              </w:rPr>
              <w:t>同步联系人的TAKS标</w:t>
            </w:r>
            <w:r>
              <w:rPr>
                <w:rFonts w:hint="eastAsia"/>
              </w:rPr>
              <w:lastRenderedPageBreak/>
              <w:t>识</w:t>
            </w:r>
          </w:p>
        </w:tc>
        <w:tc>
          <w:tcPr>
            <w:tcW w:w="0" w:type="auto"/>
            <w:hideMark/>
          </w:tcPr>
          <w:p w14:paraId="5D321D63" w14:textId="77777777" w:rsidR="00A567C7" w:rsidRPr="006B588D" w:rsidRDefault="00A567C7" w:rsidP="00CF79A8">
            <w:r w:rsidRPr="006B588D">
              <w:lastRenderedPageBreak/>
              <w:t>String</w:t>
            </w:r>
          </w:p>
        </w:tc>
        <w:tc>
          <w:tcPr>
            <w:tcW w:w="1402" w:type="dxa"/>
            <w:hideMark/>
          </w:tcPr>
          <w:p w14:paraId="669E3F2C" w14:textId="54126CBF" w:rsidR="00A567C7" w:rsidRPr="006B588D" w:rsidRDefault="002A0F8B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5FEA5D83" w14:textId="5452080B" w:rsidR="00A567C7" w:rsidRPr="006B588D" w:rsidRDefault="00A567C7" w:rsidP="00CF79A8"/>
        </w:tc>
      </w:tr>
      <w:tr w:rsidR="00A567C7" w:rsidRPr="006B588D" w14:paraId="3FF09ACB" w14:textId="77777777" w:rsidTr="00CF79A8">
        <w:trPr>
          <w:trHeight w:val="206"/>
        </w:trPr>
        <w:tc>
          <w:tcPr>
            <w:tcW w:w="1819" w:type="dxa"/>
          </w:tcPr>
          <w:p w14:paraId="05C5E8DD" w14:textId="01B1D93A" w:rsidR="00A567C7" w:rsidRDefault="00A3251B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1483133F" w14:textId="2BB2BE10" w:rsidR="00A567C7" w:rsidRPr="006B588D" w:rsidRDefault="0008419B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03860AC4" w14:textId="283A1B39" w:rsidR="00A567C7" w:rsidRPr="006B588D" w:rsidRDefault="00AC3940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4857C17E" w14:textId="77777777" w:rsidR="00A567C7" w:rsidRPr="006B588D" w:rsidRDefault="00A567C7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0972AE94" w14:textId="2FC95810" w:rsidR="00A567C7" w:rsidRDefault="00A3251B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15A38C0B" w14:textId="4307D4DD" w:rsidR="00A3251B" w:rsidRDefault="00A3251B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64C97A34" w14:textId="02CB2DBF" w:rsidR="00A3251B" w:rsidRDefault="00A3251B" w:rsidP="005373AF">
            <w:pPr>
              <w:ind w:left="420" w:hanging="420"/>
            </w:pPr>
            <w:r>
              <w:rPr>
                <w:rFonts w:hint="eastAsia"/>
              </w:rPr>
              <w:t>2:</w:t>
            </w:r>
            <w:r w:rsidR="00B8348B">
              <w:rPr>
                <w:rFonts w:hint="eastAsia"/>
              </w:rPr>
              <w:t>同步中</w:t>
            </w:r>
          </w:p>
          <w:p w14:paraId="58B50786" w14:textId="6165F607" w:rsidR="00A3251B" w:rsidRDefault="00A3251B" w:rsidP="00CF79A8">
            <w:r>
              <w:rPr>
                <w:rFonts w:hint="eastAsia"/>
              </w:rPr>
              <w:t>3</w:t>
            </w:r>
            <w:r>
              <w:t>:</w:t>
            </w:r>
            <w:r w:rsidR="00B8348B">
              <w:rPr>
                <w:rFonts w:hint="eastAsia"/>
              </w:rPr>
              <w:t>同步失败</w:t>
            </w:r>
          </w:p>
          <w:p w14:paraId="5AAB6057" w14:textId="255F8D29" w:rsidR="00A3251B" w:rsidRDefault="00A3251B" w:rsidP="00CF79A8">
            <w:r>
              <w:rPr>
                <w:rFonts w:hint="eastAsia"/>
              </w:rPr>
              <w:t>4</w:t>
            </w:r>
            <w:r>
              <w:t>:</w:t>
            </w:r>
            <w:r w:rsidR="00B8348B">
              <w:rPr>
                <w:rFonts w:hint="eastAsia"/>
              </w:rPr>
              <w:t>同步超时</w:t>
            </w:r>
          </w:p>
          <w:p w14:paraId="69A6D2C4" w14:textId="665106D7" w:rsidR="00A3251B" w:rsidRPr="006B588D" w:rsidRDefault="00A3251B" w:rsidP="00CF79A8">
            <w:r>
              <w:rPr>
                <w:rFonts w:hint="eastAsia"/>
              </w:rPr>
              <w:t>5</w:t>
            </w:r>
            <w:r>
              <w:t>:</w:t>
            </w:r>
            <w:r w:rsidR="00B8348B">
              <w:rPr>
                <w:rFonts w:hint="eastAsia"/>
              </w:rPr>
              <w:t>用户取消</w:t>
            </w:r>
          </w:p>
        </w:tc>
      </w:tr>
    </w:tbl>
    <w:p w14:paraId="3F1F6340" w14:textId="4826443D" w:rsidR="001D7889" w:rsidRDefault="001D7889" w:rsidP="001D7889"/>
    <w:p w14:paraId="5A05C443" w14:textId="0ADCE8F2" w:rsidR="00591FA8" w:rsidRDefault="00591FA8" w:rsidP="00591FA8">
      <w:pPr>
        <w:pStyle w:val="2"/>
      </w:pPr>
      <w:r>
        <w:rPr>
          <w:rFonts w:hint="eastAsia"/>
        </w:rPr>
        <w:t>获取同步任务状态</w:t>
      </w:r>
    </w:p>
    <w:p w14:paraId="2A472D29" w14:textId="77777777" w:rsidR="00591FA8" w:rsidRDefault="00591FA8" w:rsidP="00591FA8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11D65061" w14:textId="77777777" w:rsidTr="00CF79A8">
        <w:tc>
          <w:tcPr>
            <w:tcW w:w="8296" w:type="dxa"/>
          </w:tcPr>
          <w:p w14:paraId="079C4A2D" w14:textId="6EAAE390" w:rsidR="00591FA8" w:rsidRDefault="00591FA8" w:rsidP="00CF79A8">
            <w:r w:rsidRPr="00CC5DCF">
              <w:t>/connect/people/</w:t>
            </w:r>
            <w:r w:rsidR="00D17724">
              <w:rPr>
                <w:rFonts w:hint="eastAsia"/>
              </w:rPr>
              <w:t>addressbook</w:t>
            </w:r>
            <w:r w:rsidRPr="00CC5DCF">
              <w:t>/</w:t>
            </w:r>
            <w:r w:rsidR="00D17724">
              <w:rPr>
                <w:rFonts w:hint="eastAsia"/>
              </w:rPr>
              <w:t>task</w:t>
            </w:r>
            <w:r w:rsidR="00D17724">
              <w:t>/sync</w:t>
            </w:r>
            <w:r w:rsidRPr="00CC5DCF">
              <w:t>?v=1.0&amp;t=1575258282000</w:t>
            </w:r>
          </w:p>
        </w:tc>
      </w:tr>
    </w:tbl>
    <w:p w14:paraId="65D65D45" w14:textId="77777777" w:rsidR="00591FA8" w:rsidRDefault="00591FA8" w:rsidP="00591FA8"/>
    <w:p w14:paraId="6BC51D92" w14:textId="32BD1AE9" w:rsidR="00591FA8" w:rsidRDefault="00591FA8" w:rsidP="00591FA8">
      <w:pPr>
        <w:pStyle w:val="3"/>
      </w:pPr>
      <w:r>
        <w:rPr>
          <w:rFonts w:hint="eastAsia"/>
        </w:rPr>
        <w:t>功能说明</w:t>
      </w:r>
    </w:p>
    <w:p w14:paraId="1BBE2241" w14:textId="6DC1DACE" w:rsidR="00AA440C" w:rsidRPr="00AA440C" w:rsidRDefault="00AA440C" w:rsidP="00AA440C">
      <w:r>
        <w:rPr>
          <w:rFonts w:hint="eastAsia"/>
        </w:rPr>
        <w:t>查看同步联系人的任务状态</w:t>
      </w:r>
      <w:r w:rsidR="00D52DBD">
        <w:rPr>
          <w:rFonts w:hint="eastAsia"/>
        </w:rPr>
        <w:t>。</w:t>
      </w:r>
    </w:p>
    <w:p w14:paraId="6701F022" w14:textId="77777777" w:rsidR="00591FA8" w:rsidRDefault="00591FA8" w:rsidP="00591FA8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08E275DB" w14:textId="77777777" w:rsidTr="00CF79A8">
        <w:tc>
          <w:tcPr>
            <w:tcW w:w="8296" w:type="dxa"/>
          </w:tcPr>
          <w:p w14:paraId="50663D64" w14:textId="77777777" w:rsidR="00591FA8" w:rsidRDefault="00591FA8" w:rsidP="00CF79A8">
            <w:r>
              <w:t>{</w:t>
            </w:r>
          </w:p>
          <w:p w14:paraId="7D4DF486" w14:textId="77777777" w:rsidR="00591FA8" w:rsidRDefault="00591FA8" w:rsidP="00CF79A8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32AAB8A9" w14:textId="77777777" w:rsidR="00591FA8" w:rsidRDefault="00591FA8" w:rsidP="00CF79A8">
            <w:r>
              <w:t xml:space="preserve">    },</w:t>
            </w:r>
          </w:p>
          <w:p w14:paraId="5A7AE829" w14:textId="77777777" w:rsidR="00591FA8" w:rsidRDefault="00591FA8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382952A6" w14:textId="1185156B" w:rsidR="00591FA8" w:rsidRDefault="00591FA8" w:rsidP="00CF79A8">
            <w:r>
              <w:tab/>
            </w:r>
            <w:r>
              <w:tab/>
              <w:t>"</w:t>
            </w:r>
            <w:r w:rsidR="00D86DAB">
              <w:rPr>
                <w:rFonts w:hint="eastAsia"/>
              </w:rPr>
              <w:t>id</w:t>
            </w:r>
            <w:r>
              <w:t>":"</w:t>
            </w:r>
            <w:r w:rsidR="00A80F97">
              <w:rPr>
                <w:rFonts w:hint="eastAsia"/>
              </w:rPr>
              <w:t>sync</w:t>
            </w:r>
            <w:r w:rsidR="00A80F97">
              <w:t>_id</w:t>
            </w:r>
            <w:r>
              <w:t>"</w:t>
            </w:r>
          </w:p>
          <w:p w14:paraId="5775A719" w14:textId="77777777" w:rsidR="00591FA8" w:rsidRDefault="00591FA8" w:rsidP="00CF79A8">
            <w:r>
              <w:t xml:space="preserve">    }</w:t>
            </w:r>
          </w:p>
          <w:p w14:paraId="57984D83" w14:textId="77777777" w:rsidR="00591FA8" w:rsidRDefault="00591FA8" w:rsidP="00CF79A8">
            <w:r>
              <w:t>}</w:t>
            </w:r>
          </w:p>
        </w:tc>
      </w:tr>
    </w:tbl>
    <w:p w14:paraId="72D00F2C" w14:textId="77777777" w:rsidR="00591FA8" w:rsidRPr="00A052D6" w:rsidRDefault="00591FA8" w:rsidP="00591FA8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04"/>
        <w:gridCol w:w="1976"/>
        <w:gridCol w:w="990"/>
        <w:gridCol w:w="1403"/>
        <w:gridCol w:w="2520"/>
      </w:tblGrid>
      <w:tr w:rsidR="00D56509" w:rsidRPr="00A052D6" w14:paraId="5D9B81F7" w14:textId="77777777" w:rsidTr="00CF79A8">
        <w:trPr>
          <w:trHeight w:val="260"/>
        </w:trPr>
        <w:tc>
          <w:tcPr>
            <w:tcW w:w="0" w:type="auto"/>
            <w:hideMark/>
          </w:tcPr>
          <w:p w14:paraId="32E3092A" w14:textId="77777777" w:rsidR="00591FA8" w:rsidRPr="00A052D6" w:rsidRDefault="00591FA8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4AE3659A" w14:textId="77777777" w:rsidR="00591FA8" w:rsidRPr="00A052D6" w:rsidRDefault="00591FA8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10BD9A84" w14:textId="77777777" w:rsidR="00591FA8" w:rsidRPr="00A052D6" w:rsidRDefault="00591FA8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54DD7E10" w14:textId="77777777" w:rsidR="00591FA8" w:rsidRPr="00A052D6" w:rsidRDefault="00591FA8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503A09EC" w14:textId="77777777" w:rsidR="00591FA8" w:rsidRPr="00A052D6" w:rsidRDefault="00591FA8" w:rsidP="00CF79A8">
            <w:r w:rsidRPr="00A052D6">
              <w:t>备注</w:t>
            </w:r>
          </w:p>
        </w:tc>
      </w:tr>
      <w:tr w:rsidR="00D56509" w:rsidRPr="00A052D6" w14:paraId="1F6EADB9" w14:textId="77777777" w:rsidTr="00CF79A8">
        <w:trPr>
          <w:trHeight w:val="260"/>
        </w:trPr>
        <w:tc>
          <w:tcPr>
            <w:tcW w:w="0" w:type="auto"/>
          </w:tcPr>
          <w:p w14:paraId="31D5DBC4" w14:textId="47223F69" w:rsidR="00591FA8" w:rsidRPr="00A052D6" w:rsidRDefault="00A80F97" w:rsidP="00CF79A8">
            <w:r>
              <w:t>id</w:t>
            </w:r>
          </w:p>
        </w:tc>
        <w:tc>
          <w:tcPr>
            <w:tcW w:w="0" w:type="auto"/>
          </w:tcPr>
          <w:p w14:paraId="745CAB6B" w14:textId="4274B431" w:rsidR="00591FA8" w:rsidRPr="00A052D6" w:rsidRDefault="00A80F97" w:rsidP="00CF79A8">
            <w:r>
              <w:rPr>
                <w:rFonts w:hint="eastAsia"/>
              </w:rPr>
              <w:t>同步任务的id</w:t>
            </w:r>
          </w:p>
        </w:tc>
        <w:tc>
          <w:tcPr>
            <w:tcW w:w="0" w:type="auto"/>
          </w:tcPr>
          <w:p w14:paraId="22291113" w14:textId="77777777" w:rsidR="00591FA8" w:rsidRPr="00A052D6" w:rsidRDefault="00591FA8" w:rsidP="00CF79A8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C80BA48" w14:textId="271936C5" w:rsidR="00591FA8" w:rsidRPr="00A052D6" w:rsidRDefault="00A80F97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1770E5D" w14:textId="59790D65" w:rsidR="00591FA8" w:rsidRPr="00A052D6" w:rsidRDefault="00D56509" w:rsidP="00CF79A8">
            <w:r>
              <w:rPr>
                <w:rFonts w:hint="eastAsia"/>
              </w:rPr>
              <w:t>同步联系人时返回</w:t>
            </w:r>
          </w:p>
        </w:tc>
      </w:tr>
    </w:tbl>
    <w:p w14:paraId="5835EE0E" w14:textId="77777777" w:rsidR="00591FA8" w:rsidRPr="00A35DDC" w:rsidRDefault="00591FA8" w:rsidP="00591FA8"/>
    <w:p w14:paraId="27FA80C1" w14:textId="77777777" w:rsidR="00591FA8" w:rsidRPr="006E1380" w:rsidRDefault="00591FA8" w:rsidP="00591FA8">
      <w:pPr>
        <w:pStyle w:val="3"/>
      </w:pPr>
      <w:r>
        <w:rPr>
          <w:rFonts w:hint="eastAsia"/>
        </w:rPr>
        <w:t>响应</w:t>
      </w:r>
    </w:p>
    <w:p w14:paraId="502A34A5" w14:textId="77777777" w:rsidR="00591FA8" w:rsidRDefault="00591FA8" w:rsidP="00591FA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051F61A6" w14:textId="77777777" w:rsidTr="00CF79A8">
        <w:tc>
          <w:tcPr>
            <w:tcW w:w="8296" w:type="dxa"/>
          </w:tcPr>
          <w:p w14:paraId="7E32712F" w14:textId="77777777" w:rsidR="00591FA8" w:rsidRDefault="00591FA8" w:rsidP="00CF79A8">
            <w:r>
              <w:t>{</w:t>
            </w:r>
          </w:p>
          <w:p w14:paraId="702D10B5" w14:textId="77777777" w:rsidR="00591FA8" w:rsidRDefault="00591FA8" w:rsidP="00CF79A8">
            <w:r>
              <w:tab/>
              <w:t>"status": "success",</w:t>
            </w:r>
          </w:p>
          <w:p w14:paraId="0BE6DAAE" w14:textId="77777777" w:rsidR="00591FA8" w:rsidRDefault="00591FA8" w:rsidP="00CF79A8">
            <w:r>
              <w:tab/>
              <w:t>"desc": "成功",</w:t>
            </w:r>
          </w:p>
          <w:p w14:paraId="3260007B" w14:textId="77777777" w:rsidR="00591FA8" w:rsidRDefault="00591FA8" w:rsidP="00CF79A8">
            <w:r>
              <w:lastRenderedPageBreak/>
              <w:tab/>
              <w:t>"error_code": "000000",</w:t>
            </w:r>
          </w:p>
          <w:p w14:paraId="27FF3C29" w14:textId="77777777" w:rsidR="00591FA8" w:rsidRDefault="00591FA8" w:rsidP="00CF79A8">
            <w:pPr>
              <w:pStyle w:val="a8"/>
            </w:pPr>
            <w:r>
              <w:t xml:space="preserve">    "result": {</w:t>
            </w:r>
          </w:p>
          <w:p w14:paraId="05B3C3B2" w14:textId="7000D870" w:rsidR="00591FA8" w:rsidRDefault="00591FA8" w:rsidP="00CF79A8">
            <w:pPr>
              <w:pStyle w:val="a8"/>
            </w:pPr>
            <w:r>
              <w:t xml:space="preserve">        "</w:t>
            </w:r>
            <w:r w:rsidR="00EC5176">
              <w:rPr>
                <w:rFonts w:hint="eastAsia"/>
              </w:rPr>
              <w:t>id</w:t>
            </w:r>
            <w:r>
              <w:t>": "1503723199016149711",</w:t>
            </w:r>
          </w:p>
          <w:p w14:paraId="5C672C20" w14:textId="77777777" w:rsidR="00591FA8" w:rsidRDefault="00591FA8" w:rsidP="00CF79A8">
            <w:pPr>
              <w:pStyle w:val="a8"/>
              <w:ind w:firstLineChars="400" w:firstLine="840"/>
            </w:pPr>
            <w:r>
              <w:t>"status ": 0</w:t>
            </w:r>
          </w:p>
          <w:p w14:paraId="7D14A4C2" w14:textId="77777777" w:rsidR="00591FA8" w:rsidRDefault="00591FA8" w:rsidP="00CF79A8">
            <w:pPr>
              <w:pStyle w:val="a8"/>
            </w:pPr>
            <w:r>
              <w:t xml:space="preserve">    }</w:t>
            </w:r>
          </w:p>
          <w:p w14:paraId="1C019E37" w14:textId="77777777" w:rsidR="00591FA8" w:rsidRDefault="00591FA8" w:rsidP="00CF79A8">
            <w:r>
              <w:t xml:space="preserve"> }</w:t>
            </w:r>
          </w:p>
        </w:tc>
      </w:tr>
    </w:tbl>
    <w:p w14:paraId="1FF1E397" w14:textId="77777777" w:rsidR="00591FA8" w:rsidRDefault="00591FA8" w:rsidP="00591FA8"/>
    <w:p w14:paraId="1DB4D9DF" w14:textId="77777777" w:rsidR="00591FA8" w:rsidRPr="004C47D1" w:rsidRDefault="00591FA8" w:rsidP="00591FA8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91FA8" w14:paraId="1C929183" w14:textId="77777777" w:rsidTr="00CF79A8">
        <w:tc>
          <w:tcPr>
            <w:tcW w:w="8296" w:type="dxa"/>
          </w:tcPr>
          <w:p w14:paraId="3E16F476" w14:textId="77777777" w:rsidR="00591FA8" w:rsidRDefault="00591FA8" w:rsidP="00CF79A8">
            <w:r>
              <w:t>{</w:t>
            </w:r>
          </w:p>
          <w:p w14:paraId="11AD3267" w14:textId="77777777" w:rsidR="00591FA8" w:rsidRDefault="00591FA8" w:rsidP="00CF79A8">
            <w:r>
              <w:t xml:space="preserve">    "status": "fail",</w:t>
            </w:r>
          </w:p>
          <w:p w14:paraId="3C736399" w14:textId="77777777" w:rsidR="00591FA8" w:rsidRDefault="00591FA8" w:rsidP="00CF79A8">
            <w:r>
              <w:t xml:space="preserve">    "desc": "xxxx",</w:t>
            </w:r>
          </w:p>
          <w:p w14:paraId="31C0B7AE" w14:textId="77777777" w:rsidR="00591FA8" w:rsidRDefault="00591FA8" w:rsidP="00CF79A8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4953528C" w14:textId="77777777" w:rsidR="00591FA8" w:rsidRDefault="00591FA8" w:rsidP="00CF79A8">
            <w:r>
              <w:t>}</w:t>
            </w:r>
          </w:p>
        </w:tc>
      </w:tr>
    </w:tbl>
    <w:p w14:paraId="3DE52176" w14:textId="77777777" w:rsidR="00591FA8" w:rsidRDefault="00591FA8" w:rsidP="00591FA8"/>
    <w:p w14:paraId="20F7C996" w14:textId="77777777" w:rsidR="00C95A0F" w:rsidRPr="006B588D" w:rsidRDefault="00C95A0F" w:rsidP="00C95A0F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C95A0F" w:rsidRPr="006B588D" w14:paraId="7D13FE0B" w14:textId="77777777" w:rsidTr="00CF79A8">
        <w:trPr>
          <w:trHeight w:val="215"/>
        </w:trPr>
        <w:tc>
          <w:tcPr>
            <w:tcW w:w="1819" w:type="dxa"/>
            <w:hideMark/>
          </w:tcPr>
          <w:p w14:paraId="5CFD373D" w14:textId="77777777" w:rsidR="00C95A0F" w:rsidRPr="006B588D" w:rsidRDefault="00C95A0F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793CFE64" w14:textId="77777777" w:rsidR="00C95A0F" w:rsidRPr="006B588D" w:rsidRDefault="00C95A0F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33F83D5D" w14:textId="77777777" w:rsidR="00C95A0F" w:rsidRPr="006B588D" w:rsidRDefault="00C95A0F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5556D627" w14:textId="77777777" w:rsidR="00C95A0F" w:rsidRPr="006B588D" w:rsidRDefault="00C95A0F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7F6266F0" w14:textId="77777777" w:rsidR="00C95A0F" w:rsidRPr="006B588D" w:rsidRDefault="00C95A0F" w:rsidP="00CF79A8">
            <w:r w:rsidRPr="006B588D">
              <w:t>备注</w:t>
            </w:r>
          </w:p>
        </w:tc>
      </w:tr>
      <w:tr w:rsidR="00C95A0F" w:rsidRPr="006B588D" w14:paraId="13A356A9" w14:textId="77777777" w:rsidTr="00CF79A8">
        <w:trPr>
          <w:trHeight w:val="206"/>
        </w:trPr>
        <w:tc>
          <w:tcPr>
            <w:tcW w:w="1819" w:type="dxa"/>
            <w:hideMark/>
          </w:tcPr>
          <w:p w14:paraId="0305EBC1" w14:textId="77777777" w:rsidR="00C95A0F" w:rsidRPr="006B588D" w:rsidRDefault="00C95A0F" w:rsidP="00CF79A8">
            <w:r>
              <w:t>syncid</w:t>
            </w:r>
          </w:p>
        </w:tc>
        <w:tc>
          <w:tcPr>
            <w:tcW w:w="1323" w:type="dxa"/>
            <w:hideMark/>
          </w:tcPr>
          <w:p w14:paraId="1531F30E" w14:textId="77777777" w:rsidR="00C95A0F" w:rsidRPr="006B588D" w:rsidRDefault="00C95A0F" w:rsidP="00CF79A8">
            <w:r>
              <w:rPr>
                <w:rFonts w:hint="eastAsia"/>
              </w:rPr>
              <w:t>同步联系人的TAKS标识</w:t>
            </w:r>
          </w:p>
        </w:tc>
        <w:tc>
          <w:tcPr>
            <w:tcW w:w="0" w:type="auto"/>
            <w:hideMark/>
          </w:tcPr>
          <w:p w14:paraId="38460C72" w14:textId="77777777" w:rsidR="00C95A0F" w:rsidRPr="006B588D" w:rsidRDefault="00C95A0F" w:rsidP="00CF79A8">
            <w:r w:rsidRPr="006B588D">
              <w:t>String</w:t>
            </w:r>
          </w:p>
        </w:tc>
        <w:tc>
          <w:tcPr>
            <w:tcW w:w="1402" w:type="dxa"/>
            <w:hideMark/>
          </w:tcPr>
          <w:p w14:paraId="72585045" w14:textId="77777777" w:rsidR="00C95A0F" w:rsidRPr="006B588D" w:rsidRDefault="00C95A0F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410C659F" w14:textId="77777777" w:rsidR="00C95A0F" w:rsidRPr="006B588D" w:rsidRDefault="00C95A0F" w:rsidP="00CF79A8"/>
        </w:tc>
      </w:tr>
      <w:tr w:rsidR="00C95A0F" w:rsidRPr="006B588D" w14:paraId="07E607C8" w14:textId="77777777" w:rsidTr="00CF79A8">
        <w:trPr>
          <w:trHeight w:val="206"/>
        </w:trPr>
        <w:tc>
          <w:tcPr>
            <w:tcW w:w="1819" w:type="dxa"/>
          </w:tcPr>
          <w:p w14:paraId="7C405953" w14:textId="77777777" w:rsidR="00C95A0F" w:rsidRDefault="00C95A0F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4BAFAD61" w14:textId="77777777" w:rsidR="00C95A0F" w:rsidRPr="006B588D" w:rsidRDefault="00C95A0F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2D9B2F31" w14:textId="77777777" w:rsidR="00C95A0F" w:rsidRPr="006B588D" w:rsidRDefault="00C95A0F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356E332F" w14:textId="77777777" w:rsidR="00C95A0F" w:rsidRPr="006B588D" w:rsidRDefault="00C95A0F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5FAE5762" w14:textId="77777777" w:rsidR="00C95A0F" w:rsidRDefault="00C95A0F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3E5B251E" w14:textId="77777777" w:rsidR="00C95A0F" w:rsidRDefault="00C95A0F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49ABB38F" w14:textId="77777777" w:rsidR="00C95A0F" w:rsidRDefault="00C95A0F" w:rsidP="00CF79A8">
            <w:pPr>
              <w:ind w:left="420" w:hanging="420"/>
            </w:pPr>
            <w:r>
              <w:rPr>
                <w:rFonts w:hint="eastAsia"/>
              </w:rPr>
              <w:t>2:同步中</w:t>
            </w:r>
          </w:p>
          <w:p w14:paraId="5B144F9C" w14:textId="77777777" w:rsidR="00C95A0F" w:rsidRDefault="00C95A0F" w:rsidP="00CF79A8">
            <w:r>
              <w:rPr>
                <w:rFonts w:hint="eastAsia"/>
              </w:rPr>
              <w:t>3</w:t>
            </w:r>
            <w:r>
              <w:t>:</w:t>
            </w:r>
            <w:r>
              <w:rPr>
                <w:rFonts w:hint="eastAsia"/>
              </w:rPr>
              <w:t>同步失败</w:t>
            </w:r>
          </w:p>
          <w:p w14:paraId="353F0BA2" w14:textId="77777777" w:rsidR="00C95A0F" w:rsidRDefault="00C95A0F" w:rsidP="00CF79A8">
            <w:r>
              <w:rPr>
                <w:rFonts w:hint="eastAsia"/>
              </w:rPr>
              <w:t>4</w:t>
            </w:r>
            <w:r>
              <w:t>:</w:t>
            </w:r>
            <w:r>
              <w:rPr>
                <w:rFonts w:hint="eastAsia"/>
              </w:rPr>
              <w:t>同步超时</w:t>
            </w:r>
          </w:p>
          <w:p w14:paraId="4EAE1846" w14:textId="77777777" w:rsidR="00C95A0F" w:rsidRPr="006B588D" w:rsidRDefault="00C95A0F" w:rsidP="00CF79A8">
            <w:r>
              <w:rPr>
                <w:rFonts w:hint="eastAsia"/>
              </w:rPr>
              <w:t>5</w:t>
            </w:r>
            <w:r>
              <w:t>:</w:t>
            </w:r>
            <w:r>
              <w:rPr>
                <w:rFonts w:hint="eastAsia"/>
              </w:rPr>
              <w:t>用户取消</w:t>
            </w:r>
          </w:p>
        </w:tc>
      </w:tr>
    </w:tbl>
    <w:p w14:paraId="4DB0AD1D" w14:textId="77777777" w:rsidR="00591FA8" w:rsidRPr="00C95A0F" w:rsidRDefault="00591FA8" w:rsidP="00591FA8"/>
    <w:p w14:paraId="42C1155D" w14:textId="14A07721" w:rsidR="00687679" w:rsidRDefault="00687679" w:rsidP="00687679">
      <w:pPr>
        <w:pStyle w:val="2"/>
      </w:pPr>
      <w:r>
        <w:rPr>
          <w:rFonts w:hint="eastAsia"/>
        </w:rPr>
        <w:t>取消同步任务</w:t>
      </w:r>
    </w:p>
    <w:p w14:paraId="045D5E0A" w14:textId="77777777" w:rsidR="00687679" w:rsidRDefault="00687679" w:rsidP="00687679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0A0FE6DF" w14:textId="77777777" w:rsidTr="00CF79A8">
        <w:tc>
          <w:tcPr>
            <w:tcW w:w="8296" w:type="dxa"/>
          </w:tcPr>
          <w:p w14:paraId="0CED6387" w14:textId="169A60E4" w:rsidR="00687679" w:rsidRDefault="00687679" w:rsidP="00CF79A8">
            <w:r w:rsidRPr="00CC5DCF">
              <w:t>/connect/people/</w:t>
            </w:r>
            <w:r>
              <w:rPr>
                <w:rFonts w:hint="eastAsia"/>
              </w:rPr>
              <w:t>addressbook</w:t>
            </w:r>
            <w:r w:rsidRPr="00CC5DCF">
              <w:t>/</w:t>
            </w:r>
            <w:r>
              <w:rPr>
                <w:rFonts w:hint="eastAsia"/>
              </w:rPr>
              <w:t>task</w:t>
            </w:r>
            <w:r>
              <w:t>/</w:t>
            </w:r>
            <w:r w:rsidR="00AA0D79">
              <w:rPr>
                <w:rFonts w:hint="eastAsia"/>
              </w:rPr>
              <w:t>cancel</w:t>
            </w:r>
            <w:r w:rsidRPr="00CC5DCF">
              <w:t>?v=1.0&amp;t=1575258282000</w:t>
            </w:r>
          </w:p>
        </w:tc>
      </w:tr>
    </w:tbl>
    <w:p w14:paraId="1F18AEAA" w14:textId="77777777" w:rsidR="00687679" w:rsidRDefault="00687679" w:rsidP="00687679"/>
    <w:p w14:paraId="10F16556" w14:textId="0919CE28" w:rsidR="00687679" w:rsidRDefault="00687679" w:rsidP="00687679">
      <w:pPr>
        <w:pStyle w:val="3"/>
      </w:pPr>
      <w:r>
        <w:rPr>
          <w:rFonts w:hint="eastAsia"/>
        </w:rPr>
        <w:t>功能说明</w:t>
      </w:r>
    </w:p>
    <w:p w14:paraId="3E067C52" w14:textId="3FC01F6E" w:rsidR="00364DBB" w:rsidRPr="00364DBB" w:rsidRDefault="00364DBB" w:rsidP="00364DBB">
      <w:r>
        <w:rPr>
          <w:rFonts w:hint="eastAsia"/>
        </w:rPr>
        <w:t>取消指定的联系人的同步任务。</w:t>
      </w:r>
    </w:p>
    <w:p w14:paraId="1F1657ED" w14:textId="77777777" w:rsidR="00687679" w:rsidRDefault="00687679" w:rsidP="00687679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1AA2AD90" w14:textId="77777777" w:rsidTr="00CF79A8">
        <w:tc>
          <w:tcPr>
            <w:tcW w:w="8296" w:type="dxa"/>
          </w:tcPr>
          <w:p w14:paraId="3737D173" w14:textId="77777777" w:rsidR="00687679" w:rsidRDefault="00687679" w:rsidP="00CF79A8">
            <w:r>
              <w:t>{</w:t>
            </w:r>
          </w:p>
          <w:p w14:paraId="736B0503" w14:textId="77777777" w:rsidR="00687679" w:rsidRDefault="00687679" w:rsidP="00CF79A8">
            <w:r>
              <w:lastRenderedPageBreak/>
              <w:t xml:space="preserve">    "base</w:t>
            </w:r>
            <w:proofErr w:type="gramStart"/>
            <w:r>
              <w:t>":{</w:t>
            </w:r>
            <w:proofErr w:type="gramEnd"/>
          </w:p>
          <w:p w14:paraId="6BAC34EE" w14:textId="77777777" w:rsidR="00687679" w:rsidRDefault="00687679" w:rsidP="00CF79A8">
            <w:r>
              <w:t xml:space="preserve">    },</w:t>
            </w:r>
          </w:p>
          <w:p w14:paraId="48777D94" w14:textId="77777777" w:rsidR="00687679" w:rsidRDefault="00687679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2B197EFE" w14:textId="77777777" w:rsidR="00687679" w:rsidRDefault="00687679" w:rsidP="00CF79A8">
            <w:r>
              <w:tab/>
            </w:r>
            <w:r>
              <w:tab/>
              <w:t>"</w:t>
            </w:r>
            <w:r>
              <w:rPr>
                <w:rFonts w:hint="eastAsia"/>
              </w:rPr>
              <w:t>id</w:t>
            </w:r>
            <w:r>
              <w:t>":"</w:t>
            </w:r>
            <w:r>
              <w:rPr>
                <w:rFonts w:hint="eastAsia"/>
              </w:rPr>
              <w:t>sync</w:t>
            </w:r>
            <w:r>
              <w:t>_id"</w:t>
            </w:r>
          </w:p>
          <w:p w14:paraId="0C29A327" w14:textId="77777777" w:rsidR="00687679" w:rsidRDefault="00687679" w:rsidP="00CF79A8">
            <w:r>
              <w:t xml:space="preserve">    }</w:t>
            </w:r>
          </w:p>
          <w:p w14:paraId="3464D095" w14:textId="77777777" w:rsidR="00687679" w:rsidRDefault="00687679" w:rsidP="00CF79A8">
            <w:r>
              <w:t>}</w:t>
            </w:r>
          </w:p>
        </w:tc>
      </w:tr>
    </w:tbl>
    <w:p w14:paraId="6DE92116" w14:textId="77777777" w:rsidR="00687679" w:rsidRPr="00A052D6" w:rsidRDefault="00687679" w:rsidP="00687679">
      <w:r w:rsidRPr="00A052D6">
        <w:lastRenderedPageBreak/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404"/>
        <w:gridCol w:w="1976"/>
        <w:gridCol w:w="990"/>
        <w:gridCol w:w="1403"/>
        <w:gridCol w:w="2520"/>
      </w:tblGrid>
      <w:tr w:rsidR="00687679" w:rsidRPr="00A052D6" w14:paraId="4CC20B54" w14:textId="77777777" w:rsidTr="00CF79A8">
        <w:trPr>
          <w:trHeight w:val="260"/>
        </w:trPr>
        <w:tc>
          <w:tcPr>
            <w:tcW w:w="0" w:type="auto"/>
            <w:hideMark/>
          </w:tcPr>
          <w:p w14:paraId="23A7368A" w14:textId="77777777" w:rsidR="00687679" w:rsidRPr="00A052D6" w:rsidRDefault="00687679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60E41530" w14:textId="77777777" w:rsidR="00687679" w:rsidRPr="00A052D6" w:rsidRDefault="00687679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90DB019" w14:textId="77777777" w:rsidR="00687679" w:rsidRPr="00A052D6" w:rsidRDefault="00687679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0D298ADF" w14:textId="77777777" w:rsidR="00687679" w:rsidRPr="00A052D6" w:rsidRDefault="00687679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0DC1540C" w14:textId="77777777" w:rsidR="00687679" w:rsidRPr="00A052D6" w:rsidRDefault="00687679" w:rsidP="00CF79A8">
            <w:r w:rsidRPr="00A052D6">
              <w:t>备注</w:t>
            </w:r>
          </w:p>
        </w:tc>
      </w:tr>
      <w:tr w:rsidR="00687679" w:rsidRPr="00A052D6" w14:paraId="682C5796" w14:textId="77777777" w:rsidTr="00CF79A8">
        <w:trPr>
          <w:trHeight w:val="260"/>
        </w:trPr>
        <w:tc>
          <w:tcPr>
            <w:tcW w:w="0" w:type="auto"/>
          </w:tcPr>
          <w:p w14:paraId="4B396D7B" w14:textId="54BA0225" w:rsidR="00687679" w:rsidRPr="00A052D6" w:rsidRDefault="003413B6" w:rsidP="00CF79A8">
            <w:r>
              <w:rPr>
                <w:rFonts w:hint="eastAsia"/>
              </w:rPr>
              <w:t>i</w:t>
            </w:r>
            <w:r w:rsidR="00FB0B16">
              <w:rPr>
                <w:rFonts w:hint="eastAsia"/>
              </w:rPr>
              <w:t>d</w:t>
            </w:r>
          </w:p>
        </w:tc>
        <w:tc>
          <w:tcPr>
            <w:tcW w:w="0" w:type="auto"/>
          </w:tcPr>
          <w:p w14:paraId="7529EAF6" w14:textId="77777777" w:rsidR="00687679" w:rsidRPr="00A052D6" w:rsidRDefault="00687679" w:rsidP="00CF79A8">
            <w:r>
              <w:rPr>
                <w:rFonts w:hint="eastAsia"/>
              </w:rPr>
              <w:t>同步任务的id</w:t>
            </w:r>
          </w:p>
        </w:tc>
        <w:tc>
          <w:tcPr>
            <w:tcW w:w="0" w:type="auto"/>
          </w:tcPr>
          <w:p w14:paraId="6427D30E" w14:textId="77777777" w:rsidR="00687679" w:rsidRPr="00A052D6" w:rsidRDefault="00687679" w:rsidP="00CF79A8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66D8AB4E" w14:textId="77777777" w:rsidR="00687679" w:rsidRPr="00A052D6" w:rsidRDefault="00687679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2130CCC5" w14:textId="77777777" w:rsidR="00687679" w:rsidRPr="00A052D6" w:rsidRDefault="00687679" w:rsidP="00CF79A8">
            <w:r>
              <w:rPr>
                <w:rFonts w:hint="eastAsia"/>
              </w:rPr>
              <w:t>同步联系人时返回</w:t>
            </w:r>
          </w:p>
        </w:tc>
      </w:tr>
    </w:tbl>
    <w:p w14:paraId="08291446" w14:textId="77777777" w:rsidR="00687679" w:rsidRPr="00A35DDC" w:rsidRDefault="00687679" w:rsidP="00687679"/>
    <w:p w14:paraId="2AFB81CB" w14:textId="77777777" w:rsidR="00687679" w:rsidRPr="006E1380" w:rsidRDefault="00687679" w:rsidP="00687679">
      <w:pPr>
        <w:pStyle w:val="3"/>
      </w:pPr>
      <w:r>
        <w:rPr>
          <w:rFonts w:hint="eastAsia"/>
        </w:rPr>
        <w:t>响应</w:t>
      </w:r>
    </w:p>
    <w:p w14:paraId="0DAF23B6" w14:textId="77777777" w:rsidR="00687679" w:rsidRDefault="00687679" w:rsidP="0068767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465F1387" w14:textId="77777777" w:rsidTr="00CF79A8">
        <w:tc>
          <w:tcPr>
            <w:tcW w:w="8296" w:type="dxa"/>
          </w:tcPr>
          <w:p w14:paraId="12F9C43A" w14:textId="77777777" w:rsidR="00687679" w:rsidRDefault="00687679" w:rsidP="00CF79A8">
            <w:r>
              <w:t>{</w:t>
            </w:r>
          </w:p>
          <w:p w14:paraId="12E9A703" w14:textId="77777777" w:rsidR="00687679" w:rsidRDefault="00687679" w:rsidP="00CF79A8">
            <w:r>
              <w:tab/>
              <w:t>"status": "success",</w:t>
            </w:r>
          </w:p>
          <w:p w14:paraId="28B8CB93" w14:textId="77777777" w:rsidR="00687679" w:rsidRDefault="00687679" w:rsidP="00CF79A8">
            <w:r>
              <w:tab/>
              <w:t>"desc": "成功",</w:t>
            </w:r>
          </w:p>
          <w:p w14:paraId="546683B1" w14:textId="77777777" w:rsidR="00687679" w:rsidRDefault="00687679" w:rsidP="00CF79A8">
            <w:r>
              <w:tab/>
              <w:t>"error_code": "000000",</w:t>
            </w:r>
          </w:p>
          <w:p w14:paraId="7BD70D77" w14:textId="77777777" w:rsidR="00687679" w:rsidRDefault="00687679" w:rsidP="00CF79A8">
            <w:pPr>
              <w:pStyle w:val="a8"/>
            </w:pPr>
            <w:r>
              <w:t xml:space="preserve">    "result": {</w:t>
            </w:r>
          </w:p>
          <w:p w14:paraId="042C8B37" w14:textId="77777777" w:rsidR="00687679" w:rsidRDefault="00687679" w:rsidP="00CF79A8">
            <w:pPr>
              <w:pStyle w:val="a8"/>
            </w:pPr>
            <w:r>
              <w:t xml:space="preserve">        "</w:t>
            </w:r>
            <w:r>
              <w:rPr>
                <w:rFonts w:hint="eastAsia"/>
              </w:rPr>
              <w:t>id</w:t>
            </w:r>
            <w:r>
              <w:t>": "1503723199016149711",</w:t>
            </w:r>
          </w:p>
          <w:p w14:paraId="3BE56F8F" w14:textId="77777777" w:rsidR="00687679" w:rsidRDefault="00687679" w:rsidP="00CF79A8">
            <w:pPr>
              <w:pStyle w:val="a8"/>
              <w:ind w:firstLineChars="400" w:firstLine="840"/>
            </w:pPr>
            <w:r>
              <w:t>"status ": 0</w:t>
            </w:r>
          </w:p>
          <w:p w14:paraId="6BF58BBA" w14:textId="77777777" w:rsidR="00687679" w:rsidRDefault="00687679" w:rsidP="00CF79A8">
            <w:pPr>
              <w:pStyle w:val="a8"/>
            </w:pPr>
            <w:r>
              <w:t xml:space="preserve">    }</w:t>
            </w:r>
          </w:p>
          <w:p w14:paraId="45FE430D" w14:textId="77777777" w:rsidR="00687679" w:rsidRDefault="00687679" w:rsidP="00CF79A8">
            <w:r>
              <w:t xml:space="preserve"> }</w:t>
            </w:r>
          </w:p>
        </w:tc>
      </w:tr>
    </w:tbl>
    <w:p w14:paraId="487CF8A9" w14:textId="77777777" w:rsidR="00687679" w:rsidRDefault="00687679" w:rsidP="00687679"/>
    <w:p w14:paraId="7D5C4455" w14:textId="77777777" w:rsidR="00687679" w:rsidRPr="004C47D1" w:rsidRDefault="00687679" w:rsidP="0068767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7679" w14:paraId="728B37FD" w14:textId="77777777" w:rsidTr="00CF79A8">
        <w:tc>
          <w:tcPr>
            <w:tcW w:w="8296" w:type="dxa"/>
          </w:tcPr>
          <w:p w14:paraId="57B66205" w14:textId="77777777" w:rsidR="00687679" w:rsidRDefault="00687679" w:rsidP="00CF79A8">
            <w:r>
              <w:t>{</w:t>
            </w:r>
          </w:p>
          <w:p w14:paraId="0ADB3E73" w14:textId="77777777" w:rsidR="00687679" w:rsidRDefault="00687679" w:rsidP="00CF79A8">
            <w:r>
              <w:t xml:space="preserve">    "status": "fail",</w:t>
            </w:r>
          </w:p>
          <w:p w14:paraId="17F77315" w14:textId="77777777" w:rsidR="00687679" w:rsidRDefault="00687679" w:rsidP="00CF79A8">
            <w:r>
              <w:t xml:space="preserve">    "desc": "xxxx",</w:t>
            </w:r>
          </w:p>
          <w:p w14:paraId="0B06B40A" w14:textId="77777777" w:rsidR="00687679" w:rsidRDefault="00687679" w:rsidP="00CF79A8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1B359B15" w14:textId="77777777" w:rsidR="00687679" w:rsidRDefault="00687679" w:rsidP="00CF79A8">
            <w:r>
              <w:t>}</w:t>
            </w:r>
          </w:p>
        </w:tc>
      </w:tr>
    </w:tbl>
    <w:p w14:paraId="61EFCA10" w14:textId="77777777" w:rsidR="00687679" w:rsidRDefault="00687679" w:rsidP="00687679"/>
    <w:p w14:paraId="4727AA0B" w14:textId="77777777" w:rsidR="00687679" w:rsidRPr="006B588D" w:rsidRDefault="00687679" w:rsidP="00687679">
      <w:r>
        <w:t>result</w:t>
      </w:r>
      <w:r w:rsidRPr="006B588D">
        <w:t>节点参数说明：</w:t>
      </w:r>
    </w:p>
    <w:tbl>
      <w:tblPr>
        <w:tblStyle w:val="a9"/>
        <w:tblW w:w="8297" w:type="dxa"/>
        <w:tblLook w:val="04A0" w:firstRow="1" w:lastRow="0" w:firstColumn="1" w:lastColumn="0" w:noHBand="0" w:noVBand="1"/>
      </w:tblPr>
      <w:tblGrid>
        <w:gridCol w:w="1819"/>
        <w:gridCol w:w="1323"/>
        <w:gridCol w:w="1121"/>
        <w:gridCol w:w="1402"/>
        <w:gridCol w:w="2632"/>
      </w:tblGrid>
      <w:tr w:rsidR="00687679" w:rsidRPr="006B588D" w14:paraId="3AE092DB" w14:textId="77777777" w:rsidTr="00CF79A8">
        <w:trPr>
          <w:trHeight w:val="215"/>
        </w:trPr>
        <w:tc>
          <w:tcPr>
            <w:tcW w:w="1819" w:type="dxa"/>
            <w:hideMark/>
          </w:tcPr>
          <w:p w14:paraId="57B346DB" w14:textId="77777777" w:rsidR="00687679" w:rsidRPr="006B588D" w:rsidRDefault="00687679" w:rsidP="00CF79A8">
            <w:r w:rsidRPr="006B588D">
              <w:t>参数名称</w:t>
            </w:r>
          </w:p>
        </w:tc>
        <w:tc>
          <w:tcPr>
            <w:tcW w:w="1323" w:type="dxa"/>
            <w:hideMark/>
          </w:tcPr>
          <w:p w14:paraId="13B217C1" w14:textId="77777777" w:rsidR="00687679" w:rsidRPr="006B588D" w:rsidRDefault="00687679" w:rsidP="00CF79A8">
            <w:r w:rsidRPr="006B588D">
              <w:t>参数说明</w:t>
            </w:r>
          </w:p>
        </w:tc>
        <w:tc>
          <w:tcPr>
            <w:tcW w:w="0" w:type="auto"/>
            <w:hideMark/>
          </w:tcPr>
          <w:p w14:paraId="3245F293" w14:textId="77777777" w:rsidR="00687679" w:rsidRPr="006B588D" w:rsidRDefault="00687679" w:rsidP="00CF79A8">
            <w:r w:rsidRPr="006B588D">
              <w:t>类型</w:t>
            </w:r>
          </w:p>
        </w:tc>
        <w:tc>
          <w:tcPr>
            <w:tcW w:w="1402" w:type="dxa"/>
            <w:hideMark/>
          </w:tcPr>
          <w:p w14:paraId="4077B25E" w14:textId="77777777" w:rsidR="00687679" w:rsidRPr="006B588D" w:rsidRDefault="00687679" w:rsidP="00CF79A8">
            <w:r w:rsidRPr="006B588D">
              <w:t>内容为空</w:t>
            </w:r>
          </w:p>
        </w:tc>
        <w:tc>
          <w:tcPr>
            <w:tcW w:w="2632" w:type="dxa"/>
            <w:hideMark/>
          </w:tcPr>
          <w:p w14:paraId="4B028622" w14:textId="77777777" w:rsidR="00687679" w:rsidRPr="006B588D" w:rsidRDefault="00687679" w:rsidP="00CF79A8">
            <w:r w:rsidRPr="006B588D">
              <w:t>备注</w:t>
            </w:r>
          </w:p>
        </w:tc>
      </w:tr>
      <w:tr w:rsidR="00687679" w:rsidRPr="006B588D" w14:paraId="1EF1F88B" w14:textId="77777777" w:rsidTr="00CF79A8">
        <w:trPr>
          <w:trHeight w:val="206"/>
        </w:trPr>
        <w:tc>
          <w:tcPr>
            <w:tcW w:w="1819" w:type="dxa"/>
            <w:hideMark/>
          </w:tcPr>
          <w:p w14:paraId="546EA07E" w14:textId="77777777" w:rsidR="00687679" w:rsidRPr="006B588D" w:rsidRDefault="00687679" w:rsidP="00CF79A8">
            <w:r>
              <w:t>syncid</w:t>
            </w:r>
          </w:p>
        </w:tc>
        <w:tc>
          <w:tcPr>
            <w:tcW w:w="1323" w:type="dxa"/>
            <w:hideMark/>
          </w:tcPr>
          <w:p w14:paraId="330FDFCF" w14:textId="77777777" w:rsidR="00687679" w:rsidRPr="006B588D" w:rsidRDefault="00687679" w:rsidP="00CF79A8">
            <w:r>
              <w:rPr>
                <w:rFonts w:hint="eastAsia"/>
              </w:rPr>
              <w:t>同步联系人的TAKS标识</w:t>
            </w:r>
          </w:p>
        </w:tc>
        <w:tc>
          <w:tcPr>
            <w:tcW w:w="0" w:type="auto"/>
            <w:hideMark/>
          </w:tcPr>
          <w:p w14:paraId="0309E078" w14:textId="77777777" w:rsidR="00687679" w:rsidRPr="006B588D" w:rsidRDefault="00687679" w:rsidP="00CF79A8">
            <w:r w:rsidRPr="006B588D">
              <w:t>String</w:t>
            </w:r>
          </w:p>
        </w:tc>
        <w:tc>
          <w:tcPr>
            <w:tcW w:w="1402" w:type="dxa"/>
            <w:hideMark/>
          </w:tcPr>
          <w:p w14:paraId="2CF50E06" w14:textId="77777777" w:rsidR="00687679" w:rsidRPr="006B588D" w:rsidRDefault="00687679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  <w:hideMark/>
          </w:tcPr>
          <w:p w14:paraId="5027B906" w14:textId="77777777" w:rsidR="00687679" w:rsidRPr="006B588D" w:rsidRDefault="00687679" w:rsidP="00CF79A8"/>
        </w:tc>
      </w:tr>
      <w:tr w:rsidR="00687679" w:rsidRPr="006B588D" w14:paraId="3679F9FC" w14:textId="77777777" w:rsidTr="00CF79A8">
        <w:trPr>
          <w:trHeight w:val="206"/>
        </w:trPr>
        <w:tc>
          <w:tcPr>
            <w:tcW w:w="1819" w:type="dxa"/>
          </w:tcPr>
          <w:p w14:paraId="43D8AC69" w14:textId="77777777" w:rsidR="00687679" w:rsidRDefault="00687679" w:rsidP="00CF79A8">
            <w:r>
              <w:rPr>
                <w:rFonts w:hint="eastAsia"/>
              </w:rPr>
              <w:t>status</w:t>
            </w:r>
          </w:p>
        </w:tc>
        <w:tc>
          <w:tcPr>
            <w:tcW w:w="1323" w:type="dxa"/>
          </w:tcPr>
          <w:p w14:paraId="6A5B0FA9" w14:textId="77777777" w:rsidR="00687679" w:rsidRPr="006B588D" w:rsidRDefault="00687679" w:rsidP="00CF79A8">
            <w:r>
              <w:rPr>
                <w:rFonts w:hint="eastAsia"/>
              </w:rPr>
              <w:t>同步的状态</w:t>
            </w:r>
          </w:p>
        </w:tc>
        <w:tc>
          <w:tcPr>
            <w:tcW w:w="0" w:type="auto"/>
          </w:tcPr>
          <w:p w14:paraId="4274A63A" w14:textId="77777777" w:rsidR="00687679" w:rsidRPr="006B588D" w:rsidRDefault="00687679" w:rsidP="00CF79A8">
            <w:r>
              <w:rPr>
                <w:rFonts w:hint="eastAsia"/>
              </w:rPr>
              <w:t>Number</w:t>
            </w:r>
          </w:p>
        </w:tc>
        <w:tc>
          <w:tcPr>
            <w:tcW w:w="1402" w:type="dxa"/>
          </w:tcPr>
          <w:p w14:paraId="1019E520" w14:textId="77777777" w:rsidR="00687679" w:rsidRPr="006B588D" w:rsidRDefault="00687679" w:rsidP="00CF79A8">
            <w:r>
              <w:rPr>
                <w:rFonts w:hint="eastAsia"/>
              </w:rPr>
              <w:t>否</w:t>
            </w:r>
          </w:p>
        </w:tc>
        <w:tc>
          <w:tcPr>
            <w:tcW w:w="2632" w:type="dxa"/>
          </w:tcPr>
          <w:p w14:paraId="4C77BF3C" w14:textId="77777777" w:rsidR="00687679" w:rsidRDefault="00687679" w:rsidP="00CF79A8">
            <w:r>
              <w:rPr>
                <w:rFonts w:hint="eastAsia"/>
              </w:rPr>
              <w:t>0</w:t>
            </w:r>
            <w:r>
              <w:t>:</w:t>
            </w:r>
            <w:r>
              <w:rPr>
                <w:rFonts w:hint="eastAsia"/>
              </w:rPr>
              <w:t>同步结束，成功</w:t>
            </w:r>
          </w:p>
          <w:p w14:paraId="28F04CFF" w14:textId="77777777" w:rsidR="00687679" w:rsidRDefault="00687679" w:rsidP="00CF79A8">
            <w:r>
              <w:rPr>
                <w:rFonts w:hint="eastAsia"/>
              </w:rPr>
              <w:t>1</w:t>
            </w:r>
            <w:r>
              <w:t>:</w:t>
            </w:r>
            <w:r>
              <w:rPr>
                <w:rFonts w:hint="eastAsia"/>
              </w:rPr>
              <w:t>初始化</w:t>
            </w:r>
          </w:p>
          <w:p w14:paraId="25C69134" w14:textId="77777777" w:rsidR="00687679" w:rsidRDefault="00687679" w:rsidP="00CF79A8">
            <w:pPr>
              <w:ind w:left="420" w:hanging="420"/>
            </w:pPr>
            <w:r>
              <w:rPr>
                <w:rFonts w:hint="eastAsia"/>
              </w:rPr>
              <w:t>2:同步中</w:t>
            </w:r>
          </w:p>
          <w:p w14:paraId="4DBD4511" w14:textId="77777777" w:rsidR="00687679" w:rsidRDefault="00687679" w:rsidP="00CF79A8">
            <w:r>
              <w:rPr>
                <w:rFonts w:hint="eastAsia"/>
              </w:rPr>
              <w:t>3</w:t>
            </w:r>
            <w:r>
              <w:t>:</w:t>
            </w:r>
            <w:r>
              <w:rPr>
                <w:rFonts w:hint="eastAsia"/>
              </w:rPr>
              <w:t>同步失败</w:t>
            </w:r>
          </w:p>
          <w:p w14:paraId="710F7A75" w14:textId="77777777" w:rsidR="00687679" w:rsidRDefault="00687679" w:rsidP="00CF79A8">
            <w:r>
              <w:rPr>
                <w:rFonts w:hint="eastAsia"/>
              </w:rPr>
              <w:t>4</w:t>
            </w:r>
            <w:r>
              <w:t>:</w:t>
            </w:r>
            <w:r>
              <w:rPr>
                <w:rFonts w:hint="eastAsia"/>
              </w:rPr>
              <w:t>同步超时</w:t>
            </w:r>
          </w:p>
          <w:p w14:paraId="79D9E02C" w14:textId="77777777" w:rsidR="00687679" w:rsidRPr="006B588D" w:rsidRDefault="00687679" w:rsidP="00CF79A8">
            <w:r>
              <w:rPr>
                <w:rFonts w:hint="eastAsia"/>
              </w:rPr>
              <w:t>5</w:t>
            </w:r>
            <w:r>
              <w:t>:</w:t>
            </w:r>
            <w:r>
              <w:rPr>
                <w:rFonts w:hint="eastAsia"/>
              </w:rPr>
              <w:t>用户取消</w:t>
            </w:r>
          </w:p>
        </w:tc>
      </w:tr>
    </w:tbl>
    <w:p w14:paraId="7F14BF8F" w14:textId="77777777" w:rsidR="00591FA8" w:rsidRPr="00687679" w:rsidRDefault="00591FA8" w:rsidP="001D7889">
      <w:pPr>
        <w:rPr>
          <w:b/>
        </w:rPr>
      </w:pPr>
    </w:p>
    <w:p w14:paraId="3A9968E9" w14:textId="2F9CB167" w:rsidR="006E4258" w:rsidRDefault="006E4258" w:rsidP="006E1380">
      <w:pPr>
        <w:pStyle w:val="2"/>
      </w:pPr>
      <w:bookmarkStart w:id="51" w:name="_Toc25941241"/>
      <w:r>
        <w:rPr>
          <w:rFonts w:hint="eastAsia"/>
        </w:rPr>
        <w:lastRenderedPageBreak/>
        <w:t>建立联系人</w:t>
      </w:r>
      <w:r w:rsidR="000254B7">
        <w:rPr>
          <w:rFonts w:hint="eastAsia"/>
        </w:rPr>
        <w:t>别名</w:t>
      </w:r>
      <w:bookmarkEnd w:id="51"/>
    </w:p>
    <w:p w14:paraId="46CA74F1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598498DC" w14:textId="77777777" w:rsidTr="00E56474">
        <w:tc>
          <w:tcPr>
            <w:tcW w:w="8296" w:type="dxa"/>
          </w:tcPr>
          <w:p w14:paraId="5FF51DC9" w14:textId="6A70C2C9" w:rsidR="006E1380" w:rsidRDefault="00CC5DCF" w:rsidP="00E56474">
            <w:r w:rsidRPr="00CC5DCF">
              <w:t>/connect/people/alias/</w:t>
            </w:r>
            <w:r w:rsidR="000530FB">
              <w:t>add</w:t>
            </w:r>
            <w:r w:rsidRPr="00CC5DCF">
              <w:t>?v=1.0&amp;t=1575258282000</w:t>
            </w:r>
          </w:p>
        </w:tc>
      </w:tr>
    </w:tbl>
    <w:p w14:paraId="4EE91EE4" w14:textId="77777777" w:rsidR="006E1380" w:rsidRDefault="006E1380" w:rsidP="006E1380"/>
    <w:p w14:paraId="6052EB0A" w14:textId="6A94CBA4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69552FB6" w14:textId="03ED4BFF" w:rsidR="00047915" w:rsidRPr="00047915" w:rsidRDefault="00047915" w:rsidP="00047915">
      <w:r>
        <w:rPr>
          <w:rFonts w:hint="eastAsia"/>
        </w:rPr>
        <w:t>添加联系人的别名。</w:t>
      </w:r>
    </w:p>
    <w:p w14:paraId="680FD325" w14:textId="35CB650C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35DDC" w14:paraId="5D9EC924" w14:textId="77777777" w:rsidTr="00E56474">
        <w:tc>
          <w:tcPr>
            <w:tcW w:w="8296" w:type="dxa"/>
          </w:tcPr>
          <w:p w14:paraId="18C415F8" w14:textId="77777777" w:rsidR="00141301" w:rsidRDefault="00141301" w:rsidP="00141301">
            <w:r>
              <w:t>{</w:t>
            </w:r>
          </w:p>
          <w:p w14:paraId="358B8F2B" w14:textId="77777777" w:rsidR="00141301" w:rsidRDefault="00141301" w:rsidP="00141301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57EF8B73" w14:textId="77777777" w:rsidR="00141301" w:rsidRDefault="00141301" w:rsidP="00141301">
            <w:r>
              <w:t xml:space="preserve">    },</w:t>
            </w:r>
          </w:p>
          <w:p w14:paraId="1BC5A0C2" w14:textId="77777777" w:rsidR="00141301" w:rsidRDefault="00141301" w:rsidP="00141301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07B4EE20" w14:textId="655B59B7" w:rsidR="00141301" w:rsidRDefault="00141301" w:rsidP="00141301">
            <w:r>
              <w:tab/>
            </w:r>
            <w:r>
              <w:tab/>
              <w:t>"name":"张三",</w:t>
            </w:r>
          </w:p>
          <w:p w14:paraId="431FE537" w14:textId="77777777" w:rsidR="00141301" w:rsidRDefault="00141301" w:rsidP="00141301">
            <w:r>
              <w:tab/>
            </w:r>
            <w:r>
              <w:tab/>
              <w:t>"nickname":"三哥"</w:t>
            </w:r>
          </w:p>
          <w:p w14:paraId="39A95389" w14:textId="77777777" w:rsidR="00141301" w:rsidRDefault="00141301" w:rsidP="00141301">
            <w:r>
              <w:t xml:space="preserve">    }</w:t>
            </w:r>
          </w:p>
          <w:p w14:paraId="5EB840E7" w14:textId="2FF67F78" w:rsidR="00A35DDC" w:rsidRDefault="00141301" w:rsidP="00141301">
            <w:r>
              <w:t>}</w:t>
            </w:r>
          </w:p>
        </w:tc>
      </w:tr>
    </w:tbl>
    <w:p w14:paraId="2F974125" w14:textId="77777777" w:rsidR="00A35DDC" w:rsidRPr="00A052D6" w:rsidRDefault="00A35DDC" w:rsidP="00A35DDC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870"/>
        <w:gridCol w:w="2196"/>
        <w:gridCol w:w="1292"/>
        <w:gridCol w:w="1832"/>
        <w:gridCol w:w="1103"/>
      </w:tblGrid>
      <w:tr w:rsidR="00A65499" w:rsidRPr="00A052D6" w14:paraId="7BE49438" w14:textId="77777777" w:rsidTr="00E56474">
        <w:trPr>
          <w:trHeight w:val="260"/>
        </w:trPr>
        <w:tc>
          <w:tcPr>
            <w:tcW w:w="0" w:type="auto"/>
            <w:hideMark/>
          </w:tcPr>
          <w:p w14:paraId="58AB04D4" w14:textId="77777777" w:rsidR="00A35DDC" w:rsidRPr="00A052D6" w:rsidRDefault="00A35DDC" w:rsidP="00E56474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33E5116F" w14:textId="77777777" w:rsidR="00A35DDC" w:rsidRPr="00A052D6" w:rsidRDefault="00A35DDC" w:rsidP="00E56474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5DA8FAF" w14:textId="77777777" w:rsidR="00A35DDC" w:rsidRPr="00A052D6" w:rsidRDefault="00A35DDC" w:rsidP="00E56474">
            <w:r w:rsidRPr="00A052D6">
              <w:t>类型</w:t>
            </w:r>
          </w:p>
        </w:tc>
        <w:tc>
          <w:tcPr>
            <w:tcW w:w="0" w:type="auto"/>
            <w:hideMark/>
          </w:tcPr>
          <w:p w14:paraId="5CC72DE6" w14:textId="77777777" w:rsidR="00A35DDC" w:rsidRPr="00A052D6" w:rsidRDefault="00A35DDC" w:rsidP="00E56474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6038BE2C" w14:textId="77777777" w:rsidR="00A35DDC" w:rsidRPr="00A052D6" w:rsidRDefault="00A35DDC" w:rsidP="00E56474">
            <w:r w:rsidRPr="00A052D6">
              <w:t>备注</w:t>
            </w:r>
          </w:p>
        </w:tc>
      </w:tr>
      <w:tr w:rsidR="00A65499" w:rsidRPr="00A052D6" w14:paraId="09767DC3" w14:textId="77777777" w:rsidTr="00E56474">
        <w:trPr>
          <w:trHeight w:val="260"/>
        </w:trPr>
        <w:tc>
          <w:tcPr>
            <w:tcW w:w="0" w:type="auto"/>
          </w:tcPr>
          <w:p w14:paraId="0B171A50" w14:textId="4BD35B51" w:rsidR="00A35DDC" w:rsidRPr="00A052D6" w:rsidRDefault="00141301" w:rsidP="00E56474">
            <w:r>
              <w:t>name</w:t>
            </w:r>
          </w:p>
        </w:tc>
        <w:tc>
          <w:tcPr>
            <w:tcW w:w="0" w:type="auto"/>
          </w:tcPr>
          <w:p w14:paraId="10592D2E" w14:textId="5F6816A8" w:rsidR="00A35DDC" w:rsidRPr="00A052D6" w:rsidRDefault="00A65499" w:rsidP="00E56474">
            <w:r>
              <w:rPr>
                <w:rFonts w:hint="eastAsia"/>
              </w:rPr>
              <w:t>联系人</w:t>
            </w:r>
            <w:r w:rsidR="00141301"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14:paraId="48270771" w14:textId="6B3CC484" w:rsidR="00A35DDC" w:rsidRPr="00A052D6" w:rsidRDefault="00141301" w:rsidP="00E56474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C5549B4" w14:textId="0BBF5A3C" w:rsidR="00A35DDC" w:rsidRPr="00A052D6" w:rsidRDefault="00141301" w:rsidP="00E56474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EF93517" w14:textId="77777777" w:rsidR="00A35DDC" w:rsidRPr="00A052D6" w:rsidRDefault="00A35DDC" w:rsidP="00E56474"/>
        </w:tc>
      </w:tr>
      <w:tr w:rsidR="00141301" w:rsidRPr="00A052D6" w14:paraId="26D94A5B" w14:textId="77777777" w:rsidTr="00E56474">
        <w:trPr>
          <w:trHeight w:val="260"/>
        </w:trPr>
        <w:tc>
          <w:tcPr>
            <w:tcW w:w="0" w:type="auto"/>
          </w:tcPr>
          <w:p w14:paraId="064C8B09" w14:textId="4374435D" w:rsidR="00141301" w:rsidRDefault="00141301" w:rsidP="00E56474">
            <w:r>
              <w:rPr>
                <w:rFonts w:hint="eastAsia"/>
              </w:rPr>
              <w:t>nickname</w:t>
            </w:r>
          </w:p>
        </w:tc>
        <w:tc>
          <w:tcPr>
            <w:tcW w:w="0" w:type="auto"/>
          </w:tcPr>
          <w:p w14:paraId="417E82C1" w14:textId="44E2B329" w:rsidR="00141301" w:rsidRDefault="00141301" w:rsidP="00E56474">
            <w:r>
              <w:rPr>
                <w:rFonts w:hint="eastAsia"/>
              </w:rPr>
              <w:t>别称</w:t>
            </w:r>
          </w:p>
        </w:tc>
        <w:tc>
          <w:tcPr>
            <w:tcW w:w="0" w:type="auto"/>
          </w:tcPr>
          <w:p w14:paraId="2D6AFF94" w14:textId="45B544E6" w:rsidR="00141301" w:rsidRDefault="00141301" w:rsidP="00E56474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7CDBA5F5" w14:textId="7CEF91E8" w:rsidR="00141301" w:rsidRDefault="00141301" w:rsidP="00E56474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17A9600" w14:textId="77777777" w:rsidR="00141301" w:rsidRPr="00A052D6" w:rsidRDefault="00141301" w:rsidP="00E56474"/>
        </w:tc>
      </w:tr>
    </w:tbl>
    <w:p w14:paraId="56F060A3" w14:textId="77777777" w:rsidR="00A35DDC" w:rsidRPr="00A35DDC" w:rsidRDefault="00A35DDC" w:rsidP="00A35DDC"/>
    <w:p w14:paraId="42241D97" w14:textId="77777777" w:rsidR="006E1380" w:rsidRPr="006E1380" w:rsidRDefault="006E1380" w:rsidP="006E1380">
      <w:pPr>
        <w:pStyle w:val="3"/>
      </w:pPr>
      <w:r>
        <w:rPr>
          <w:rFonts w:hint="eastAsia"/>
        </w:rPr>
        <w:t>响应</w:t>
      </w:r>
    </w:p>
    <w:p w14:paraId="384CC60F" w14:textId="77777777" w:rsidR="00712FDB" w:rsidRDefault="00712FDB" w:rsidP="00712FD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2FDB" w14:paraId="2F53E741" w14:textId="77777777" w:rsidTr="00E56474">
        <w:tc>
          <w:tcPr>
            <w:tcW w:w="8296" w:type="dxa"/>
          </w:tcPr>
          <w:p w14:paraId="74570111" w14:textId="77777777" w:rsidR="00712FDB" w:rsidRDefault="00712FDB" w:rsidP="00E56474">
            <w:r>
              <w:t>{</w:t>
            </w:r>
          </w:p>
          <w:p w14:paraId="48D0DE4A" w14:textId="77777777" w:rsidR="00712FDB" w:rsidRDefault="00712FDB" w:rsidP="00E56474">
            <w:r>
              <w:tab/>
              <w:t>"status": "success",</w:t>
            </w:r>
          </w:p>
          <w:p w14:paraId="0FEC9321" w14:textId="77777777" w:rsidR="00712FDB" w:rsidRDefault="00712FDB" w:rsidP="00E56474">
            <w:r>
              <w:tab/>
              <w:t>"desc": "成功",</w:t>
            </w:r>
          </w:p>
          <w:p w14:paraId="01D50F17" w14:textId="585D3004" w:rsidR="00712FDB" w:rsidRDefault="00712FDB" w:rsidP="00E56474">
            <w:r>
              <w:tab/>
              <w:t>"error_code": "000000"</w:t>
            </w:r>
            <w:r w:rsidR="00577755">
              <w:t>,</w:t>
            </w:r>
          </w:p>
          <w:p w14:paraId="0BECD37F" w14:textId="1F427CCF" w:rsidR="00577755" w:rsidRDefault="00577755" w:rsidP="00577755">
            <w:pPr>
              <w:pStyle w:val="a8"/>
            </w:pPr>
            <w:r>
              <w:t xml:space="preserve">    "result": {</w:t>
            </w:r>
          </w:p>
          <w:p w14:paraId="177A7220" w14:textId="5271C8AA" w:rsidR="00577755" w:rsidRDefault="00577755" w:rsidP="00577755">
            <w:pPr>
              <w:pStyle w:val="a8"/>
            </w:pPr>
            <w:r>
              <w:t xml:space="preserve">        "id": "1503723199016149711"</w:t>
            </w:r>
            <w:r w:rsidR="0069329C">
              <w:rPr>
                <w:rFonts w:hint="eastAsia"/>
              </w:rPr>
              <w:t>,</w:t>
            </w:r>
          </w:p>
          <w:p w14:paraId="1E31994E" w14:textId="77777777" w:rsidR="0069329C" w:rsidRDefault="0069329C" w:rsidP="0069329C">
            <w:r>
              <w:tab/>
            </w:r>
            <w:r>
              <w:tab/>
              <w:t>"name":"张三",</w:t>
            </w:r>
          </w:p>
          <w:p w14:paraId="722C07BC" w14:textId="0EFE6E71" w:rsidR="0069329C" w:rsidRDefault="0069329C" w:rsidP="0069329C">
            <w:r>
              <w:tab/>
            </w:r>
            <w:r>
              <w:tab/>
              <w:t>"nickname":"三哥"</w:t>
            </w:r>
          </w:p>
          <w:p w14:paraId="0A07EEE9" w14:textId="38B8B95E" w:rsidR="00577755" w:rsidRDefault="00577755" w:rsidP="006F0300">
            <w:pPr>
              <w:pStyle w:val="a8"/>
            </w:pPr>
            <w:r>
              <w:t xml:space="preserve">    }</w:t>
            </w:r>
          </w:p>
          <w:p w14:paraId="74D876D6" w14:textId="72D34E75" w:rsidR="00712FDB" w:rsidRDefault="00712FDB" w:rsidP="00712FDB">
            <w:r>
              <w:t xml:space="preserve"> }</w:t>
            </w:r>
          </w:p>
        </w:tc>
      </w:tr>
    </w:tbl>
    <w:p w14:paraId="40DB77AA" w14:textId="77777777" w:rsidR="00712FDB" w:rsidRDefault="00712FDB" w:rsidP="00712FDB"/>
    <w:p w14:paraId="3E8A8070" w14:textId="77777777" w:rsidR="00712FDB" w:rsidRPr="004C47D1" w:rsidRDefault="00712FDB" w:rsidP="00712FDB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12FDB" w14:paraId="7E6267FE" w14:textId="77777777" w:rsidTr="00E56474">
        <w:tc>
          <w:tcPr>
            <w:tcW w:w="8296" w:type="dxa"/>
          </w:tcPr>
          <w:p w14:paraId="626E0DB2" w14:textId="77777777" w:rsidR="00712FDB" w:rsidRDefault="00712FDB" w:rsidP="00E56474">
            <w:r>
              <w:t>{</w:t>
            </w:r>
          </w:p>
          <w:p w14:paraId="33104AAB" w14:textId="77777777" w:rsidR="00712FDB" w:rsidRDefault="00712FDB" w:rsidP="00E56474">
            <w:r>
              <w:t xml:space="preserve">    "status": "fail",</w:t>
            </w:r>
          </w:p>
          <w:p w14:paraId="130D5645" w14:textId="4B6F73D8" w:rsidR="00712FDB" w:rsidRDefault="00712FDB" w:rsidP="00E56474">
            <w:r>
              <w:t xml:space="preserve">    "desc": "xxxx",</w:t>
            </w:r>
          </w:p>
          <w:p w14:paraId="01B347DF" w14:textId="56E90D80" w:rsidR="00712FDB" w:rsidRDefault="00712FDB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55D8EF55" w14:textId="77777777" w:rsidR="00712FDB" w:rsidRDefault="00712FDB" w:rsidP="00E56474">
            <w:r>
              <w:t>}</w:t>
            </w:r>
          </w:p>
        </w:tc>
      </w:tr>
    </w:tbl>
    <w:p w14:paraId="42358BE5" w14:textId="77777777" w:rsidR="003D4F5C" w:rsidRDefault="003D4F5C" w:rsidP="00CD74AD"/>
    <w:p w14:paraId="3E84F9B4" w14:textId="39064FF0" w:rsidR="00CD74AD" w:rsidRPr="00A052D6" w:rsidRDefault="003D4F5C" w:rsidP="00CD74AD">
      <w:r>
        <w:rPr>
          <w:rFonts w:hint="eastAsia"/>
        </w:rPr>
        <w:t>result</w:t>
      </w:r>
      <w:r w:rsidR="00CD74AD"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909"/>
        <w:gridCol w:w="1612"/>
        <w:gridCol w:w="1375"/>
        <w:gridCol w:w="1511"/>
        <w:gridCol w:w="1886"/>
      </w:tblGrid>
      <w:tr w:rsidR="00CD74AD" w:rsidRPr="00A052D6" w14:paraId="706C22F4" w14:textId="77777777" w:rsidTr="00B51E33">
        <w:trPr>
          <w:trHeight w:val="260"/>
        </w:trPr>
        <w:tc>
          <w:tcPr>
            <w:tcW w:w="1909" w:type="dxa"/>
            <w:hideMark/>
          </w:tcPr>
          <w:p w14:paraId="0E6C48AF" w14:textId="77777777" w:rsidR="00CD74AD" w:rsidRPr="00A052D6" w:rsidRDefault="00CD74AD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6B2D1054" w14:textId="77777777" w:rsidR="00CD74AD" w:rsidRPr="00A052D6" w:rsidRDefault="00CD74AD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3AD84D8B" w14:textId="77777777" w:rsidR="00CD74AD" w:rsidRPr="00A052D6" w:rsidRDefault="00CD74AD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17239E0C" w14:textId="77777777" w:rsidR="00CD74AD" w:rsidRPr="00A052D6" w:rsidRDefault="00CD74AD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4C72EFF3" w14:textId="77777777" w:rsidR="00CD74AD" w:rsidRPr="00A052D6" w:rsidRDefault="00CD74AD" w:rsidP="00CF79A8">
            <w:r w:rsidRPr="00A052D6">
              <w:t>备注</w:t>
            </w:r>
          </w:p>
        </w:tc>
      </w:tr>
      <w:tr w:rsidR="00CD74AD" w:rsidRPr="00A052D6" w14:paraId="5DE05286" w14:textId="77777777" w:rsidTr="00B51E33">
        <w:trPr>
          <w:trHeight w:val="260"/>
        </w:trPr>
        <w:tc>
          <w:tcPr>
            <w:tcW w:w="1909" w:type="dxa"/>
          </w:tcPr>
          <w:p w14:paraId="7F85D722" w14:textId="36018E44" w:rsidR="00CD74AD" w:rsidRPr="00A052D6" w:rsidRDefault="00CD74AD" w:rsidP="00CD74AD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</w:tcPr>
          <w:p w14:paraId="4C9B3427" w14:textId="74BBA689" w:rsidR="00CD74AD" w:rsidRPr="00A052D6" w:rsidRDefault="00CD74AD" w:rsidP="00CD74AD"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</w:tcPr>
          <w:p w14:paraId="792C9F4C" w14:textId="77625069" w:rsidR="00CD74AD" w:rsidRPr="00A052D6" w:rsidRDefault="00CD74AD" w:rsidP="00CD74AD">
            <w:r w:rsidRPr="00A052D6">
              <w:t>String</w:t>
            </w:r>
          </w:p>
        </w:tc>
        <w:tc>
          <w:tcPr>
            <w:tcW w:w="0" w:type="auto"/>
          </w:tcPr>
          <w:p w14:paraId="3FE80C5D" w14:textId="38CA6EA1" w:rsidR="00CD74AD" w:rsidRPr="00A052D6" w:rsidRDefault="00CD74AD" w:rsidP="00CD74AD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442F1909" w14:textId="6E94FBA1" w:rsidR="00CD74AD" w:rsidRPr="00A052D6" w:rsidRDefault="00CD74AD" w:rsidP="00CD74AD"/>
        </w:tc>
      </w:tr>
      <w:tr w:rsidR="00CD74AD" w:rsidRPr="00A052D6" w14:paraId="7A365E4E" w14:textId="77777777" w:rsidTr="00B51E33">
        <w:trPr>
          <w:trHeight w:val="260"/>
        </w:trPr>
        <w:tc>
          <w:tcPr>
            <w:tcW w:w="1909" w:type="dxa"/>
          </w:tcPr>
          <w:p w14:paraId="773AC45B" w14:textId="30460C65" w:rsidR="00CD74AD" w:rsidRDefault="00CD74AD" w:rsidP="00CD74AD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612" w:type="dxa"/>
          </w:tcPr>
          <w:p w14:paraId="248BE127" w14:textId="0A564042" w:rsidR="00CD74AD" w:rsidRDefault="00CD74AD" w:rsidP="00CD74AD">
            <w:r>
              <w:rPr>
                <w:rFonts w:hint="eastAsia"/>
              </w:rPr>
              <w:t>删除状态</w:t>
            </w:r>
          </w:p>
        </w:tc>
        <w:tc>
          <w:tcPr>
            <w:tcW w:w="0" w:type="auto"/>
          </w:tcPr>
          <w:p w14:paraId="25496604" w14:textId="29EBD4FB" w:rsidR="00CD74AD" w:rsidRPr="00A052D6" w:rsidRDefault="00CD74AD" w:rsidP="00CD74AD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0BDB80EC" w14:textId="57567314" w:rsidR="00CD74AD" w:rsidRDefault="00CD74AD" w:rsidP="00CD74AD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2A89B490" w14:textId="1C1CBF49" w:rsidR="00CD74AD" w:rsidRDefault="00CD74AD" w:rsidP="00CD74AD">
            <w:r>
              <w:rPr>
                <w:rFonts w:hint="eastAsia"/>
              </w:rPr>
              <w:t>0</w:t>
            </w:r>
            <w:r>
              <w:t>:</w:t>
            </w:r>
            <w:r w:rsidR="00633AAE">
              <w:rPr>
                <w:rFonts w:hint="eastAsia"/>
              </w:rPr>
              <w:t>添加</w:t>
            </w:r>
            <w:r>
              <w:rPr>
                <w:rFonts w:hint="eastAsia"/>
              </w:rPr>
              <w:t>成功</w:t>
            </w:r>
          </w:p>
          <w:p w14:paraId="7EED8C90" w14:textId="7FA4686F" w:rsidR="00CD74AD" w:rsidRDefault="00CD74AD" w:rsidP="00CD74AD">
            <w:r>
              <w:rPr>
                <w:rFonts w:hint="eastAsia"/>
              </w:rPr>
              <w:t>1:</w:t>
            </w:r>
            <w:r w:rsidR="00633AAE">
              <w:rPr>
                <w:rFonts w:hint="eastAsia"/>
              </w:rPr>
              <w:t>添加</w:t>
            </w:r>
            <w:r>
              <w:rPr>
                <w:rFonts w:hint="eastAsia"/>
              </w:rPr>
              <w:t>失败</w:t>
            </w:r>
            <w:r w:rsidRPr="00A052D6">
              <w:t xml:space="preserve"> </w:t>
            </w:r>
          </w:p>
        </w:tc>
      </w:tr>
      <w:tr w:rsidR="00B51E33" w:rsidRPr="00A052D6" w14:paraId="45560672" w14:textId="77777777" w:rsidTr="00B51E33">
        <w:trPr>
          <w:trHeight w:val="260"/>
        </w:trPr>
        <w:tc>
          <w:tcPr>
            <w:tcW w:w="1909" w:type="dxa"/>
          </w:tcPr>
          <w:p w14:paraId="1DE11D8C" w14:textId="4872D9B5" w:rsidR="00B51E33" w:rsidRDefault="00B51E33" w:rsidP="00B51E33">
            <w:r>
              <w:t>name</w:t>
            </w:r>
          </w:p>
        </w:tc>
        <w:tc>
          <w:tcPr>
            <w:tcW w:w="1612" w:type="dxa"/>
          </w:tcPr>
          <w:p w14:paraId="60374678" w14:textId="4CD99080" w:rsidR="00B51E33" w:rsidRDefault="002543EB" w:rsidP="00B51E33">
            <w:r>
              <w:rPr>
                <w:rFonts w:hint="eastAsia"/>
              </w:rPr>
              <w:t>联系人</w:t>
            </w:r>
            <w:r w:rsidR="00B51E33"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14:paraId="439755CA" w14:textId="7D8451EB" w:rsidR="00B51E33" w:rsidRDefault="00B51E33" w:rsidP="00B51E3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FC30B50" w14:textId="5847A1E0" w:rsidR="00B51E33" w:rsidRDefault="00B51E33" w:rsidP="00B51E3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895C93E" w14:textId="77777777" w:rsidR="00B51E33" w:rsidRDefault="00B51E33" w:rsidP="00B51E33"/>
        </w:tc>
      </w:tr>
      <w:tr w:rsidR="00B51E33" w:rsidRPr="00A052D6" w14:paraId="31043F2F" w14:textId="77777777" w:rsidTr="00B51E33">
        <w:trPr>
          <w:trHeight w:val="260"/>
        </w:trPr>
        <w:tc>
          <w:tcPr>
            <w:tcW w:w="1909" w:type="dxa"/>
          </w:tcPr>
          <w:p w14:paraId="1E63C7F3" w14:textId="0AF8B0EA" w:rsidR="00B51E33" w:rsidRDefault="00B51E33" w:rsidP="00B51E33">
            <w:r>
              <w:rPr>
                <w:rFonts w:hint="eastAsia"/>
              </w:rPr>
              <w:t>nickname</w:t>
            </w:r>
          </w:p>
        </w:tc>
        <w:tc>
          <w:tcPr>
            <w:tcW w:w="1612" w:type="dxa"/>
          </w:tcPr>
          <w:p w14:paraId="74FA7962" w14:textId="01A7C3C6" w:rsidR="00B51E33" w:rsidRDefault="00B51E33" w:rsidP="00B51E33">
            <w:r>
              <w:rPr>
                <w:rFonts w:hint="eastAsia"/>
              </w:rPr>
              <w:t>别称</w:t>
            </w:r>
          </w:p>
        </w:tc>
        <w:tc>
          <w:tcPr>
            <w:tcW w:w="0" w:type="auto"/>
          </w:tcPr>
          <w:p w14:paraId="480FA913" w14:textId="1C0E3057" w:rsidR="00B51E33" w:rsidRDefault="00B51E33" w:rsidP="00B51E33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BD61D24" w14:textId="67612FED" w:rsidR="00B51E33" w:rsidRDefault="00B51E33" w:rsidP="00B51E33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0289C63" w14:textId="77777777" w:rsidR="00B51E33" w:rsidRDefault="00B51E33" w:rsidP="00B51E33"/>
        </w:tc>
      </w:tr>
    </w:tbl>
    <w:p w14:paraId="294E9582" w14:textId="77777777" w:rsidR="006E1380" w:rsidRPr="006E1380" w:rsidRDefault="006E1380" w:rsidP="006E1380"/>
    <w:p w14:paraId="2B214E94" w14:textId="6987FAFC" w:rsidR="006E4258" w:rsidRDefault="006E4258" w:rsidP="006E1380">
      <w:pPr>
        <w:pStyle w:val="2"/>
      </w:pPr>
      <w:bookmarkStart w:id="52" w:name="_Toc25941242"/>
      <w:r>
        <w:rPr>
          <w:rFonts w:hint="eastAsia"/>
          <w:shd w:val="clear" w:color="auto" w:fill="FFFFFF"/>
        </w:rPr>
        <w:t>删除</w:t>
      </w:r>
      <w:r>
        <w:rPr>
          <w:shd w:val="clear" w:color="auto" w:fill="FFFFFF"/>
        </w:rPr>
        <w:t>联系人</w:t>
      </w:r>
      <w:r w:rsidR="000254B7">
        <w:rPr>
          <w:rFonts w:hint="eastAsia"/>
        </w:rPr>
        <w:t>别名</w:t>
      </w:r>
      <w:bookmarkEnd w:id="52"/>
    </w:p>
    <w:p w14:paraId="49B3E600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1A54310" w14:textId="77777777" w:rsidTr="00E56474">
        <w:tc>
          <w:tcPr>
            <w:tcW w:w="8296" w:type="dxa"/>
          </w:tcPr>
          <w:p w14:paraId="158B721B" w14:textId="235B63CF" w:rsidR="006E1380" w:rsidRDefault="00EB5D9C" w:rsidP="00E56474">
            <w:r w:rsidRPr="00EB5D9C">
              <w:t>/connect/people/alias/remove?v=1.0&amp;t=1575258307000</w:t>
            </w:r>
          </w:p>
        </w:tc>
      </w:tr>
    </w:tbl>
    <w:p w14:paraId="5C0A7AB4" w14:textId="77777777" w:rsidR="006E1380" w:rsidRDefault="006E1380" w:rsidP="006E1380"/>
    <w:p w14:paraId="3CC05112" w14:textId="75369982" w:rsidR="00874E6F" w:rsidRDefault="006E1380" w:rsidP="00874E6F">
      <w:pPr>
        <w:pStyle w:val="3"/>
      </w:pPr>
      <w:r>
        <w:rPr>
          <w:rFonts w:hint="eastAsia"/>
        </w:rPr>
        <w:t>功能说明</w:t>
      </w:r>
    </w:p>
    <w:p w14:paraId="4AAC1380" w14:textId="4006E544" w:rsidR="00874E6F" w:rsidRPr="00874E6F" w:rsidRDefault="00874E6F" w:rsidP="00874E6F">
      <w:r>
        <w:rPr>
          <w:rFonts w:hint="eastAsia"/>
        </w:rPr>
        <w:t>删除联系人的别名信息。</w:t>
      </w:r>
    </w:p>
    <w:p w14:paraId="685ED7C7" w14:textId="21C3637B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213DD" w14:paraId="59937142" w14:textId="77777777" w:rsidTr="00CF79A8">
        <w:tc>
          <w:tcPr>
            <w:tcW w:w="8296" w:type="dxa"/>
          </w:tcPr>
          <w:p w14:paraId="689CB387" w14:textId="77777777" w:rsidR="002213DD" w:rsidRDefault="002213DD" w:rsidP="00CF79A8">
            <w:r>
              <w:t>{</w:t>
            </w:r>
          </w:p>
          <w:p w14:paraId="5EA02938" w14:textId="77777777" w:rsidR="002213DD" w:rsidRDefault="002213DD" w:rsidP="00CF79A8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415A27C1" w14:textId="77777777" w:rsidR="002213DD" w:rsidRDefault="002213DD" w:rsidP="00CF79A8">
            <w:r>
              <w:t xml:space="preserve">    },</w:t>
            </w:r>
          </w:p>
          <w:p w14:paraId="3AB3EBDC" w14:textId="77777777" w:rsidR="002213DD" w:rsidRDefault="002213DD" w:rsidP="00CF79A8">
            <w:r>
              <w:t xml:space="preserve">    "param</w:t>
            </w:r>
            <w:proofErr w:type="gramStart"/>
            <w:r>
              <w:t>":{</w:t>
            </w:r>
            <w:proofErr w:type="gramEnd"/>
          </w:p>
          <w:p w14:paraId="5099C4A8" w14:textId="77777777" w:rsidR="002213DD" w:rsidRDefault="002213DD" w:rsidP="00CF79A8">
            <w:r w:rsidRPr="002213DD">
              <w:tab/>
            </w:r>
            <w:r w:rsidRPr="002213DD">
              <w:tab/>
              <w:t>"ids": ["id1", "id2"]</w:t>
            </w:r>
          </w:p>
          <w:p w14:paraId="38C64294" w14:textId="63947001" w:rsidR="002213DD" w:rsidRDefault="002213DD" w:rsidP="00CF79A8">
            <w:r>
              <w:t xml:space="preserve">    }</w:t>
            </w:r>
          </w:p>
          <w:p w14:paraId="28F4FCD0" w14:textId="77777777" w:rsidR="002213DD" w:rsidRDefault="002213DD" w:rsidP="00CF79A8">
            <w:r>
              <w:t>}</w:t>
            </w:r>
          </w:p>
        </w:tc>
      </w:tr>
    </w:tbl>
    <w:p w14:paraId="086CC593" w14:textId="77777777" w:rsidR="002213DD" w:rsidRPr="00A052D6" w:rsidRDefault="002213DD" w:rsidP="002213DD">
      <w:r w:rsidRPr="00A052D6">
        <w:t>param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1628"/>
        <w:gridCol w:w="2012"/>
        <w:gridCol w:w="1073"/>
        <w:gridCol w:w="1628"/>
        <w:gridCol w:w="1952"/>
      </w:tblGrid>
      <w:tr w:rsidR="00EC37E1" w:rsidRPr="00A052D6" w14:paraId="26251BD8" w14:textId="77777777" w:rsidTr="00CF79A8">
        <w:trPr>
          <w:trHeight w:val="260"/>
        </w:trPr>
        <w:tc>
          <w:tcPr>
            <w:tcW w:w="0" w:type="auto"/>
            <w:hideMark/>
          </w:tcPr>
          <w:p w14:paraId="4FE44EA6" w14:textId="77777777" w:rsidR="002213DD" w:rsidRPr="00A052D6" w:rsidRDefault="002213DD" w:rsidP="00CF79A8">
            <w:r w:rsidRPr="00A052D6">
              <w:t>参数名称</w:t>
            </w:r>
          </w:p>
        </w:tc>
        <w:tc>
          <w:tcPr>
            <w:tcW w:w="0" w:type="auto"/>
            <w:hideMark/>
          </w:tcPr>
          <w:p w14:paraId="04AA23A1" w14:textId="77777777" w:rsidR="002213DD" w:rsidRPr="00A052D6" w:rsidRDefault="002213DD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0E258B7E" w14:textId="77777777" w:rsidR="002213DD" w:rsidRPr="00A052D6" w:rsidRDefault="002213DD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5165167F" w14:textId="77777777" w:rsidR="002213DD" w:rsidRPr="00A052D6" w:rsidRDefault="002213DD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2E1CE90B" w14:textId="77777777" w:rsidR="002213DD" w:rsidRPr="00A052D6" w:rsidRDefault="002213DD" w:rsidP="00CF79A8">
            <w:r w:rsidRPr="00A052D6">
              <w:t>备注</w:t>
            </w:r>
          </w:p>
        </w:tc>
      </w:tr>
      <w:tr w:rsidR="00EC37E1" w:rsidRPr="00A052D6" w14:paraId="1021BED1" w14:textId="77777777" w:rsidTr="00CF79A8">
        <w:trPr>
          <w:trHeight w:val="260"/>
        </w:trPr>
        <w:tc>
          <w:tcPr>
            <w:tcW w:w="0" w:type="auto"/>
          </w:tcPr>
          <w:p w14:paraId="78AA06EE" w14:textId="6328EA0C" w:rsidR="002213DD" w:rsidRPr="00A052D6" w:rsidRDefault="00EC37E1" w:rsidP="00CF79A8">
            <w:r>
              <w:rPr>
                <w:rFonts w:hint="eastAsia"/>
              </w:rPr>
              <w:t>i</w:t>
            </w:r>
            <w:r w:rsidR="00AE3EE7">
              <w:t>ds</w:t>
            </w:r>
          </w:p>
        </w:tc>
        <w:tc>
          <w:tcPr>
            <w:tcW w:w="0" w:type="auto"/>
          </w:tcPr>
          <w:p w14:paraId="2DD8D405" w14:textId="2ABCA3D4" w:rsidR="002213DD" w:rsidRPr="00A052D6" w:rsidRDefault="00EC37E1" w:rsidP="00CF79A8">
            <w:r>
              <w:rPr>
                <w:rFonts w:hint="eastAsia"/>
              </w:rPr>
              <w:t>服务器的ID</w:t>
            </w:r>
          </w:p>
        </w:tc>
        <w:tc>
          <w:tcPr>
            <w:tcW w:w="0" w:type="auto"/>
          </w:tcPr>
          <w:p w14:paraId="724A8B85" w14:textId="4D2D30C2" w:rsidR="002213DD" w:rsidRPr="00A052D6" w:rsidRDefault="00AE3EE7" w:rsidP="00CF79A8">
            <w:r>
              <w:t>Array</w:t>
            </w:r>
          </w:p>
        </w:tc>
        <w:tc>
          <w:tcPr>
            <w:tcW w:w="0" w:type="auto"/>
          </w:tcPr>
          <w:p w14:paraId="30D76700" w14:textId="77777777" w:rsidR="002213DD" w:rsidRPr="00A052D6" w:rsidRDefault="002213DD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5297443D" w14:textId="57A6952C" w:rsidR="002213DD" w:rsidRPr="00A052D6" w:rsidRDefault="00EC37E1" w:rsidP="00CF79A8">
            <w:r>
              <w:rPr>
                <w:rFonts w:hint="eastAsia"/>
              </w:rPr>
              <w:t>可以是多个</w:t>
            </w:r>
          </w:p>
        </w:tc>
      </w:tr>
    </w:tbl>
    <w:p w14:paraId="5FCC1DA7" w14:textId="77777777" w:rsidR="00A35DDC" w:rsidRPr="00A35DDC" w:rsidRDefault="00A35DDC" w:rsidP="00A35DDC"/>
    <w:p w14:paraId="1988C93C" w14:textId="77777777" w:rsidR="006E1380" w:rsidRPr="006E1380" w:rsidRDefault="006E1380" w:rsidP="006E1380">
      <w:pPr>
        <w:pStyle w:val="3"/>
      </w:pPr>
      <w:r>
        <w:rPr>
          <w:rFonts w:hint="eastAsia"/>
        </w:rPr>
        <w:lastRenderedPageBreak/>
        <w:t>响应</w:t>
      </w:r>
    </w:p>
    <w:p w14:paraId="713B6ED0" w14:textId="77777777" w:rsidR="00AD15A7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065E70D7" w14:textId="77777777" w:rsidTr="00E56474">
        <w:tc>
          <w:tcPr>
            <w:tcW w:w="8296" w:type="dxa"/>
          </w:tcPr>
          <w:p w14:paraId="4AA41FDC" w14:textId="77777777" w:rsidR="00D41B0E" w:rsidRDefault="00D41B0E" w:rsidP="00D41B0E">
            <w:pPr>
              <w:pStyle w:val="a8"/>
            </w:pPr>
            <w:r>
              <w:t>{</w:t>
            </w:r>
          </w:p>
          <w:p w14:paraId="156717E9" w14:textId="77777777" w:rsidR="00D41B0E" w:rsidRDefault="00D41B0E" w:rsidP="00D41B0E">
            <w:pPr>
              <w:pStyle w:val="a8"/>
            </w:pPr>
            <w:r>
              <w:t xml:space="preserve">    "status": "success",</w:t>
            </w:r>
          </w:p>
          <w:p w14:paraId="2F0D0915" w14:textId="77777777" w:rsidR="00D41B0E" w:rsidRDefault="00D41B0E" w:rsidP="00D41B0E">
            <w:pPr>
              <w:pStyle w:val="a8"/>
            </w:pPr>
            <w:r>
              <w:t xml:space="preserve">    "error_code": "000000",</w:t>
            </w:r>
          </w:p>
          <w:p w14:paraId="22223064" w14:textId="77777777" w:rsidR="00D41B0E" w:rsidRDefault="00D41B0E" w:rsidP="00D41B0E">
            <w:pPr>
              <w:pStyle w:val="a8"/>
            </w:pPr>
            <w:r>
              <w:t xml:space="preserve">    "desc": "成功",</w:t>
            </w:r>
          </w:p>
          <w:p w14:paraId="14A723EE" w14:textId="77777777" w:rsidR="00D41B0E" w:rsidRDefault="00D41B0E" w:rsidP="00D41B0E">
            <w:pPr>
              <w:pStyle w:val="a8"/>
            </w:pPr>
            <w:r>
              <w:t xml:space="preserve">    "result": {</w:t>
            </w:r>
          </w:p>
          <w:p w14:paraId="6B1A0C64" w14:textId="47075C97" w:rsidR="00D41B0E" w:rsidRDefault="00D41B0E" w:rsidP="00D41B0E">
            <w:pPr>
              <w:pStyle w:val="a8"/>
            </w:pPr>
            <w:r>
              <w:t xml:space="preserve">        "</w:t>
            </w:r>
            <w:r w:rsidR="00D04141">
              <w:rPr>
                <w:rFonts w:hint="eastAsia"/>
              </w:rPr>
              <w:t>items</w:t>
            </w:r>
            <w:r>
              <w:t>": [</w:t>
            </w:r>
          </w:p>
          <w:p w14:paraId="615A5B9A" w14:textId="77777777" w:rsidR="00D41B0E" w:rsidRDefault="00D41B0E" w:rsidP="00D41B0E">
            <w:pPr>
              <w:pStyle w:val="a8"/>
            </w:pPr>
            <w:r>
              <w:t xml:space="preserve">            {</w:t>
            </w:r>
          </w:p>
          <w:p w14:paraId="627905C6" w14:textId="5B3DC1BB" w:rsidR="00D41B0E" w:rsidRDefault="00D41B0E" w:rsidP="00D41B0E">
            <w:pPr>
              <w:pStyle w:val="a8"/>
            </w:pPr>
            <w:r>
              <w:t xml:space="preserve">                "id": "</w:t>
            </w:r>
            <w:r w:rsidR="00764F99">
              <w:rPr>
                <w:rFonts w:hint="eastAsia"/>
              </w:rPr>
              <w:t>id</w:t>
            </w:r>
            <w:r w:rsidR="00764F99">
              <w:t>_1</w:t>
            </w:r>
            <w:r>
              <w:t>",</w:t>
            </w:r>
          </w:p>
          <w:p w14:paraId="57DF6D2C" w14:textId="5594AD2F" w:rsidR="00D41B0E" w:rsidRDefault="00D41B0E" w:rsidP="00D41B0E">
            <w:pPr>
              <w:pStyle w:val="a8"/>
            </w:pPr>
            <w:r>
              <w:t xml:space="preserve">                "</w:t>
            </w:r>
            <w:r w:rsidR="00216E04">
              <w:t xml:space="preserve">status </w:t>
            </w:r>
            <w:r>
              <w:t>": 1</w:t>
            </w:r>
          </w:p>
          <w:p w14:paraId="1977CBDC" w14:textId="0D1EB898" w:rsidR="00D41B0E" w:rsidRDefault="00D41B0E" w:rsidP="00D41B0E">
            <w:pPr>
              <w:pStyle w:val="a8"/>
            </w:pPr>
            <w:r>
              <w:t xml:space="preserve">            }</w:t>
            </w:r>
            <w:r w:rsidR="003A231B">
              <w:t>,</w:t>
            </w:r>
          </w:p>
          <w:p w14:paraId="519A7EA2" w14:textId="77777777" w:rsidR="003A231B" w:rsidRDefault="003A231B" w:rsidP="003A231B">
            <w:pPr>
              <w:pStyle w:val="a8"/>
            </w:pPr>
            <w:r>
              <w:t xml:space="preserve">            {</w:t>
            </w:r>
          </w:p>
          <w:p w14:paraId="2EF8FED2" w14:textId="33A01144" w:rsidR="003A231B" w:rsidRDefault="003A231B" w:rsidP="003A231B">
            <w:pPr>
              <w:pStyle w:val="a8"/>
            </w:pPr>
            <w:r>
              <w:t xml:space="preserve">                "id": "</w:t>
            </w:r>
            <w:r>
              <w:rPr>
                <w:rFonts w:hint="eastAsia"/>
              </w:rPr>
              <w:t>id</w:t>
            </w:r>
            <w:r>
              <w:t>_2",</w:t>
            </w:r>
          </w:p>
          <w:p w14:paraId="21547C55" w14:textId="429E1C83" w:rsidR="003A231B" w:rsidRDefault="003A231B" w:rsidP="003A231B">
            <w:pPr>
              <w:pStyle w:val="a8"/>
            </w:pPr>
            <w:r>
              <w:t xml:space="preserve">                "status ": 0</w:t>
            </w:r>
          </w:p>
          <w:p w14:paraId="6E9C54CA" w14:textId="3B48C105" w:rsidR="003A231B" w:rsidRDefault="003A231B" w:rsidP="00D41B0E">
            <w:pPr>
              <w:pStyle w:val="a8"/>
            </w:pPr>
            <w:r>
              <w:t xml:space="preserve">            }</w:t>
            </w:r>
          </w:p>
          <w:p w14:paraId="23D48214" w14:textId="77777777" w:rsidR="00D41B0E" w:rsidRDefault="00D41B0E" w:rsidP="00D41B0E">
            <w:pPr>
              <w:pStyle w:val="a8"/>
            </w:pPr>
            <w:r>
              <w:t xml:space="preserve">        ]</w:t>
            </w:r>
          </w:p>
          <w:p w14:paraId="2A8EF3DC" w14:textId="77777777" w:rsidR="00D41B0E" w:rsidRDefault="00D41B0E" w:rsidP="00D41B0E">
            <w:pPr>
              <w:pStyle w:val="a8"/>
            </w:pPr>
            <w:r>
              <w:t xml:space="preserve">    }</w:t>
            </w:r>
          </w:p>
          <w:p w14:paraId="617FFECA" w14:textId="492E1A69" w:rsidR="00AD15A7" w:rsidRDefault="00D41B0E" w:rsidP="00D41B0E">
            <w:pPr>
              <w:pStyle w:val="a8"/>
            </w:pPr>
            <w:r>
              <w:t>}</w:t>
            </w:r>
          </w:p>
        </w:tc>
      </w:tr>
    </w:tbl>
    <w:p w14:paraId="701B9955" w14:textId="77777777" w:rsidR="00AD15A7" w:rsidRDefault="00AD15A7" w:rsidP="00AD15A7"/>
    <w:p w14:paraId="6DD638AE" w14:textId="77777777" w:rsidR="00AD15A7" w:rsidRPr="004C47D1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500E533C" w14:textId="77777777" w:rsidTr="00E56474">
        <w:tc>
          <w:tcPr>
            <w:tcW w:w="8296" w:type="dxa"/>
          </w:tcPr>
          <w:p w14:paraId="4E494D24" w14:textId="77777777" w:rsidR="00AD15A7" w:rsidRDefault="00AD15A7" w:rsidP="00E56474">
            <w:r>
              <w:t>{</w:t>
            </w:r>
          </w:p>
          <w:p w14:paraId="6D214780" w14:textId="77777777" w:rsidR="00AD15A7" w:rsidRDefault="00AD15A7" w:rsidP="00E56474">
            <w:r>
              <w:t xml:space="preserve">    "status": "fail",</w:t>
            </w:r>
          </w:p>
          <w:p w14:paraId="30C0E925" w14:textId="77777777" w:rsidR="00AD15A7" w:rsidRDefault="00AD15A7" w:rsidP="00E56474">
            <w:r>
              <w:t xml:space="preserve">    "desc": "xxxx",</w:t>
            </w:r>
          </w:p>
          <w:p w14:paraId="73BCFCCA" w14:textId="77777777" w:rsidR="00AD15A7" w:rsidRDefault="00AD15A7" w:rsidP="00E56474">
            <w:r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343AD51C" w14:textId="77777777" w:rsidR="00AD15A7" w:rsidRDefault="00AD15A7" w:rsidP="00E56474">
            <w:r>
              <w:t>}</w:t>
            </w:r>
          </w:p>
        </w:tc>
      </w:tr>
    </w:tbl>
    <w:p w14:paraId="70694311" w14:textId="77777777" w:rsidR="00D04141" w:rsidRDefault="00D04141" w:rsidP="008019DF"/>
    <w:p w14:paraId="3F9B9275" w14:textId="37F295CA" w:rsidR="008019DF" w:rsidRPr="00A052D6" w:rsidRDefault="00D04141" w:rsidP="008019DF">
      <w:r>
        <w:t>result</w:t>
      </w:r>
      <w:r w:rsidR="008019DF"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247"/>
        <w:gridCol w:w="1616"/>
        <w:gridCol w:w="1612"/>
        <w:gridCol w:w="1069"/>
        <w:gridCol w:w="1174"/>
        <w:gridCol w:w="2575"/>
      </w:tblGrid>
      <w:tr w:rsidR="00A04337" w:rsidRPr="00A052D6" w14:paraId="1B5E053A" w14:textId="77777777" w:rsidTr="00CF79A8">
        <w:trPr>
          <w:trHeight w:val="260"/>
        </w:trPr>
        <w:tc>
          <w:tcPr>
            <w:tcW w:w="1838" w:type="dxa"/>
            <w:gridSpan w:val="2"/>
            <w:hideMark/>
          </w:tcPr>
          <w:p w14:paraId="4E4E6B98" w14:textId="77777777" w:rsidR="008019DF" w:rsidRPr="00A052D6" w:rsidRDefault="008019DF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31827EEF" w14:textId="77777777" w:rsidR="008019DF" w:rsidRPr="00A052D6" w:rsidRDefault="008019DF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764C730F" w14:textId="77777777" w:rsidR="008019DF" w:rsidRPr="00A052D6" w:rsidRDefault="008019DF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6DE6F74A" w14:textId="77777777" w:rsidR="008019DF" w:rsidRPr="00A052D6" w:rsidRDefault="008019DF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50A9C100" w14:textId="77777777" w:rsidR="008019DF" w:rsidRPr="00A052D6" w:rsidRDefault="008019DF" w:rsidP="00CF79A8">
            <w:r w:rsidRPr="00A052D6">
              <w:t>备注</w:t>
            </w:r>
          </w:p>
        </w:tc>
      </w:tr>
      <w:tr w:rsidR="00A04337" w:rsidRPr="00A052D6" w14:paraId="79E73A2A" w14:textId="77777777" w:rsidTr="00CF79A8">
        <w:trPr>
          <w:trHeight w:val="260"/>
        </w:trPr>
        <w:tc>
          <w:tcPr>
            <w:tcW w:w="1838" w:type="dxa"/>
            <w:gridSpan w:val="2"/>
          </w:tcPr>
          <w:p w14:paraId="00FB4EF3" w14:textId="77777777" w:rsidR="008019DF" w:rsidRPr="00A052D6" w:rsidRDefault="008019DF" w:rsidP="00CF79A8">
            <w:r>
              <w:rPr>
                <w:rFonts w:hint="eastAsia"/>
              </w:rPr>
              <w:t>c</w:t>
            </w:r>
            <w:r>
              <w:t>ollect</w:t>
            </w:r>
          </w:p>
        </w:tc>
        <w:tc>
          <w:tcPr>
            <w:tcW w:w="1612" w:type="dxa"/>
          </w:tcPr>
          <w:p w14:paraId="441081B1" w14:textId="3D8765B8" w:rsidR="008019DF" w:rsidRPr="00A052D6" w:rsidRDefault="008019DF" w:rsidP="00CF79A8"/>
        </w:tc>
        <w:tc>
          <w:tcPr>
            <w:tcW w:w="0" w:type="auto"/>
          </w:tcPr>
          <w:p w14:paraId="484C2CBB" w14:textId="77777777" w:rsidR="008019DF" w:rsidRPr="00A052D6" w:rsidRDefault="008019DF" w:rsidP="00CF79A8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2D5CE78A" w14:textId="77777777" w:rsidR="008019DF" w:rsidRPr="00A052D6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602B584C" w14:textId="77777777" w:rsidR="008019DF" w:rsidRPr="00A052D6" w:rsidRDefault="008019DF" w:rsidP="00CF79A8"/>
        </w:tc>
      </w:tr>
      <w:tr w:rsidR="00A04337" w:rsidRPr="00A052D6" w14:paraId="579BBA34" w14:textId="77777777" w:rsidTr="00CF79A8">
        <w:trPr>
          <w:trHeight w:val="249"/>
        </w:trPr>
        <w:tc>
          <w:tcPr>
            <w:tcW w:w="0" w:type="auto"/>
          </w:tcPr>
          <w:p w14:paraId="36AF664D" w14:textId="77777777" w:rsidR="008019DF" w:rsidRPr="00A052D6" w:rsidRDefault="008019DF" w:rsidP="00CF79A8"/>
        </w:tc>
        <w:tc>
          <w:tcPr>
            <w:tcW w:w="1616" w:type="dxa"/>
          </w:tcPr>
          <w:p w14:paraId="01F47A5C" w14:textId="77777777" w:rsidR="008019DF" w:rsidRPr="00A052D6" w:rsidRDefault="008019DF" w:rsidP="00CF79A8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1B06BB7E" w14:textId="46EF02B4" w:rsidR="008019DF" w:rsidRPr="00A052D6" w:rsidRDefault="00A04337" w:rsidP="00CF79A8"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  <w:hideMark/>
          </w:tcPr>
          <w:p w14:paraId="6C53A0B9" w14:textId="77777777" w:rsidR="008019DF" w:rsidRPr="00A052D6" w:rsidRDefault="008019DF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5F49C2C8" w14:textId="77777777" w:rsidR="008019DF" w:rsidRPr="00A052D6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2BC249F3" w14:textId="0CC65E5B" w:rsidR="008019DF" w:rsidRPr="00A052D6" w:rsidRDefault="00A04337" w:rsidP="00CF79A8">
            <w:r>
              <w:rPr>
                <w:rFonts w:hint="eastAsia"/>
              </w:rPr>
              <w:t>查询、添加的时候返回</w:t>
            </w:r>
          </w:p>
        </w:tc>
      </w:tr>
      <w:tr w:rsidR="00A04337" w:rsidRPr="00A052D6" w14:paraId="15ECEE87" w14:textId="77777777" w:rsidTr="00CF79A8">
        <w:trPr>
          <w:trHeight w:val="249"/>
        </w:trPr>
        <w:tc>
          <w:tcPr>
            <w:tcW w:w="0" w:type="auto"/>
          </w:tcPr>
          <w:p w14:paraId="0C434F4F" w14:textId="77777777" w:rsidR="008019DF" w:rsidRDefault="008019DF" w:rsidP="00CF79A8"/>
        </w:tc>
        <w:tc>
          <w:tcPr>
            <w:tcW w:w="1616" w:type="dxa"/>
          </w:tcPr>
          <w:p w14:paraId="0D464B31" w14:textId="729C9C24" w:rsidR="008019DF" w:rsidRDefault="00BD0A7C" w:rsidP="00CF79A8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612" w:type="dxa"/>
          </w:tcPr>
          <w:p w14:paraId="5CBF40D6" w14:textId="60992547" w:rsidR="008019DF" w:rsidRDefault="00BD0A7C" w:rsidP="00CF79A8">
            <w:r>
              <w:rPr>
                <w:rFonts w:hint="eastAsia"/>
              </w:rPr>
              <w:t>删除状态</w:t>
            </w:r>
          </w:p>
        </w:tc>
        <w:tc>
          <w:tcPr>
            <w:tcW w:w="0" w:type="auto"/>
          </w:tcPr>
          <w:p w14:paraId="302727C3" w14:textId="77777777" w:rsidR="008019DF" w:rsidRPr="00A052D6" w:rsidRDefault="008019DF" w:rsidP="00CF79A8">
            <w:r>
              <w:rPr>
                <w:rFonts w:hint="eastAsia"/>
              </w:rPr>
              <w:t>Number</w:t>
            </w:r>
          </w:p>
        </w:tc>
        <w:tc>
          <w:tcPr>
            <w:tcW w:w="0" w:type="auto"/>
          </w:tcPr>
          <w:p w14:paraId="692D2B65" w14:textId="77777777" w:rsidR="008019DF" w:rsidRDefault="008019DF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04E6AD71" w14:textId="07C67FC5" w:rsidR="008019DF" w:rsidRDefault="00BD0A7C" w:rsidP="00CF79A8">
            <w:r>
              <w:rPr>
                <w:rFonts w:hint="eastAsia"/>
              </w:rPr>
              <w:t>0</w:t>
            </w:r>
            <w:r w:rsidR="00566538">
              <w:t>:</w:t>
            </w:r>
            <w:r>
              <w:rPr>
                <w:rFonts w:hint="eastAsia"/>
              </w:rPr>
              <w:t>删除成功</w:t>
            </w:r>
          </w:p>
          <w:p w14:paraId="08999EED" w14:textId="77777777" w:rsidR="00EB2D08" w:rsidRDefault="00BD0A7C" w:rsidP="00CF79A8">
            <w:r>
              <w:rPr>
                <w:rFonts w:hint="eastAsia"/>
              </w:rPr>
              <w:t>1:</w:t>
            </w:r>
            <w:r w:rsidR="00EB2D08">
              <w:rPr>
                <w:rFonts w:hint="eastAsia"/>
              </w:rPr>
              <w:t>不存在</w:t>
            </w:r>
          </w:p>
          <w:p w14:paraId="2098832C" w14:textId="124BF449" w:rsidR="008019DF" w:rsidRPr="00A052D6" w:rsidRDefault="00EB2D08" w:rsidP="00CF79A8">
            <w:r>
              <w:rPr>
                <w:rFonts w:hint="eastAsia"/>
              </w:rPr>
              <w:t>2</w:t>
            </w:r>
            <w:r>
              <w:t>:</w:t>
            </w:r>
            <w:r>
              <w:rPr>
                <w:rFonts w:hint="eastAsia"/>
              </w:rPr>
              <w:t>删除失败</w:t>
            </w:r>
            <w:r w:rsidR="00BD0A7C" w:rsidRPr="00A052D6">
              <w:t xml:space="preserve"> </w:t>
            </w:r>
          </w:p>
        </w:tc>
      </w:tr>
    </w:tbl>
    <w:p w14:paraId="20B48DE2" w14:textId="77777777" w:rsidR="006E1380" w:rsidRPr="008019DF" w:rsidRDefault="006E1380" w:rsidP="006E1380"/>
    <w:p w14:paraId="5321189D" w14:textId="4ABDAC5D" w:rsidR="006E4258" w:rsidRDefault="00572A47" w:rsidP="006E1380">
      <w:pPr>
        <w:pStyle w:val="2"/>
      </w:pPr>
      <w:bookmarkStart w:id="53" w:name="_Toc25941243"/>
      <w:r>
        <w:rPr>
          <w:rFonts w:hint="eastAsia"/>
        </w:rPr>
        <w:t>获取联系人</w:t>
      </w:r>
      <w:r w:rsidR="000254B7">
        <w:rPr>
          <w:rFonts w:hint="eastAsia"/>
        </w:rPr>
        <w:t>别名</w:t>
      </w:r>
      <w:bookmarkEnd w:id="53"/>
    </w:p>
    <w:p w14:paraId="78086385" w14:textId="77777777" w:rsidR="006E1380" w:rsidRDefault="006E1380" w:rsidP="006E1380">
      <w:pPr>
        <w:pStyle w:val="3"/>
      </w:pPr>
      <w:r>
        <w:rPr>
          <w:rFonts w:hint="eastAsia"/>
        </w:rPr>
        <w:t>接口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E1380" w14:paraId="23A54D42" w14:textId="77777777" w:rsidTr="00E56474">
        <w:tc>
          <w:tcPr>
            <w:tcW w:w="8296" w:type="dxa"/>
          </w:tcPr>
          <w:p w14:paraId="74DED52E" w14:textId="7EF300B6" w:rsidR="006E1380" w:rsidRDefault="006D1D27" w:rsidP="001355B7">
            <w:r>
              <w:rPr>
                <w:rFonts w:ascii="Helvetica" w:hAnsi="Helvetica"/>
                <w:color w:val="505050"/>
                <w:sz w:val="18"/>
                <w:szCs w:val="18"/>
                <w:shd w:val="clear" w:color="auto" w:fill="FFFFFF"/>
              </w:rPr>
              <w:t>/connect/people/alias/query</w:t>
            </w:r>
            <w:r w:rsidRPr="00C62201">
              <w:t>?v=1.0&amp;t=20190927000000</w:t>
            </w:r>
          </w:p>
        </w:tc>
      </w:tr>
    </w:tbl>
    <w:p w14:paraId="1791A715" w14:textId="77777777" w:rsidR="006E1380" w:rsidRDefault="006E1380" w:rsidP="006E1380"/>
    <w:p w14:paraId="49C39CC1" w14:textId="0423DC8B" w:rsidR="006E1380" w:rsidRDefault="006E1380" w:rsidP="006E1380">
      <w:pPr>
        <w:pStyle w:val="3"/>
      </w:pPr>
      <w:r>
        <w:rPr>
          <w:rFonts w:hint="eastAsia"/>
        </w:rPr>
        <w:t>功能说明</w:t>
      </w:r>
    </w:p>
    <w:p w14:paraId="6ED066C8" w14:textId="58FC124A" w:rsidR="00CF3E06" w:rsidRPr="00CF3E06" w:rsidRDefault="00CF3E06" w:rsidP="00CF3E06">
      <w:r>
        <w:rPr>
          <w:rFonts w:hint="eastAsia"/>
        </w:rPr>
        <w:t>获取联系人别名信息。</w:t>
      </w:r>
    </w:p>
    <w:p w14:paraId="706186EE" w14:textId="29EE9367" w:rsidR="006E1380" w:rsidRDefault="006E1380" w:rsidP="006E1380">
      <w:pPr>
        <w:pStyle w:val="3"/>
      </w:pPr>
      <w:r>
        <w:rPr>
          <w:rFonts w:hint="eastAsia"/>
        </w:rPr>
        <w:t>请求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D05F1" w14:paraId="4B29FE81" w14:textId="77777777" w:rsidTr="00E56474">
        <w:tc>
          <w:tcPr>
            <w:tcW w:w="8296" w:type="dxa"/>
          </w:tcPr>
          <w:p w14:paraId="600F9304" w14:textId="77777777" w:rsidR="006D1D27" w:rsidRDefault="006D1D27" w:rsidP="006D1D27">
            <w:r>
              <w:t>{</w:t>
            </w:r>
          </w:p>
          <w:p w14:paraId="5087EBAD" w14:textId="77777777" w:rsidR="006D1D27" w:rsidRDefault="006D1D27" w:rsidP="006D1D27">
            <w:r>
              <w:t xml:space="preserve">    "base</w:t>
            </w:r>
            <w:proofErr w:type="gramStart"/>
            <w:r>
              <w:t>":{</w:t>
            </w:r>
            <w:proofErr w:type="gramEnd"/>
          </w:p>
          <w:p w14:paraId="1F906367" w14:textId="01422044" w:rsidR="009B547B" w:rsidRDefault="006D1D27" w:rsidP="009B547B">
            <w:pPr>
              <w:ind w:firstLine="420"/>
            </w:pPr>
            <w:r>
              <w:t>}</w:t>
            </w:r>
          </w:p>
          <w:p w14:paraId="61D5339D" w14:textId="491AADF5" w:rsidR="004D05F1" w:rsidRDefault="006D1D27" w:rsidP="00C71BF5">
            <w:r>
              <w:t>}</w:t>
            </w:r>
          </w:p>
        </w:tc>
      </w:tr>
    </w:tbl>
    <w:p w14:paraId="251566FE" w14:textId="77777777" w:rsidR="004D05F1" w:rsidRPr="00A052D6" w:rsidRDefault="004D05F1" w:rsidP="004D05F1">
      <w:r w:rsidRPr="00A052D6">
        <w:t>param节点字段定义说明：</w:t>
      </w:r>
    </w:p>
    <w:p w14:paraId="4099A82A" w14:textId="06E78689" w:rsidR="004D05F1" w:rsidRPr="004D05F1" w:rsidRDefault="003F25D1" w:rsidP="004D05F1">
      <w:r>
        <w:rPr>
          <w:rFonts w:hint="eastAsia"/>
        </w:rPr>
        <w:t>无。</w:t>
      </w:r>
    </w:p>
    <w:p w14:paraId="68824B19" w14:textId="77777777" w:rsidR="006E1380" w:rsidRPr="006E1380" w:rsidRDefault="006E1380" w:rsidP="006E1380">
      <w:pPr>
        <w:pStyle w:val="3"/>
      </w:pPr>
      <w:r>
        <w:rPr>
          <w:rFonts w:hint="eastAsia"/>
        </w:rPr>
        <w:t>响应</w:t>
      </w:r>
    </w:p>
    <w:p w14:paraId="7E32AE1A" w14:textId="77777777" w:rsidR="00AD15A7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成功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4834FABA" w14:textId="77777777" w:rsidTr="00E56474">
        <w:tc>
          <w:tcPr>
            <w:tcW w:w="8296" w:type="dxa"/>
          </w:tcPr>
          <w:p w14:paraId="514E562D" w14:textId="77777777" w:rsidR="00AE3C40" w:rsidRDefault="00AE3C40" w:rsidP="00AE3C40">
            <w:r>
              <w:t>{</w:t>
            </w:r>
          </w:p>
          <w:p w14:paraId="454CD36B" w14:textId="77777777" w:rsidR="00AE3C40" w:rsidRDefault="00AE3C40" w:rsidP="00AE3C40">
            <w:r>
              <w:t xml:space="preserve">    "status":"success",</w:t>
            </w:r>
          </w:p>
          <w:p w14:paraId="2F577CE6" w14:textId="77777777" w:rsidR="00AE3C40" w:rsidRDefault="00AE3C40" w:rsidP="00AE3C40">
            <w:r>
              <w:t xml:space="preserve">    "desc":"成功",</w:t>
            </w:r>
          </w:p>
          <w:p w14:paraId="4A5F52E7" w14:textId="77777777" w:rsidR="00AE3C40" w:rsidRDefault="00AE3C40" w:rsidP="00AE3C40">
            <w:r>
              <w:t xml:space="preserve">    "error_code":"000000",</w:t>
            </w:r>
          </w:p>
          <w:p w14:paraId="45FC4F78" w14:textId="77777777" w:rsidR="00AE3C40" w:rsidRDefault="00AE3C40" w:rsidP="00AE3C40">
            <w:r>
              <w:t xml:space="preserve">    "result</w:t>
            </w:r>
            <w:proofErr w:type="gramStart"/>
            <w:r>
              <w:t>":{</w:t>
            </w:r>
            <w:proofErr w:type="gramEnd"/>
          </w:p>
          <w:p w14:paraId="7B81897A" w14:textId="67B69C6F" w:rsidR="00AE3C40" w:rsidRDefault="00AE3C40" w:rsidP="00AE3C40">
            <w:r>
              <w:t xml:space="preserve">        "</w:t>
            </w:r>
            <w:r w:rsidR="0057581E">
              <w:t>items</w:t>
            </w:r>
            <w:proofErr w:type="gramStart"/>
            <w:r>
              <w:t>":[</w:t>
            </w:r>
            <w:proofErr w:type="gramEnd"/>
          </w:p>
          <w:p w14:paraId="33841A30" w14:textId="77777777" w:rsidR="00AE3C40" w:rsidRDefault="00AE3C40" w:rsidP="00AE3C40">
            <w:r>
              <w:t xml:space="preserve">            {</w:t>
            </w:r>
          </w:p>
          <w:p w14:paraId="6DED697E" w14:textId="77777777" w:rsidR="00AE3C40" w:rsidRDefault="00AE3C40" w:rsidP="00AE3C40">
            <w:r>
              <w:t xml:space="preserve">                "id":"id_1",</w:t>
            </w:r>
          </w:p>
          <w:p w14:paraId="47F5009B" w14:textId="77777777" w:rsidR="00AE3C40" w:rsidRDefault="00AE3C40" w:rsidP="00AE3C40">
            <w:r>
              <w:t xml:space="preserve">                "name":"张三",</w:t>
            </w:r>
          </w:p>
          <w:p w14:paraId="1D2521A3" w14:textId="77777777" w:rsidR="00AE3C40" w:rsidRDefault="00AE3C40" w:rsidP="00AE3C40">
            <w:r>
              <w:t xml:space="preserve">                "nickname":"三哥"</w:t>
            </w:r>
          </w:p>
          <w:p w14:paraId="34883033" w14:textId="77777777" w:rsidR="00AE3C40" w:rsidRDefault="00AE3C40" w:rsidP="00AE3C40">
            <w:r>
              <w:t xml:space="preserve">            },</w:t>
            </w:r>
          </w:p>
          <w:p w14:paraId="67ADE107" w14:textId="77777777" w:rsidR="00AE3C40" w:rsidRDefault="00AE3C40" w:rsidP="00AE3C40">
            <w:r>
              <w:t xml:space="preserve">            {</w:t>
            </w:r>
          </w:p>
          <w:p w14:paraId="149EB4D8" w14:textId="77777777" w:rsidR="00AE3C40" w:rsidRDefault="00AE3C40" w:rsidP="00AE3C40">
            <w:r>
              <w:t xml:space="preserve">                "id":"id_2",</w:t>
            </w:r>
          </w:p>
          <w:p w14:paraId="278C7A24" w14:textId="77777777" w:rsidR="00AE3C40" w:rsidRDefault="00AE3C40" w:rsidP="00AE3C40">
            <w:r>
              <w:t xml:space="preserve">                "name":"李四",</w:t>
            </w:r>
          </w:p>
          <w:p w14:paraId="53368F58" w14:textId="77777777" w:rsidR="00AE3C40" w:rsidRDefault="00AE3C40" w:rsidP="00AE3C40">
            <w:r>
              <w:t xml:space="preserve">                "nickname":"四叔"</w:t>
            </w:r>
          </w:p>
          <w:p w14:paraId="6F25FBC2" w14:textId="77777777" w:rsidR="00AE3C40" w:rsidRDefault="00AE3C40" w:rsidP="00AE3C40">
            <w:r>
              <w:t xml:space="preserve">            }</w:t>
            </w:r>
          </w:p>
          <w:p w14:paraId="1F3824AF" w14:textId="77777777" w:rsidR="00AE3C40" w:rsidRDefault="00AE3C40" w:rsidP="00AE3C40">
            <w:r>
              <w:t xml:space="preserve">        ]</w:t>
            </w:r>
          </w:p>
          <w:p w14:paraId="47E413EF" w14:textId="77777777" w:rsidR="00AE3C40" w:rsidRDefault="00AE3C40" w:rsidP="00AE3C40">
            <w:r>
              <w:t xml:space="preserve">    }</w:t>
            </w:r>
          </w:p>
          <w:p w14:paraId="2512402E" w14:textId="021FD998" w:rsidR="00AE3C40" w:rsidRDefault="00AE3C40" w:rsidP="00AE3C40">
            <w:r>
              <w:t>}</w:t>
            </w:r>
          </w:p>
        </w:tc>
      </w:tr>
    </w:tbl>
    <w:p w14:paraId="33839F7E" w14:textId="77777777" w:rsidR="00AD15A7" w:rsidRDefault="00AD15A7" w:rsidP="00AD15A7"/>
    <w:p w14:paraId="5B8A6A28" w14:textId="77777777" w:rsidR="00AD15A7" w:rsidRPr="004C47D1" w:rsidRDefault="00AD15A7" w:rsidP="00AD15A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失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D15A7" w14:paraId="45A90B69" w14:textId="77777777" w:rsidTr="00E56474">
        <w:tc>
          <w:tcPr>
            <w:tcW w:w="8296" w:type="dxa"/>
          </w:tcPr>
          <w:p w14:paraId="68176203" w14:textId="77777777" w:rsidR="00AD15A7" w:rsidRDefault="00AD15A7" w:rsidP="00E56474">
            <w:r>
              <w:t>{</w:t>
            </w:r>
          </w:p>
          <w:p w14:paraId="6417F2FE" w14:textId="77777777" w:rsidR="00AD15A7" w:rsidRDefault="00AD15A7" w:rsidP="00E56474">
            <w:r>
              <w:t xml:space="preserve">    "status": "fail",</w:t>
            </w:r>
          </w:p>
          <w:p w14:paraId="05D1D551" w14:textId="77777777" w:rsidR="00AD15A7" w:rsidRDefault="00AD15A7" w:rsidP="00E56474">
            <w:r>
              <w:t xml:space="preserve">    "desc": "xxxx",</w:t>
            </w:r>
          </w:p>
          <w:p w14:paraId="5DF12C23" w14:textId="77777777" w:rsidR="00AD15A7" w:rsidRDefault="00AD15A7" w:rsidP="00E56474">
            <w:r>
              <w:lastRenderedPageBreak/>
              <w:t xml:space="preserve">    "error_code": "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1</w:t>
            </w:r>
            <w:r>
              <w:t>"</w:t>
            </w:r>
          </w:p>
          <w:p w14:paraId="08371EE6" w14:textId="77777777" w:rsidR="00AD15A7" w:rsidRDefault="00AD15A7" w:rsidP="00E56474">
            <w:r>
              <w:t>}</w:t>
            </w:r>
          </w:p>
        </w:tc>
      </w:tr>
    </w:tbl>
    <w:p w14:paraId="698A41BA" w14:textId="04CA3B3A" w:rsidR="006E1380" w:rsidRDefault="006E1380" w:rsidP="006E1380"/>
    <w:p w14:paraId="33FF7491" w14:textId="7F368F0D" w:rsidR="0057581E" w:rsidRPr="00A052D6" w:rsidRDefault="0057581E" w:rsidP="0057581E">
      <w:r>
        <w:t>result</w:t>
      </w:r>
      <w:r w:rsidRPr="00A052D6">
        <w:t>节点字段定义说明：</w:t>
      </w:r>
    </w:p>
    <w:tbl>
      <w:tblPr>
        <w:tblStyle w:val="a9"/>
        <w:tblW w:w="8293" w:type="dxa"/>
        <w:tblLook w:val="04A0" w:firstRow="1" w:lastRow="0" w:firstColumn="1" w:lastColumn="0" w:noHBand="0" w:noVBand="1"/>
      </w:tblPr>
      <w:tblGrid>
        <w:gridCol w:w="423"/>
        <w:gridCol w:w="1616"/>
        <w:gridCol w:w="1612"/>
        <w:gridCol w:w="1419"/>
        <w:gridCol w:w="2012"/>
        <w:gridCol w:w="1211"/>
      </w:tblGrid>
      <w:tr w:rsidR="0057581E" w:rsidRPr="00A052D6" w14:paraId="2E325482" w14:textId="77777777" w:rsidTr="00CF79A8">
        <w:trPr>
          <w:trHeight w:val="260"/>
        </w:trPr>
        <w:tc>
          <w:tcPr>
            <w:tcW w:w="1838" w:type="dxa"/>
            <w:gridSpan w:val="2"/>
            <w:hideMark/>
          </w:tcPr>
          <w:p w14:paraId="6A27B2AB" w14:textId="77777777" w:rsidR="0057581E" w:rsidRPr="00A052D6" w:rsidRDefault="0057581E" w:rsidP="00CF79A8">
            <w:r w:rsidRPr="00A052D6">
              <w:t>参数名称</w:t>
            </w:r>
          </w:p>
        </w:tc>
        <w:tc>
          <w:tcPr>
            <w:tcW w:w="1612" w:type="dxa"/>
            <w:hideMark/>
          </w:tcPr>
          <w:p w14:paraId="0FFE3BB7" w14:textId="77777777" w:rsidR="0057581E" w:rsidRPr="00A052D6" w:rsidRDefault="0057581E" w:rsidP="00CF79A8">
            <w:r w:rsidRPr="00A052D6">
              <w:t>参数说明</w:t>
            </w:r>
          </w:p>
        </w:tc>
        <w:tc>
          <w:tcPr>
            <w:tcW w:w="0" w:type="auto"/>
            <w:hideMark/>
          </w:tcPr>
          <w:p w14:paraId="27459D0B" w14:textId="77777777" w:rsidR="0057581E" w:rsidRPr="00A052D6" w:rsidRDefault="0057581E" w:rsidP="00CF79A8">
            <w:r w:rsidRPr="00A052D6">
              <w:t>类型</w:t>
            </w:r>
          </w:p>
        </w:tc>
        <w:tc>
          <w:tcPr>
            <w:tcW w:w="0" w:type="auto"/>
            <w:hideMark/>
          </w:tcPr>
          <w:p w14:paraId="34A6865D" w14:textId="77777777" w:rsidR="0057581E" w:rsidRPr="00A052D6" w:rsidRDefault="0057581E" w:rsidP="00CF79A8">
            <w:r w:rsidRPr="00A052D6">
              <w:t>内容为空</w:t>
            </w:r>
          </w:p>
        </w:tc>
        <w:tc>
          <w:tcPr>
            <w:tcW w:w="0" w:type="auto"/>
            <w:hideMark/>
          </w:tcPr>
          <w:p w14:paraId="737D6FAE" w14:textId="77777777" w:rsidR="0057581E" w:rsidRPr="00A052D6" w:rsidRDefault="0057581E" w:rsidP="00CF79A8">
            <w:r w:rsidRPr="00A052D6">
              <w:t>备注</w:t>
            </w:r>
          </w:p>
        </w:tc>
      </w:tr>
      <w:tr w:rsidR="0057581E" w:rsidRPr="00A052D6" w14:paraId="66A7C3AE" w14:textId="77777777" w:rsidTr="00CF79A8">
        <w:trPr>
          <w:trHeight w:val="260"/>
        </w:trPr>
        <w:tc>
          <w:tcPr>
            <w:tcW w:w="1838" w:type="dxa"/>
            <w:gridSpan w:val="2"/>
          </w:tcPr>
          <w:p w14:paraId="5BE0C116" w14:textId="256DE4BB" w:rsidR="0057581E" w:rsidRPr="00A052D6" w:rsidRDefault="0057581E" w:rsidP="00CF79A8">
            <w:r>
              <w:t>items</w:t>
            </w:r>
          </w:p>
        </w:tc>
        <w:tc>
          <w:tcPr>
            <w:tcW w:w="1612" w:type="dxa"/>
          </w:tcPr>
          <w:p w14:paraId="585C5C3B" w14:textId="77777777" w:rsidR="0057581E" w:rsidRPr="00A052D6" w:rsidRDefault="0057581E" w:rsidP="00CF79A8"/>
        </w:tc>
        <w:tc>
          <w:tcPr>
            <w:tcW w:w="0" w:type="auto"/>
          </w:tcPr>
          <w:p w14:paraId="6A4B2B35" w14:textId="77777777" w:rsidR="0057581E" w:rsidRPr="00A052D6" w:rsidRDefault="0057581E" w:rsidP="00CF79A8">
            <w:r>
              <w:rPr>
                <w:rFonts w:hint="eastAsia"/>
              </w:rPr>
              <w:t>Array</w:t>
            </w:r>
          </w:p>
        </w:tc>
        <w:tc>
          <w:tcPr>
            <w:tcW w:w="0" w:type="auto"/>
          </w:tcPr>
          <w:p w14:paraId="60C5800C" w14:textId="77777777" w:rsidR="0057581E" w:rsidRPr="00A052D6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13CE2680" w14:textId="77777777" w:rsidR="0057581E" w:rsidRPr="00A052D6" w:rsidRDefault="0057581E" w:rsidP="00CF79A8"/>
        </w:tc>
      </w:tr>
      <w:tr w:rsidR="0057581E" w:rsidRPr="00A052D6" w14:paraId="05A73D7A" w14:textId="77777777" w:rsidTr="00CF79A8">
        <w:trPr>
          <w:trHeight w:val="249"/>
        </w:trPr>
        <w:tc>
          <w:tcPr>
            <w:tcW w:w="0" w:type="auto"/>
          </w:tcPr>
          <w:p w14:paraId="4D0AD97B" w14:textId="77777777" w:rsidR="0057581E" w:rsidRPr="00A052D6" w:rsidRDefault="0057581E" w:rsidP="00CF79A8"/>
        </w:tc>
        <w:tc>
          <w:tcPr>
            <w:tcW w:w="1616" w:type="dxa"/>
          </w:tcPr>
          <w:p w14:paraId="34461369" w14:textId="77777777" w:rsidR="0057581E" w:rsidRPr="00A052D6" w:rsidRDefault="0057581E" w:rsidP="00CF79A8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612" w:type="dxa"/>
            <w:hideMark/>
          </w:tcPr>
          <w:p w14:paraId="7F6360CF" w14:textId="77777777" w:rsidR="0057581E" w:rsidRPr="00A052D6" w:rsidRDefault="0057581E" w:rsidP="00CF79A8">
            <w:r>
              <w:rPr>
                <w:rFonts w:hint="eastAsia"/>
              </w:rPr>
              <w:t>别名ID</w:t>
            </w:r>
          </w:p>
        </w:tc>
        <w:tc>
          <w:tcPr>
            <w:tcW w:w="0" w:type="auto"/>
            <w:hideMark/>
          </w:tcPr>
          <w:p w14:paraId="2285D1D9" w14:textId="77777777" w:rsidR="0057581E" w:rsidRPr="00A052D6" w:rsidRDefault="0057581E" w:rsidP="00CF79A8">
            <w:r w:rsidRPr="00A052D6">
              <w:t>String</w:t>
            </w:r>
          </w:p>
        </w:tc>
        <w:tc>
          <w:tcPr>
            <w:tcW w:w="0" w:type="auto"/>
            <w:hideMark/>
          </w:tcPr>
          <w:p w14:paraId="02D033FF" w14:textId="77777777" w:rsidR="0057581E" w:rsidRPr="00A052D6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  <w:hideMark/>
          </w:tcPr>
          <w:p w14:paraId="08678007" w14:textId="2E0E804D" w:rsidR="0057581E" w:rsidRPr="00A052D6" w:rsidRDefault="0057581E" w:rsidP="00CF79A8"/>
        </w:tc>
      </w:tr>
      <w:tr w:rsidR="0057581E" w:rsidRPr="00A052D6" w14:paraId="3D230702" w14:textId="77777777" w:rsidTr="00CF79A8">
        <w:trPr>
          <w:trHeight w:val="249"/>
        </w:trPr>
        <w:tc>
          <w:tcPr>
            <w:tcW w:w="0" w:type="auto"/>
          </w:tcPr>
          <w:p w14:paraId="7BEE2CE0" w14:textId="77777777" w:rsidR="0057581E" w:rsidRDefault="0057581E" w:rsidP="00CF79A8"/>
        </w:tc>
        <w:tc>
          <w:tcPr>
            <w:tcW w:w="1616" w:type="dxa"/>
          </w:tcPr>
          <w:p w14:paraId="7B3C8DD4" w14:textId="27133C2F" w:rsidR="0057581E" w:rsidRDefault="00D62F99" w:rsidP="00CF79A8">
            <w:r>
              <w:t>name</w:t>
            </w:r>
          </w:p>
        </w:tc>
        <w:tc>
          <w:tcPr>
            <w:tcW w:w="1612" w:type="dxa"/>
          </w:tcPr>
          <w:p w14:paraId="5D19EC15" w14:textId="3C7C2213" w:rsidR="0057581E" w:rsidRDefault="00D62F99" w:rsidP="00CF79A8">
            <w:r>
              <w:rPr>
                <w:rFonts w:hint="eastAsia"/>
              </w:rPr>
              <w:t>用户名称</w:t>
            </w:r>
          </w:p>
        </w:tc>
        <w:tc>
          <w:tcPr>
            <w:tcW w:w="0" w:type="auto"/>
          </w:tcPr>
          <w:p w14:paraId="4682DB63" w14:textId="14A06F8E" w:rsidR="0057581E" w:rsidRPr="00A052D6" w:rsidRDefault="00886BA4" w:rsidP="00CF79A8">
            <w:r w:rsidRPr="00A052D6">
              <w:t>String</w:t>
            </w:r>
          </w:p>
        </w:tc>
        <w:tc>
          <w:tcPr>
            <w:tcW w:w="0" w:type="auto"/>
          </w:tcPr>
          <w:p w14:paraId="2527452D" w14:textId="77777777" w:rsidR="0057581E" w:rsidRDefault="0057581E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7A161B52" w14:textId="0134045B" w:rsidR="0057581E" w:rsidRPr="00A052D6" w:rsidRDefault="0057581E" w:rsidP="00CF79A8">
            <w:r w:rsidRPr="00A052D6">
              <w:t xml:space="preserve"> </w:t>
            </w:r>
          </w:p>
        </w:tc>
      </w:tr>
      <w:tr w:rsidR="00D62F99" w:rsidRPr="00A052D6" w14:paraId="2E3D074E" w14:textId="77777777" w:rsidTr="00CF79A8">
        <w:trPr>
          <w:trHeight w:val="249"/>
        </w:trPr>
        <w:tc>
          <w:tcPr>
            <w:tcW w:w="0" w:type="auto"/>
          </w:tcPr>
          <w:p w14:paraId="774D101C" w14:textId="77777777" w:rsidR="00D62F99" w:rsidRDefault="00D62F99" w:rsidP="00CF79A8"/>
        </w:tc>
        <w:tc>
          <w:tcPr>
            <w:tcW w:w="1616" w:type="dxa"/>
          </w:tcPr>
          <w:p w14:paraId="626FFE8D" w14:textId="2A64A914" w:rsidR="00D62F99" w:rsidRDefault="00D62F99" w:rsidP="00CF79A8">
            <w:r>
              <w:rPr>
                <w:rFonts w:hint="eastAsia"/>
              </w:rPr>
              <w:t>nickname</w:t>
            </w:r>
          </w:p>
        </w:tc>
        <w:tc>
          <w:tcPr>
            <w:tcW w:w="1612" w:type="dxa"/>
          </w:tcPr>
          <w:p w14:paraId="7D855524" w14:textId="2CDE05B5" w:rsidR="00D62F99" w:rsidRDefault="00886BA4" w:rsidP="00CF79A8">
            <w:r>
              <w:rPr>
                <w:rFonts w:hint="eastAsia"/>
              </w:rPr>
              <w:t>用户昵称</w:t>
            </w:r>
          </w:p>
        </w:tc>
        <w:tc>
          <w:tcPr>
            <w:tcW w:w="0" w:type="auto"/>
          </w:tcPr>
          <w:p w14:paraId="7F2031D2" w14:textId="6F00F2B4" w:rsidR="00D62F99" w:rsidRDefault="00886BA4" w:rsidP="00CF79A8">
            <w:r>
              <w:rPr>
                <w:rFonts w:hint="eastAsia"/>
              </w:rPr>
              <w:t>String</w:t>
            </w:r>
          </w:p>
        </w:tc>
        <w:tc>
          <w:tcPr>
            <w:tcW w:w="0" w:type="auto"/>
          </w:tcPr>
          <w:p w14:paraId="11244D49" w14:textId="22FA1023" w:rsidR="00D62F99" w:rsidRDefault="00886BA4" w:rsidP="00CF79A8"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14:paraId="38B5B712" w14:textId="77777777" w:rsidR="00D62F99" w:rsidRPr="00A052D6" w:rsidRDefault="00D62F99" w:rsidP="00CF79A8"/>
        </w:tc>
      </w:tr>
    </w:tbl>
    <w:p w14:paraId="5D4ED2F2" w14:textId="77777777" w:rsidR="0057581E" w:rsidRPr="006E1380" w:rsidRDefault="0057581E" w:rsidP="006E1380"/>
    <w:p w14:paraId="570A728B" w14:textId="50D640F6" w:rsidR="004D036D" w:rsidRDefault="004D036D" w:rsidP="004D036D">
      <w:pPr>
        <w:pStyle w:val="1"/>
      </w:pPr>
      <w:bookmarkStart w:id="54" w:name="_Toc25941244"/>
      <w:r>
        <w:rPr>
          <w:rFonts w:hint="eastAsia"/>
        </w:rPr>
        <w:t>返回状态码定义</w:t>
      </w:r>
      <w:bookmarkEnd w:id="54"/>
    </w:p>
    <w:p w14:paraId="33E05B4F" w14:textId="7A2CEBC9" w:rsidR="00AF7CB6" w:rsidRDefault="00AF7CB6" w:rsidP="00AF7CB6">
      <w:r>
        <w:rPr>
          <w:rFonts w:hint="eastAsia"/>
        </w:rPr>
        <w:t>状态码由6位数字组成，分为3组，每组占用</w:t>
      </w:r>
      <w:r w:rsidRPr="00FA2CBD">
        <w:rPr>
          <w:rFonts w:hint="eastAsia"/>
        </w:rPr>
        <w:t>两</w:t>
      </w:r>
      <w:r>
        <w:rPr>
          <w:rFonts w:hint="eastAsia"/>
        </w:rPr>
        <w:t>位数字。前两位标识组件，中间两位标识接口，后面两位标识具体错误。</w:t>
      </w:r>
    </w:p>
    <w:p w14:paraId="411BB7D2" w14:textId="02EC2CDD" w:rsidR="00AF7CB6" w:rsidRPr="00AB3B04" w:rsidRDefault="00FA2CBD" w:rsidP="00AB3B04">
      <w:pPr>
        <w:pStyle w:val="2"/>
      </w:pPr>
      <w:bookmarkStart w:id="55" w:name="_Toc25941245"/>
      <w:r w:rsidRPr="00AB3B04">
        <w:t>公共组件</w:t>
      </w:r>
      <w:r w:rsidR="00EE380B">
        <w:rPr>
          <w:rFonts w:hint="eastAsia"/>
        </w:rPr>
        <w:t>00-00-</w:t>
      </w:r>
      <w:r w:rsidR="00946AD5">
        <w:rPr>
          <w:rFonts w:hint="eastAsia"/>
        </w:rPr>
        <w:t>XX</w:t>
      </w:r>
      <w:bookmarkEnd w:id="55"/>
    </w:p>
    <w:tbl>
      <w:tblPr>
        <w:tblStyle w:val="af6"/>
        <w:tblW w:w="8217" w:type="dxa"/>
        <w:tblLook w:val="04A0" w:firstRow="1" w:lastRow="0" w:firstColumn="1" w:lastColumn="0" w:noHBand="0" w:noVBand="1"/>
      </w:tblPr>
      <w:tblGrid>
        <w:gridCol w:w="2263"/>
        <w:gridCol w:w="5954"/>
      </w:tblGrid>
      <w:tr w:rsidR="00FA2CBD" w:rsidRPr="00FA2CBD" w14:paraId="5903D18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BC6C7CF" w14:textId="64421E27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状态码</w:t>
            </w:r>
          </w:p>
        </w:tc>
        <w:tc>
          <w:tcPr>
            <w:tcW w:w="5954" w:type="dxa"/>
            <w:noWrap/>
            <w:hideMark/>
          </w:tcPr>
          <w:p w14:paraId="43EC3D98" w14:textId="7DFFC6FE" w:rsidR="00FA2CBD" w:rsidRPr="00FA2CBD" w:rsidRDefault="000C4AEE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描述</w:t>
            </w:r>
          </w:p>
        </w:tc>
      </w:tr>
      <w:tr w:rsidR="000C4AEE" w:rsidRPr="00FA2CBD" w14:paraId="158F1023" w14:textId="77777777" w:rsidTr="00270225">
        <w:trPr>
          <w:trHeight w:val="285"/>
        </w:trPr>
        <w:tc>
          <w:tcPr>
            <w:tcW w:w="2263" w:type="dxa"/>
            <w:noWrap/>
            <w:hideMark/>
          </w:tcPr>
          <w:p w14:paraId="580753D5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0</w:t>
            </w:r>
          </w:p>
        </w:tc>
        <w:tc>
          <w:tcPr>
            <w:tcW w:w="5954" w:type="dxa"/>
            <w:noWrap/>
            <w:hideMark/>
          </w:tcPr>
          <w:p w14:paraId="2C27FFDA" w14:textId="77777777" w:rsidR="000C4AEE" w:rsidRPr="00FA2CBD" w:rsidRDefault="000C4AEE" w:rsidP="00270225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功</w:t>
            </w:r>
          </w:p>
        </w:tc>
      </w:tr>
      <w:tr w:rsidR="00FA2CBD" w:rsidRPr="00FA2CBD" w14:paraId="11483A2D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8AE63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1</w:t>
            </w:r>
          </w:p>
        </w:tc>
        <w:tc>
          <w:tcPr>
            <w:tcW w:w="5954" w:type="dxa"/>
            <w:noWrap/>
            <w:hideMark/>
          </w:tcPr>
          <w:p w14:paraId="25ADA2B8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后台异常</w:t>
            </w:r>
          </w:p>
        </w:tc>
      </w:tr>
      <w:tr w:rsidR="00FA2CBD" w:rsidRPr="00FA2CBD" w14:paraId="31B4FF9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AEC85D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2</w:t>
            </w:r>
          </w:p>
        </w:tc>
        <w:tc>
          <w:tcPr>
            <w:tcW w:w="5954" w:type="dxa"/>
            <w:noWrap/>
            <w:hideMark/>
          </w:tcPr>
          <w:p w14:paraId="7ED7A3D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请求参数无效</w:t>
            </w:r>
          </w:p>
        </w:tc>
      </w:tr>
      <w:tr w:rsidR="00FA2CBD" w:rsidRPr="00FA2CBD" w14:paraId="4A5401D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7BE1C3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3</w:t>
            </w:r>
          </w:p>
        </w:tc>
        <w:tc>
          <w:tcPr>
            <w:tcW w:w="5954" w:type="dxa"/>
            <w:noWrap/>
            <w:hideMark/>
          </w:tcPr>
          <w:p w14:paraId="234C89ED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无效</w:t>
            </w:r>
          </w:p>
        </w:tc>
      </w:tr>
      <w:tr w:rsidR="00FA2CBD" w:rsidRPr="00FA2CBD" w14:paraId="5F2AF0A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3D69C06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4</w:t>
            </w:r>
          </w:p>
        </w:tc>
        <w:tc>
          <w:tcPr>
            <w:tcW w:w="5954" w:type="dxa"/>
            <w:noWrap/>
            <w:hideMark/>
          </w:tcPr>
          <w:p w14:paraId="2B2C57A4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无效</w:t>
            </w:r>
          </w:p>
        </w:tc>
      </w:tr>
      <w:tr w:rsidR="00FA2CBD" w:rsidRPr="00FA2CBD" w14:paraId="2F49AD6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D5F8B8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5</w:t>
            </w:r>
          </w:p>
        </w:tc>
        <w:tc>
          <w:tcPr>
            <w:tcW w:w="5954" w:type="dxa"/>
            <w:noWrap/>
            <w:hideMark/>
          </w:tcPr>
          <w:p w14:paraId="2579088C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proofErr w:type="gramStart"/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验证码已超时</w:t>
            </w:r>
            <w:proofErr w:type="gramEnd"/>
          </w:p>
        </w:tc>
      </w:tr>
      <w:tr w:rsidR="00FA2CBD" w:rsidRPr="00FA2CBD" w14:paraId="28C2D9BC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88E8B15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6</w:t>
            </w:r>
          </w:p>
        </w:tc>
        <w:tc>
          <w:tcPr>
            <w:tcW w:w="5954" w:type="dxa"/>
            <w:noWrap/>
            <w:hideMark/>
          </w:tcPr>
          <w:p w14:paraId="4F7A7A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已过期</w:t>
            </w:r>
          </w:p>
        </w:tc>
      </w:tr>
      <w:tr w:rsidR="00FA2CBD" w:rsidRPr="00FA2CBD" w14:paraId="4BCDC63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627C28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7</w:t>
            </w:r>
          </w:p>
        </w:tc>
        <w:tc>
          <w:tcPr>
            <w:tcW w:w="5954" w:type="dxa"/>
            <w:noWrap/>
            <w:hideMark/>
          </w:tcPr>
          <w:p w14:paraId="4E5FC9C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身份认证未通过</w:t>
            </w:r>
          </w:p>
        </w:tc>
      </w:tr>
      <w:tr w:rsidR="00FA2CBD" w:rsidRPr="00FA2CBD" w14:paraId="76F3CF17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303A18C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8</w:t>
            </w:r>
          </w:p>
        </w:tc>
        <w:tc>
          <w:tcPr>
            <w:tcW w:w="5954" w:type="dxa"/>
            <w:noWrap/>
            <w:hideMark/>
          </w:tcPr>
          <w:p w14:paraId="3FD55A3E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token为空</w:t>
            </w:r>
          </w:p>
        </w:tc>
      </w:tr>
      <w:tr w:rsidR="00FA2CBD" w:rsidRPr="00FA2CBD" w14:paraId="73288F9E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025CAC0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09</w:t>
            </w:r>
          </w:p>
        </w:tc>
        <w:tc>
          <w:tcPr>
            <w:tcW w:w="5954" w:type="dxa"/>
            <w:noWrap/>
            <w:hideMark/>
          </w:tcPr>
          <w:p w14:paraId="383F659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签名校验未通过</w:t>
            </w:r>
          </w:p>
        </w:tc>
      </w:tr>
      <w:tr w:rsidR="00FA2CBD" w:rsidRPr="00FA2CBD" w14:paraId="045A4BF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761AA1B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0</w:t>
            </w:r>
          </w:p>
        </w:tc>
        <w:tc>
          <w:tcPr>
            <w:tcW w:w="5954" w:type="dxa"/>
            <w:noWrap/>
            <w:hideMark/>
          </w:tcPr>
          <w:p w14:paraId="76BB23D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手机号为黑名单</w:t>
            </w:r>
          </w:p>
        </w:tc>
      </w:tr>
      <w:tr w:rsidR="00FA2CBD" w:rsidRPr="00FA2CBD" w14:paraId="4172100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721156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11</w:t>
            </w:r>
          </w:p>
        </w:tc>
        <w:tc>
          <w:tcPr>
            <w:tcW w:w="5954" w:type="dxa"/>
            <w:noWrap/>
            <w:hideMark/>
          </w:tcPr>
          <w:p w14:paraId="6B3DEB2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efeshtoken已过期</w:t>
            </w:r>
          </w:p>
        </w:tc>
      </w:tr>
      <w:tr w:rsidR="00FA2CBD" w:rsidRPr="00FA2CBD" w14:paraId="5D27F30A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4FDCC7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1</w:t>
            </w:r>
          </w:p>
        </w:tc>
        <w:tc>
          <w:tcPr>
            <w:tcW w:w="5954" w:type="dxa"/>
            <w:noWrap/>
            <w:hideMark/>
          </w:tcPr>
          <w:p w14:paraId="63CD7C57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数据失败</w:t>
            </w:r>
          </w:p>
        </w:tc>
      </w:tr>
      <w:tr w:rsidR="00FA2CBD" w:rsidRPr="00FA2CBD" w14:paraId="2C4B0290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60A3B3E0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2</w:t>
            </w:r>
          </w:p>
        </w:tc>
        <w:tc>
          <w:tcPr>
            <w:tcW w:w="5954" w:type="dxa"/>
            <w:noWrap/>
            <w:hideMark/>
          </w:tcPr>
          <w:p w14:paraId="03389223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解密方式未定义</w:t>
            </w:r>
          </w:p>
        </w:tc>
      </w:tr>
      <w:tr w:rsidR="00FA2CBD" w:rsidRPr="00FA2CBD" w14:paraId="0CD68A1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4AE0A7B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3</w:t>
            </w:r>
          </w:p>
        </w:tc>
        <w:tc>
          <w:tcPr>
            <w:tcW w:w="5954" w:type="dxa"/>
            <w:noWrap/>
            <w:hideMark/>
          </w:tcPr>
          <w:p w14:paraId="33D4FC0F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数据失败</w:t>
            </w:r>
          </w:p>
        </w:tc>
      </w:tr>
      <w:tr w:rsidR="00FA2CBD" w:rsidRPr="00FA2CBD" w14:paraId="4E488C71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1D7C6881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4</w:t>
            </w:r>
          </w:p>
        </w:tc>
        <w:tc>
          <w:tcPr>
            <w:tcW w:w="5954" w:type="dxa"/>
            <w:noWrap/>
            <w:hideMark/>
          </w:tcPr>
          <w:p w14:paraId="48C1CFA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加密方式未定义</w:t>
            </w:r>
          </w:p>
        </w:tc>
      </w:tr>
      <w:tr w:rsidR="00FA2CBD" w:rsidRPr="00FA2CBD" w14:paraId="241AD468" w14:textId="77777777" w:rsidTr="00354FF2">
        <w:trPr>
          <w:trHeight w:val="285"/>
        </w:trPr>
        <w:tc>
          <w:tcPr>
            <w:tcW w:w="2263" w:type="dxa"/>
            <w:noWrap/>
            <w:hideMark/>
          </w:tcPr>
          <w:p w14:paraId="5040A32A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00035</w:t>
            </w:r>
          </w:p>
        </w:tc>
        <w:tc>
          <w:tcPr>
            <w:tcW w:w="5954" w:type="dxa"/>
            <w:noWrap/>
            <w:hideMark/>
          </w:tcPr>
          <w:p w14:paraId="5AC07379" w14:textId="77777777" w:rsidR="00FA2CBD" w:rsidRPr="00FA2CBD" w:rsidRDefault="00FA2CBD" w:rsidP="00FA2CBD">
            <w:pPr>
              <w:widowControl/>
              <w:wordWrap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FA2CBD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密钥未配置</w:t>
            </w:r>
          </w:p>
        </w:tc>
      </w:tr>
    </w:tbl>
    <w:p w14:paraId="5CACEC8E" w14:textId="6EB31AA0" w:rsidR="00AB3B04" w:rsidRDefault="00AB3B04" w:rsidP="00AB3B04">
      <w:pPr>
        <w:pStyle w:val="2"/>
      </w:pPr>
      <w:bookmarkStart w:id="56" w:name="_Toc25941246"/>
      <w:r>
        <w:rPr>
          <w:rFonts w:hint="eastAsia"/>
        </w:rPr>
        <w:t>短信组件</w:t>
      </w:r>
      <w:r w:rsidR="005448D4">
        <w:rPr>
          <w:rFonts w:hint="eastAsia"/>
        </w:rPr>
        <w:t>01-0</w:t>
      </w:r>
      <w:r w:rsidR="00903220">
        <w:t>1</w:t>
      </w:r>
      <w:r w:rsidR="005448D4">
        <w:rPr>
          <w:rFonts w:hint="eastAsia"/>
        </w:rPr>
        <w:t>-XX</w:t>
      </w:r>
      <w:bookmarkEnd w:id="56"/>
    </w:p>
    <w:tbl>
      <w:tblPr>
        <w:tblStyle w:val="a9"/>
        <w:tblW w:w="8238" w:type="dxa"/>
        <w:tblLook w:val="04A0" w:firstRow="1" w:lastRow="0" w:firstColumn="1" w:lastColumn="0" w:noHBand="0" w:noVBand="1"/>
      </w:tblPr>
      <w:tblGrid>
        <w:gridCol w:w="2263"/>
        <w:gridCol w:w="5975"/>
      </w:tblGrid>
      <w:tr w:rsidR="003F50B6" w:rsidRPr="003F50B6" w14:paraId="70BC7C93" w14:textId="77777777" w:rsidTr="006E3283">
        <w:trPr>
          <w:trHeight w:val="181"/>
        </w:trPr>
        <w:tc>
          <w:tcPr>
            <w:tcW w:w="2263" w:type="dxa"/>
            <w:noWrap/>
            <w:hideMark/>
          </w:tcPr>
          <w:p w14:paraId="2A0C403A" w14:textId="77777777" w:rsidR="003F50B6" w:rsidRPr="003F50B6" w:rsidRDefault="003F50B6" w:rsidP="0061572E">
            <w:r w:rsidRPr="003F50B6">
              <w:rPr>
                <w:rFonts w:hint="eastAsia"/>
              </w:rPr>
              <w:t>状态码</w:t>
            </w:r>
          </w:p>
        </w:tc>
        <w:tc>
          <w:tcPr>
            <w:tcW w:w="5975" w:type="dxa"/>
            <w:noWrap/>
            <w:hideMark/>
          </w:tcPr>
          <w:p w14:paraId="3308B961" w14:textId="77777777" w:rsidR="003F50B6" w:rsidRPr="003F50B6" w:rsidRDefault="003F50B6" w:rsidP="0061572E">
            <w:r w:rsidRPr="003F50B6">
              <w:rPr>
                <w:rFonts w:hint="eastAsia"/>
              </w:rPr>
              <w:t>描述</w:t>
            </w:r>
          </w:p>
        </w:tc>
      </w:tr>
      <w:tr w:rsidR="003F50B6" w:rsidRPr="003F50B6" w14:paraId="6EC3B972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0A041867" w14:textId="3E335C30" w:rsidR="003F50B6" w:rsidRPr="003F50B6" w:rsidRDefault="0061572E" w:rsidP="0061572E">
            <w:r>
              <w:rPr>
                <w:rFonts w:hint="eastAsia"/>
              </w:rPr>
              <w:lastRenderedPageBreak/>
              <w:t>0</w:t>
            </w:r>
            <w:r w:rsidR="003F50B6" w:rsidRPr="003F50B6">
              <w:rPr>
                <w:rFonts w:hint="eastAsia"/>
              </w:rPr>
              <w:t>10101</w:t>
            </w:r>
          </w:p>
        </w:tc>
        <w:tc>
          <w:tcPr>
            <w:tcW w:w="5975" w:type="dxa"/>
            <w:noWrap/>
            <w:hideMark/>
          </w:tcPr>
          <w:p w14:paraId="5A28EAC7" w14:textId="77777777" w:rsidR="003F50B6" w:rsidRPr="003F50B6" w:rsidRDefault="003F50B6" w:rsidP="0061572E">
            <w:r w:rsidRPr="003F50B6">
              <w:rPr>
                <w:rFonts w:hint="eastAsia"/>
              </w:rPr>
              <w:t>短息发送失败</w:t>
            </w:r>
          </w:p>
        </w:tc>
      </w:tr>
      <w:tr w:rsidR="003F50B6" w:rsidRPr="003F50B6" w14:paraId="701660C0" w14:textId="77777777" w:rsidTr="006E3283">
        <w:trPr>
          <w:trHeight w:val="172"/>
        </w:trPr>
        <w:tc>
          <w:tcPr>
            <w:tcW w:w="2263" w:type="dxa"/>
            <w:noWrap/>
            <w:hideMark/>
          </w:tcPr>
          <w:p w14:paraId="65AE2C7E" w14:textId="5364830A" w:rsidR="003F50B6" w:rsidRPr="003F50B6" w:rsidRDefault="0061572E" w:rsidP="0061572E">
            <w:r>
              <w:rPr>
                <w:rFonts w:hint="eastAsia"/>
              </w:rPr>
              <w:t>0</w:t>
            </w:r>
            <w:r w:rsidR="003F50B6" w:rsidRPr="003F50B6">
              <w:rPr>
                <w:rFonts w:hint="eastAsia"/>
              </w:rPr>
              <w:t>10102</w:t>
            </w:r>
          </w:p>
        </w:tc>
        <w:tc>
          <w:tcPr>
            <w:tcW w:w="5975" w:type="dxa"/>
            <w:noWrap/>
            <w:hideMark/>
          </w:tcPr>
          <w:p w14:paraId="65EDD522" w14:textId="77777777" w:rsidR="003F50B6" w:rsidRPr="003F50B6" w:rsidRDefault="003F50B6" w:rsidP="0061572E">
            <w:r w:rsidRPr="003F50B6">
              <w:rPr>
                <w:rFonts w:hint="eastAsia"/>
              </w:rPr>
              <w:t>发送验证码过于频繁</w:t>
            </w:r>
          </w:p>
        </w:tc>
      </w:tr>
    </w:tbl>
    <w:p w14:paraId="2BAE1750" w14:textId="5FD05D7A" w:rsidR="00AB3B04" w:rsidRDefault="00AB3B04" w:rsidP="00AB3B04">
      <w:pPr>
        <w:pStyle w:val="2"/>
      </w:pPr>
      <w:bookmarkStart w:id="57" w:name="_Toc25941247"/>
      <w:r>
        <w:rPr>
          <w:rFonts w:hint="eastAsia"/>
        </w:rPr>
        <w:t>用户组件</w:t>
      </w:r>
      <w:r w:rsidR="00903220">
        <w:rPr>
          <w:rFonts w:hint="eastAsia"/>
        </w:rPr>
        <w:t>01-02-XX</w:t>
      </w:r>
      <w:bookmarkEnd w:id="57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068"/>
        <w:gridCol w:w="6211"/>
      </w:tblGrid>
      <w:tr w:rsidR="0061572E" w:rsidRPr="0061572E" w14:paraId="74B7F6A9" w14:textId="77777777" w:rsidTr="0061572E">
        <w:trPr>
          <w:trHeight w:val="286"/>
        </w:trPr>
        <w:tc>
          <w:tcPr>
            <w:tcW w:w="2068" w:type="dxa"/>
            <w:noWrap/>
            <w:hideMark/>
          </w:tcPr>
          <w:p w14:paraId="04070894" w14:textId="77777777" w:rsidR="0061572E" w:rsidRPr="0061572E" w:rsidRDefault="0061572E" w:rsidP="0061572E">
            <w:r w:rsidRPr="0061572E">
              <w:rPr>
                <w:rFonts w:hint="eastAsia"/>
              </w:rPr>
              <w:t>状态码</w:t>
            </w:r>
          </w:p>
        </w:tc>
        <w:tc>
          <w:tcPr>
            <w:tcW w:w="6211" w:type="dxa"/>
            <w:noWrap/>
            <w:hideMark/>
          </w:tcPr>
          <w:p w14:paraId="1CE0BCCE" w14:textId="77777777" w:rsidR="0061572E" w:rsidRPr="0061572E" w:rsidRDefault="0061572E" w:rsidP="0061572E">
            <w:r w:rsidRPr="0061572E">
              <w:rPr>
                <w:rFonts w:hint="eastAsia"/>
              </w:rPr>
              <w:t>描述</w:t>
            </w:r>
          </w:p>
        </w:tc>
      </w:tr>
      <w:tr w:rsidR="0061572E" w:rsidRPr="0061572E" w14:paraId="6F47C4E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507EAAB4" w14:textId="77777777" w:rsidR="0061572E" w:rsidRPr="0061572E" w:rsidRDefault="0061572E" w:rsidP="0061572E">
            <w:r w:rsidRPr="0061572E">
              <w:rPr>
                <w:rFonts w:hint="eastAsia"/>
              </w:rPr>
              <w:t>010201</w:t>
            </w:r>
          </w:p>
        </w:tc>
        <w:tc>
          <w:tcPr>
            <w:tcW w:w="6211" w:type="dxa"/>
            <w:noWrap/>
            <w:hideMark/>
          </w:tcPr>
          <w:p w14:paraId="2667983B" w14:textId="77777777" w:rsidR="0061572E" w:rsidRPr="0061572E" w:rsidRDefault="0061572E" w:rsidP="0061572E">
            <w:r w:rsidRPr="0061572E">
              <w:rPr>
                <w:rFonts w:hint="eastAsia"/>
              </w:rPr>
              <w:t>用户已存在</w:t>
            </w:r>
          </w:p>
        </w:tc>
      </w:tr>
      <w:tr w:rsidR="0061572E" w:rsidRPr="0061572E" w14:paraId="7DF4677E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F5AD2D3" w14:textId="77777777" w:rsidR="0061572E" w:rsidRPr="0061572E" w:rsidRDefault="0061572E" w:rsidP="0061572E">
            <w:r w:rsidRPr="0061572E">
              <w:rPr>
                <w:rFonts w:hint="eastAsia"/>
              </w:rPr>
              <w:t>010202</w:t>
            </w:r>
          </w:p>
        </w:tc>
        <w:tc>
          <w:tcPr>
            <w:tcW w:w="6211" w:type="dxa"/>
            <w:noWrap/>
            <w:hideMark/>
          </w:tcPr>
          <w:p w14:paraId="4A56C5F0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存在</w:t>
            </w:r>
            <w:proofErr w:type="gramEnd"/>
          </w:p>
        </w:tc>
      </w:tr>
      <w:tr w:rsidR="0061572E" w:rsidRPr="0061572E" w14:paraId="49135C69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4334EC7" w14:textId="77777777" w:rsidR="0061572E" w:rsidRPr="0061572E" w:rsidRDefault="0061572E" w:rsidP="0061572E">
            <w:r w:rsidRPr="0061572E">
              <w:rPr>
                <w:rFonts w:hint="eastAsia"/>
              </w:rPr>
              <w:t>010203</w:t>
            </w:r>
          </w:p>
        </w:tc>
        <w:tc>
          <w:tcPr>
            <w:tcW w:w="6211" w:type="dxa"/>
            <w:noWrap/>
            <w:hideMark/>
          </w:tcPr>
          <w:p w14:paraId="5F61E176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验证码不匹配</w:t>
            </w:r>
            <w:proofErr w:type="gramEnd"/>
          </w:p>
        </w:tc>
      </w:tr>
      <w:tr w:rsidR="0061572E" w:rsidRPr="0061572E" w14:paraId="2984ED9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06CCFB3E" w14:textId="77777777" w:rsidR="0061572E" w:rsidRPr="0061572E" w:rsidRDefault="0061572E" w:rsidP="0061572E">
            <w:r w:rsidRPr="0061572E">
              <w:rPr>
                <w:rFonts w:hint="eastAsia"/>
              </w:rPr>
              <w:t>010204</w:t>
            </w:r>
          </w:p>
        </w:tc>
        <w:tc>
          <w:tcPr>
            <w:tcW w:w="6211" w:type="dxa"/>
            <w:noWrap/>
            <w:hideMark/>
          </w:tcPr>
          <w:p w14:paraId="00CF3DDD" w14:textId="77777777" w:rsidR="0061572E" w:rsidRPr="0061572E" w:rsidRDefault="0061572E" w:rsidP="0061572E">
            <w:proofErr w:type="gramStart"/>
            <w:r w:rsidRPr="0061572E">
              <w:rPr>
                <w:rFonts w:hint="eastAsia"/>
              </w:rPr>
              <w:t>微信验证</w:t>
            </w:r>
            <w:proofErr w:type="gramEnd"/>
            <w:r w:rsidRPr="0061572E">
              <w:rPr>
                <w:rFonts w:hint="eastAsia"/>
              </w:rPr>
              <w:t>失败</w:t>
            </w:r>
          </w:p>
        </w:tc>
      </w:tr>
      <w:tr w:rsidR="0061572E" w:rsidRPr="0061572E" w14:paraId="19A991FC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6B9AF346" w14:textId="77777777" w:rsidR="0061572E" w:rsidRPr="0061572E" w:rsidRDefault="0061572E" w:rsidP="0061572E">
            <w:r w:rsidRPr="0061572E">
              <w:rPr>
                <w:rFonts w:hint="eastAsia"/>
              </w:rPr>
              <w:t>010205</w:t>
            </w:r>
          </w:p>
        </w:tc>
        <w:tc>
          <w:tcPr>
            <w:tcW w:w="6211" w:type="dxa"/>
            <w:noWrap/>
            <w:hideMark/>
          </w:tcPr>
          <w:p w14:paraId="3273A5BA" w14:textId="77777777" w:rsidR="0061572E" w:rsidRPr="0061572E" w:rsidRDefault="0061572E" w:rsidP="0061572E">
            <w:r w:rsidRPr="0061572E">
              <w:rPr>
                <w:rFonts w:hint="eastAsia"/>
              </w:rPr>
              <w:t>用户信息不存在</w:t>
            </w:r>
          </w:p>
        </w:tc>
      </w:tr>
      <w:tr w:rsidR="0061572E" w:rsidRPr="0061572E" w14:paraId="10FC758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195239FB" w14:textId="77777777" w:rsidR="0061572E" w:rsidRPr="0061572E" w:rsidRDefault="0061572E" w:rsidP="0061572E">
            <w:r w:rsidRPr="0061572E">
              <w:rPr>
                <w:rFonts w:hint="eastAsia"/>
              </w:rPr>
              <w:t>010206</w:t>
            </w:r>
          </w:p>
        </w:tc>
        <w:tc>
          <w:tcPr>
            <w:tcW w:w="6211" w:type="dxa"/>
            <w:noWrap/>
            <w:hideMark/>
          </w:tcPr>
          <w:p w14:paraId="028705F7" w14:textId="77777777" w:rsidR="0061572E" w:rsidRPr="0061572E" w:rsidRDefault="0061572E" w:rsidP="0061572E">
            <w:r w:rsidRPr="0061572E">
              <w:rPr>
                <w:rFonts w:hint="eastAsia"/>
              </w:rPr>
              <w:t>刷新token时，token信息不存在</w:t>
            </w:r>
          </w:p>
        </w:tc>
      </w:tr>
      <w:tr w:rsidR="0061572E" w:rsidRPr="0061572E" w14:paraId="036CC27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0366B21" w14:textId="77777777" w:rsidR="0061572E" w:rsidRPr="0061572E" w:rsidRDefault="0061572E" w:rsidP="0061572E">
            <w:r w:rsidRPr="0061572E">
              <w:rPr>
                <w:rFonts w:hint="eastAsia"/>
              </w:rPr>
              <w:t>010207</w:t>
            </w:r>
          </w:p>
        </w:tc>
        <w:tc>
          <w:tcPr>
            <w:tcW w:w="6211" w:type="dxa"/>
            <w:noWrap/>
            <w:hideMark/>
          </w:tcPr>
          <w:p w14:paraId="02B8B7B8" w14:textId="77777777" w:rsidR="0061572E" w:rsidRPr="0061572E" w:rsidRDefault="0061572E" w:rsidP="0061572E">
            <w:r w:rsidRPr="0061572E">
              <w:rPr>
                <w:rFonts w:hint="eastAsia"/>
              </w:rPr>
              <w:t>登录类型不支持</w:t>
            </w:r>
          </w:p>
        </w:tc>
      </w:tr>
      <w:tr w:rsidR="0061572E" w:rsidRPr="0061572E" w14:paraId="41D5E19A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E6C5685" w14:textId="77777777" w:rsidR="0061572E" w:rsidRPr="0061572E" w:rsidRDefault="0061572E" w:rsidP="0061572E">
            <w:r w:rsidRPr="0061572E">
              <w:rPr>
                <w:rFonts w:hint="eastAsia"/>
              </w:rPr>
              <w:t>010208</w:t>
            </w:r>
          </w:p>
        </w:tc>
        <w:tc>
          <w:tcPr>
            <w:tcW w:w="6211" w:type="dxa"/>
            <w:noWrap/>
            <w:hideMark/>
          </w:tcPr>
          <w:p w14:paraId="1D402B9D" w14:textId="77777777" w:rsidR="0061572E" w:rsidRPr="0061572E" w:rsidRDefault="0061572E" w:rsidP="0061572E">
            <w:r w:rsidRPr="0061572E">
              <w:rPr>
                <w:rFonts w:hint="eastAsia"/>
              </w:rPr>
              <w:t>该手机号已经绑定</w:t>
            </w:r>
          </w:p>
        </w:tc>
      </w:tr>
      <w:tr w:rsidR="0061572E" w:rsidRPr="0061572E" w14:paraId="0073A910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453CBA4B" w14:textId="77777777" w:rsidR="0061572E" w:rsidRPr="0061572E" w:rsidRDefault="0061572E" w:rsidP="0061572E">
            <w:r w:rsidRPr="0061572E">
              <w:rPr>
                <w:rFonts w:hint="eastAsia"/>
              </w:rPr>
              <w:t>010209</w:t>
            </w:r>
          </w:p>
        </w:tc>
        <w:tc>
          <w:tcPr>
            <w:tcW w:w="6211" w:type="dxa"/>
            <w:noWrap/>
            <w:hideMark/>
          </w:tcPr>
          <w:p w14:paraId="45C3B7EC" w14:textId="77777777" w:rsidR="0061572E" w:rsidRPr="0061572E" w:rsidRDefault="0061572E" w:rsidP="0061572E">
            <w:r w:rsidRPr="0061572E">
              <w:rPr>
                <w:rFonts w:hint="eastAsia"/>
              </w:rPr>
              <w:t>用户以退出</w:t>
            </w:r>
          </w:p>
        </w:tc>
      </w:tr>
      <w:tr w:rsidR="0061572E" w:rsidRPr="0061572E" w14:paraId="2C3FD243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7029737F" w14:textId="77777777" w:rsidR="0061572E" w:rsidRPr="0061572E" w:rsidRDefault="0061572E" w:rsidP="0061572E">
            <w:r w:rsidRPr="0061572E">
              <w:rPr>
                <w:rFonts w:hint="eastAsia"/>
              </w:rPr>
              <w:t>010210</w:t>
            </w:r>
          </w:p>
        </w:tc>
        <w:tc>
          <w:tcPr>
            <w:tcW w:w="6211" w:type="dxa"/>
            <w:noWrap/>
            <w:hideMark/>
          </w:tcPr>
          <w:p w14:paraId="0140C12F" w14:textId="77777777" w:rsidR="0061572E" w:rsidRPr="0061572E" w:rsidRDefault="0061572E" w:rsidP="0061572E">
            <w:r w:rsidRPr="0061572E">
              <w:rPr>
                <w:rFonts w:hint="eastAsia"/>
              </w:rPr>
              <w:t>用户不存在</w:t>
            </w:r>
          </w:p>
        </w:tc>
      </w:tr>
      <w:tr w:rsidR="0061572E" w:rsidRPr="0061572E" w14:paraId="10EC105D" w14:textId="77777777" w:rsidTr="0061572E">
        <w:trPr>
          <w:trHeight w:val="271"/>
        </w:trPr>
        <w:tc>
          <w:tcPr>
            <w:tcW w:w="2068" w:type="dxa"/>
            <w:noWrap/>
            <w:hideMark/>
          </w:tcPr>
          <w:p w14:paraId="277211EF" w14:textId="77777777" w:rsidR="0061572E" w:rsidRPr="0061572E" w:rsidRDefault="0061572E" w:rsidP="0061572E">
            <w:r w:rsidRPr="0061572E">
              <w:rPr>
                <w:rFonts w:hint="eastAsia"/>
              </w:rPr>
              <w:t>010211</w:t>
            </w:r>
          </w:p>
        </w:tc>
        <w:tc>
          <w:tcPr>
            <w:tcW w:w="6211" w:type="dxa"/>
            <w:noWrap/>
            <w:hideMark/>
          </w:tcPr>
          <w:p w14:paraId="5E26C8A3" w14:textId="77777777" w:rsidR="0061572E" w:rsidRPr="0061572E" w:rsidRDefault="0061572E" w:rsidP="0061572E">
            <w:r w:rsidRPr="0061572E">
              <w:rPr>
                <w:rFonts w:hint="eastAsia"/>
              </w:rPr>
              <w:t>用户已退出</w:t>
            </w:r>
          </w:p>
        </w:tc>
      </w:tr>
    </w:tbl>
    <w:p w14:paraId="2AF603CE" w14:textId="02D6CE48" w:rsidR="00AB3B04" w:rsidRDefault="00AB3B04" w:rsidP="00AB3B04">
      <w:pPr>
        <w:pStyle w:val="2"/>
      </w:pPr>
      <w:bookmarkStart w:id="58" w:name="_Toc25941248"/>
      <w:r>
        <w:rPr>
          <w:rFonts w:hint="eastAsia"/>
        </w:rPr>
        <w:t>录音转写组件</w:t>
      </w:r>
      <w:r w:rsidR="00903220">
        <w:rPr>
          <w:rFonts w:hint="eastAsia"/>
        </w:rPr>
        <w:t>01-0</w:t>
      </w:r>
      <w:r w:rsidR="00903220">
        <w:t>3</w:t>
      </w:r>
      <w:r w:rsidR="00903220">
        <w:rPr>
          <w:rFonts w:hint="eastAsia"/>
        </w:rPr>
        <w:t>-XX</w:t>
      </w:r>
      <w:bookmarkEnd w:id="58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837738" w:rsidRPr="0061572E" w14:paraId="715B5ADE" w14:textId="77777777" w:rsidTr="00E00D61">
        <w:trPr>
          <w:trHeight w:val="286"/>
        </w:trPr>
        <w:tc>
          <w:tcPr>
            <w:tcW w:w="2122" w:type="dxa"/>
            <w:noWrap/>
            <w:hideMark/>
          </w:tcPr>
          <w:p w14:paraId="79779086" w14:textId="77777777" w:rsidR="00837738" w:rsidRPr="0061572E" w:rsidRDefault="00837738" w:rsidP="00E00D61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7AF0578B" w14:textId="77777777" w:rsidR="00837738" w:rsidRPr="0061572E" w:rsidRDefault="00837738" w:rsidP="00E00D61">
            <w:r w:rsidRPr="0061572E">
              <w:rPr>
                <w:rFonts w:hint="eastAsia"/>
              </w:rPr>
              <w:t>描述</w:t>
            </w:r>
          </w:p>
        </w:tc>
      </w:tr>
      <w:tr w:rsidR="00837738" w:rsidRPr="00837738" w14:paraId="465AD0D5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10B8591" w14:textId="61539572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1</w:t>
            </w:r>
          </w:p>
        </w:tc>
        <w:tc>
          <w:tcPr>
            <w:tcW w:w="6119" w:type="dxa"/>
            <w:noWrap/>
            <w:hideMark/>
          </w:tcPr>
          <w:p w14:paraId="520FE1EB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不存在</w:t>
            </w:r>
          </w:p>
        </w:tc>
      </w:tr>
      <w:tr w:rsidR="00837738" w:rsidRPr="00837738" w14:paraId="18FE69C1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250A5AC4" w14:textId="5E9926F4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2</w:t>
            </w:r>
          </w:p>
        </w:tc>
        <w:tc>
          <w:tcPr>
            <w:tcW w:w="6119" w:type="dxa"/>
            <w:noWrap/>
            <w:hideMark/>
          </w:tcPr>
          <w:p w14:paraId="1948CD73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录音记录详情不存在</w:t>
            </w:r>
          </w:p>
        </w:tc>
      </w:tr>
      <w:tr w:rsidR="00837738" w:rsidRPr="00837738" w14:paraId="50215100" w14:textId="77777777" w:rsidTr="00E00D61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732BD4B2" w14:textId="3478581A" w:rsidR="00837738" w:rsidRPr="00837738" w:rsidRDefault="00E00D61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="00837738"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303</w:t>
            </w:r>
          </w:p>
        </w:tc>
        <w:tc>
          <w:tcPr>
            <w:tcW w:w="6119" w:type="dxa"/>
            <w:noWrap/>
            <w:hideMark/>
          </w:tcPr>
          <w:p w14:paraId="738BAAB8" w14:textId="77777777" w:rsidR="00837738" w:rsidRPr="00837738" w:rsidRDefault="00837738" w:rsidP="00E00D61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删除转写详情记录时，对应的RecordID不统一</w:t>
            </w:r>
          </w:p>
        </w:tc>
      </w:tr>
    </w:tbl>
    <w:p w14:paraId="20127ACB" w14:textId="21F58B2A" w:rsidR="00AB3B04" w:rsidRDefault="00A609D0" w:rsidP="00A609D0">
      <w:pPr>
        <w:pStyle w:val="2"/>
      </w:pPr>
      <w:bookmarkStart w:id="59" w:name="_Toc25941249"/>
      <w:r>
        <w:rPr>
          <w:rFonts w:hint="eastAsia"/>
        </w:rPr>
        <w:t>轻松一下0</w:t>
      </w:r>
      <w:r>
        <w:t>1-04-XX</w:t>
      </w:r>
      <w:bookmarkEnd w:id="59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A609D0" w:rsidRPr="0061572E" w14:paraId="2315EB0B" w14:textId="77777777" w:rsidTr="00EC0212">
        <w:trPr>
          <w:trHeight w:val="286"/>
        </w:trPr>
        <w:tc>
          <w:tcPr>
            <w:tcW w:w="2122" w:type="dxa"/>
            <w:noWrap/>
            <w:hideMark/>
          </w:tcPr>
          <w:p w14:paraId="0E3D6EE8" w14:textId="77777777" w:rsidR="00A609D0" w:rsidRPr="0061572E" w:rsidRDefault="00A609D0" w:rsidP="00EC0212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65D4783F" w14:textId="77777777" w:rsidR="00A609D0" w:rsidRPr="0061572E" w:rsidRDefault="00A609D0" w:rsidP="00EC0212">
            <w:r w:rsidRPr="0061572E">
              <w:rPr>
                <w:rFonts w:hint="eastAsia"/>
              </w:rPr>
              <w:t>描述</w:t>
            </w:r>
          </w:p>
        </w:tc>
      </w:tr>
      <w:tr w:rsidR="00A609D0" w:rsidRPr="00837738" w14:paraId="2420BFBE" w14:textId="77777777" w:rsidTr="00EC0212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1AE6DCE4" w14:textId="23E275D1" w:rsidR="00A609D0" w:rsidRPr="00837738" w:rsidRDefault="00A609D0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</w:p>
        </w:tc>
        <w:tc>
          <w:tcPr>
            <w:tcW w:w="6119" w:type="dxa"/>
            <w:noWrap/>
            <w:hideMark/>
          </w:tcPr>
          <w:p w14:paraId="25B4CCC7" w14:textId="006B84FC" w:rsidR="00A609D0" w:rsidRPr="00837738" w:rsidRDefault="00A609D0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音乐</w:t>
            </w:r>
            <w:r w:rsidR="00F92F5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信息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已经从库中删除</w:t>
            </w:r>
          </w:p>
        </w:tc>
      </w:tr>
      <w:tr w:rsidR="00246D9D" w:rsidRPr="00837738" w14:paraId="146C51F1" w14:textId="77777777" w:rsidTr="00EC0212">
        <w:trPr>
          <w:gridAfter w:val="1"/>
          <w:wAfter w:w="38" w:type="dxa"/>
          <w:trHeight w:val="208"/>
        </w:trPr>
        <w:tc>
          <w:tcPr>
            <w:tcW w:w="2122" w:type="dxa"/>
            <w:noWrap/>
          </w:tcPr>
          <w:p w14:paraId="456944EC" w14:textId="376CAA18" w:rsidR="00246D9D" w:rsidRDefault="00246D9D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6119" w:type="dxa"/>
            <w:noWrap/>
          </w:tcPr>
          <w:p w14:paraId="7285DC96" w14:textId="1A905050" w:rsidR="00246D9D" w:rsidRDefault="00246D9D" w:rsidP="00EC0212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hint="eastAsia"/>
              </w:rPr>
              <w:t>音乐已经不在收藏列表中</w:t>
            </w:r>
          </w:p>
        </w:tc>
      </w:tr>
    </w:tbl>
    <w:p w14:paraId="4DD2844E" w14:textId="08B576B9" w:rsidR="00470917" w:rsidRDefault="00CF6639" w:rsidP="00470917">
      <w:pPr>
        <w:pStyle w:val="2"/>
      </w:pPr>
      <w:bookmarkStart w:id="60" w:name="_Toc25941250"/>
      <w:r>
        <w:rPr>
          <w:rFonts w:hint="eastAsia"/>
        </w:rPr>
        <w:t>联系人</w:t>
      </w:r>
      <w:r w:rsidR="00470917">
        <w:rPr>
          <w:rFonts w:hint="eastAsia"/>
        </w:rPr>
        <w:t>0</w:t>
      </w:r>
      <w:r w:rsidR="00470917">
        <w:t>1-0</w:t>
      </w:r>
      <w:r w:rsidR="00470917">
        <w:rPr>
          <w:rFonts w:hint="eastAsia"/>
        </w:rPr>
        <w:t>5</w:t>
      </w:r>
      <w:r w:rsidR="00470917">
        <w:t>-XX</w:t>
      </w:r>
      <w:bookmarkEnd w:id="60"/>
    </w:p>
    <w:tbl>
      <w:tblPr>
        <w:tblStyle w:val="a9"/>
        <w:tblW w:w="8279" w:type="dxa"/>
        <w:tblLook w:val="04A0" w:firstRow="1" w:lastRow="0" w:firstColumn="1" w:lastColumn="0" w:noHBand="0" w:noVBand="1"/>
      </w:tblPr>
      <w:tblGrid>
        <w:gridCol w:w="2122"/>
        <w:gridCol w:w="6119"/>
        <w:gridCol w:w="38"/>
      </w:tblGrid>
      <w:tr w:rsidR="00470917" w:rsidRPr="0061572E" w14:paraId="4F7FC369" w14:textId="77777777" w:rsidTr="00E56474">
        <w:trPr>
          <w:trHeight w:val="286"/>
        </w:trPr>
        <w:tc>
          <w:tcPr>
            <w:tcW w:w="2122" w:type="dxa"/>
            <w:noWrap/>
            <w:hideMark/>
          </w:tcPr>
          <w:p w14:paraId="202A8226" w14:textId="77777777" w:rsidR="00470917" w:rsidRPr="0061572E" w:rsidRDefault="00470917" w:rsidP="00E56474">
            <w:r w:rsidRPr="0061572E">
              <w:rPr>
                <w:rFonts w:hint="eastAsia"/>
              </w:rPr>
              <w:t>状态码</w:t>
            </w:r>
          </w:p>
        </w:tc>
        <w:tc>
          <w:tcPr>
            <w:tcW w:w="6157" w:type="dxa"/>
            <w:gridSpan w:val="2"/>
            <w:noWrap/>
            <w:hideMark/>
          </w:tcPr>
          <w:p w14:paraId="19CFAF2B" w14:textId="77777777" w:rsidR="00470917" w:rsidRPr="0061572E" w:rsidRDefault="00470917" w:rsidP="00E56474">
            <w:r w:rsidRPr="0061572E">
              <w:rPr>
                <w:rFonts w:hint="eastAsia"/>
              </w:rPr>
              <w:t>描述</w:t>
            </w:r>
          </w:p>
        </w:tc>
      </w:tr>
      <w:tr w:rsidR="00470917" w:rsidRPr="00837738" w14:paraId="061DAAB6" w14:textId="77777777" w:rsidTr="00E56474">
        <w:trPr>
          <w:gridAfter w:val="1"/>
          <w:wAfter w:w="38" w:type="dxa"/>
          <w:trHeight w:val="208"/>
        </w:trPr>
        <w:tc>
          <w:tcPr>
            <w:tcW w:w="2122" w:type="dxa"/>
            <w:noWrap/>
            <w:hideMark/>
          </w:tcPr>
          <w:p w14:paraId="73787539" w14:textId="7F48185F" w:rsidR="00470917" w:rsidRPr="00837738" w:rsidRDefault="00470917" w:rsidP="00E56474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  <w:r w:rsidRPr="0083773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1</w:t>
            </w:r>
          </w:p>
        </w:tc>
        <w:tc>
          <w:tcPr>
            <w:tcW w:w="6119" w:type="dxa"/>
            <w:noWrap/>
            <w:hideMark/>
          </w:tcPr>
          <w:p w14:paraId="6F3602FE" w14:textId="2D1861F4" w:rsidR="00470917" w:rsidRPr="00837738" w:rsidRDefault="00470917" w:rsidP="00E56474">
            <w:pPr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</w:tr>
    </w:tbl>
    <w:p w14:paraId="63E88599" w14:textId="77777777" w:rsidR="00A609D0" w:rsidRPr="00A609D0" w:rsidRDefault="00A609D0" w:rsidP="00A609D0"/>
    <w:sectPr w:rsidR="00A609D0" w:rsidRPr="00A609D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45F9097" w14:textId="77777777" w:rsidR="00CF79A8" w:rsidRDefault="00CF79A8" w:rsidP="001A36C6">
      <w:r>
        <w:separator/>
      </w:r>
    </w:p>
  </w:endnote>
  <w:endnote w:type="continuationSeparator" w:id="0">
    <w:p w14:paraId="57E37BCF" w14:textId="77777777" w:rsidR="00CF79A8" w:rsidRDefault="00CF79A8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Open Sans">
    <w:altName w:val="Segoe UI"/>
    <w:charset w:val="00"/>
    <w:family w:val="swiss"/>
    <w:pitch w:val="variable"/>
    <w:sig w:usb0="E00002EF" w:usb1="4000205B" w:usb2="00000028" w:usb3="00000000" w:csb0="0000019F" w:csb1="00000000"/>
  </w:font>
  <w:font w:name="Helvetica">
    <w:altName w:val="Arial"/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02E0CA4" w14:textId="77777777" w:rsidR="00CF79A8" w:rsidRDefault="00CF79A8" w:rsidP="001A36C6">
      <w:r>
        <w:separator/>
      </w:r>
    </w:p>
  </w:footnote>
  <w:footnote w:type="continuationSeparator" w:id="0">
    <w:p w14:paraId="6F708250" w14:textId="77777777" w:rsidR="00CF79A8" w:rsidRDefault="00CF79A8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B"/>
    <w:multiLevelType w:val="multilevel"/>
    <w:tmpl w:val="FFFFFFFB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  <w:rPr>
        <w:lang w:val="en-US"/>
      </w:r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FD1C65"/>
    <w:multiLevelType w:val="multilevel"/>
    <w:tmpl w:val="08120E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5B9360A"/>
    <w:multiLevelType w:val="multilevel"/>
    <w:tmpl w:val="B4E66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B9623CF"/>
    <w:multiLevelType w:val="multilevel"/>
    <w:tmpl w:val="102013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F969AF"/>
    <w:multiLevelType w:val="hybridMultilevel"/>
    <w:tmpl w:val="139E05C0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6957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8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4145015"/>
    <w:multiLevelType w:val="hybridMultilevel"/>
    <w:tmpl w:val="9B78BCE4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62D138B"/>
    <w:multiLevelType w:val="multilevel"/>
    <w:tmpl w:val="FA1217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D631A3A"/>
    <w:multiLevelType w:val="multilevel"/>
    <w:tmpl w:val="CD142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A0E0CDC"/>
    <w:multiLevelType w:val="hybridMultilevel"/>
    <w:tmpl w:val="2C4EFA1A"/>
    <w:lvl w:ilvl="0" w:tplc="14F8CAA8">
      <w:start w:val="6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383CFF"/>
    <w:multiLevelType w:val="hybridMultilevel"/>
    <w:tmpl w:val="F67A40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9E40F66"/>
    <w:multiLevelType w:val="hybridMultilevel"/>
    <w:tmpl w:val="F3A45E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E185CA6"/>
    <w:multiLevelType w:val="hybridMultilevel"/>
    <w:tmpl w:val="868AC1A8"/>
    <w:lvl w:ilvl="0" w:tplc="41B4EFF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0F93DDB"/>
    <w:multiLevelType w:val="multilevel"/>
    <w:tmpl w:val="7A92AE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6352725"/>
    <w:multiLevelType w:val="multilevel"/>
    <w:tmpl w:val="DEA04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ACD5C14"/>
    <w:multiLevelType w:val="multilevel"/>
    <w:tmpl w:val="5DA28C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AF13410"/>
    <w:multiLevelType w:val="hybridMultilevel"/>
    <w:tmpl w:val="0FE4FFB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5"/>
  </w:num>
  <w:num w:numId="4">
    <w:abstractNumId w:val="15"/>
  </w:num>
  <w:num w:numId="5">
    <w:abstractNumId w:val="12"/>
  </w:num>
  <w:num w:numId="6">
    <w:abstractNumId w:val="8"/>
  </w:num>
  <w:num w:numId="7">
    <w:abstractNumId w:val="24"/>
  </w:num>
  <w:num w:numId="8">
    <w:abstractNumId w:val="1"/>
  </w:num>
  <w:num w:numId="9">
    <w:abstractNumId w:val="13"/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9"/>
  </w:num>
  <w:num w:numId="12">
    <w:abstractNumId w:val="23"/>
  </w:num>
  <w:num w:numId="13">
    <w:abstractNumId w:val="6"/>
  </w:num>
  <w:num w:numId="14">
    <w:abstractNumId w:val="2"/>
  </w:num>
  <w:num w:numId="15">
    <w:abstractNumId w:val="22"/>
  </w:num>
  <w:num w:numId="16">
    <w:abstractNumId w:val="9"/>
  </w:num>
  <w:num w:numId="17">
    <w:abstractNumId w:val="20"/>
  </w:num>
  <w:num w:numId="18">
    <w:abstractNumId w:val="21"/>
  </w:num>
  <w:num w:numId="19">
    <w:abstractNumId w:val="14"/>
  </w:num>
  <w:num w:numId="20">
    <w:abstractNumId w:val="4"/>
  </w:num>
  <w:num w:numId="21">
    <w:abstractNumId w:val="16"/>
  </w:num>
  <w:num w:numId="22">
    <w:abstractNumId w:val="11"/>
  </w:num>
  <w:num w:numId="23">
    <w:abstractNumId w:val="3"/>
  </w:num>
  <w:num w:numId="24">
    <w:abstractNumId w:val="17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2697"/>
    <w:rsid w:val="0000512D"/>
    <w:rsid w:val="00006828"/>
    <w:rsid w:val="0000738E"/>
    <w:rsid w:val="00015F98"/>
    <w:rsid w:val="00016C15"/>
    <w:rsid w:val="00017B36"/>
    <w:rsid w:val="00023490"/>
    <w:rsid w:val="00024989"/>
    <w:rsid w:val="000253C9"/>
    <w:rsid w:val="000254B7"/>
    <w:rsid w:val="000263B0"/>
    <w:rsid w:val="0002683F"/>
    <w:rsid w:val="0002754C"/>
    <w:rsid w:val="0003095C"/>
    <w:rsid w:val="00034196"/>
    <w:rsid w:val="00034E81"/>
    <w:rsid w:val="00035F9C"/>
    <w:rsid w:val="000366A4"/>
    <w:rsid w:val="00037A2D"/>
    <w:rsid w:val="000412D1"/>
    <w:rsid w:val="00047915"/>
    <w:rsid w:val="000502C8"/>
    <w:rsid w:val="000505D8"/>
    <w:rsid w:val="0005257F"/>
    <w:rsid w:val="00052C71"/>
    <w:rsid w:val="000530FB"/>
    <w:rsid w:val="0005409D"/>
    <w:rsid w:val="00056F3A"/>
    <w:rsid w:val="0005709F"/>
    <w:rsid w:val="0006229B"/>
    <w:rsid w:val="00064D89"/>
    <w:rsid w:val="0006591D"/>
    <w:rsid w:val="00067FBF"/>
    <w:rsid w:val="00070F46"/>
    <w:rsid w:val="00071B5A"/>
    <w:rsid w:val="00072DE2"/>
    <w:rsid w:val="000734C4"/>
    <w:rsid w:val="000745D2"/>
    <w:rsid w:val="00075566"/>
    <w:rsid w:val="00075F5F"/>
    <w:rsid w:val="00080BF9"/>
    <w:rsid w:val="00080F1F"/>
    <w:rsid w:val="000818B9"/>
    <w:rsid w:val="00081CB4"/>
    <w:rsid w:val="00083060"/>
    <w:rsid w:val="00083820"/>
    <w:rsid w:val="00083899"/>
    <w:rsid w:val="00083955"/>
    <w:rsid w:val="0008419B"/>
    <w:rsid w:val="00091316"/>
    <w:rsid w:val="000924D0"/>
    <w:rsid w:val="000953FB"/>
    <w:rsid w:val="0009697B"/>
    <w:rsid w:val="000A01D9"/>
    <w:rsid w:val="000A0D2B"/>
    <w:rsid w:val="000A0E02"/>
    <w:rsid w:val="000A143F"/>
    <w:rsid w:val="000A35F6"/>
    <w:rsid w:val="000B21E9"/>
    <w:rsid w:val="000B2501"/>
    <w:rsid w:val="000B2B5B"/>
    <w:rsid w:val="000C159E"/>
    <w:rsid w:val="000C1D9B"/>
    <w:rsid w:val="000C4AEE"/>
    <w:rsid w:val="000C4D1B"/>
    <w:rsid w:val="000C4D67"/>
    <w:rsid w:val="000C7761"/>
    <w:rsid w:val="000D0C3F"/>
    <w:rsid w:val="000D1949"/>
    <w:rsid w:val="000D1988"/>
    <w:rsid w:val="000D2DD8"/>
    <w:rsid w:val="000D7B43"/>
    <w:rsid w:val="000D7BD9"/>
    <w:rsid w:val="000E01C8"/>
    <w:rsid w:val="000E03F8"/>
    <w:rsid w:val="000E3A97"/>
    <w:rsid w:val="000E4084"/>
    <w:rsid w:val="000F06E3"/>
    <w:rsid w:val="000F0DDE"/>
    <w:rsid w:val="000F321A"/>
    <w:rsid w:val="000F3281"/>
    <w:rsid w:val="000F3792"/>
    <w:rsid w:val="00102DC0"/>
    <w:rsid w:val="00105421"/>
    <w:rsid w:val="00106E56"/>
    <w:rsid w:val="00110E93"/>
    <w:rsid w:val="00111CBD"/>
    <w:rsid w:val="00112EE9"/>
    <w:rsid w:val="001154B5"/>
    <w:rsid w:val="001173EB"/>
    <w:rsid w:val="0012297D"/>
    <w:rsid w:val="001250D6"/>
    <w:rsid w:val="0012663A"/>
    <w:rsid w:val="00127A64"/>
    <w:rsid w:val="00133819"/>
    <w:rsid w:val="001355B7"/>
    <w:rsid w:val="00140316"/>
    <w:rsid w:val="001403EE"/>
    <w:rsid w:val="00141301"/>
    <w:rsid w:val="00142BBB"/>
    <w:rsid w:val="00144E38"/>
    <w:rsid w:val="00146031"/>
    <w:rsid w:val="001470D6"/>
    <w:rsid w:val="00147F6F"/>
    <w:rsid w:val="00154478"/>
    <w:rsid w:val="00154F16"/>
    <w:rsid w:val="001602EF"/>
    <w:rsid w:val="00162D7F"/>
    <w:rsid w:val="0016328B"/>
    <w:rsid w:val="00165370"/>
    <w:rsid w:val="00165B5E"/>
    <w:rsid w:val="00166BEC"/>
    <w:rsid w:val="00166C3F"/>
    <w:rsid w:val="00167750"/>
    <w:rsid w:val="001711B7"/>
    <w:rsid w:val="0017171E"/>
    <w:rsid w:val="00171748"/>
    <w:rsid w:val="0017261F"/>
    <w:rsid w:val="001771AC"/>
    <w:rsid w:val="00182B1E"/>
    <w:rsid w:val="0018316B"/>
    <w:rsid w:val="0018575D"/>
    <w:rsid w:val="00185777"/>
    <w:rsid w:val="0018632E"/>
    <w:rsid w:val="00186642"/>
    <w:rsid w:val="00187BF7"/>
    <w:rsid w:val="001913CA"/>
    <w:rsid w:val="00192347"/>
    <w:rsid w:val="00192960"/>
    <w:rsid w:val="00194CEF"/>
    <w:rsid w:val="00197186"/>
    <w:rsid w:val="001A00C2"/>
    <w:rsid w:val="001A00E1"/>
    <w:rsid w:val="001A2969"/>
    <w:rsid w:val="001A36C6"/>
    <w:rsid w:val="001A4658"/>
    <w:rsid w:val="001A50EE"/>
    <w:rsid w:val="001A5E36"/>
    <w:rsid w:val="001A6A96"/>
    <w:rsid w:val="001B0B4A"/>
    <w:rsid w:val="001B1B99"/>
    <w:rsid w:val="001B2A22"/>
    <w:rsid w:val="001B44E5"/>
    <w:rsid w:val="001B4585"/>
    <w:rsid w:val="001B4E75"/>
    <w:rsid w:val="001B5D6A"/>
    <w:rsid w:val="001B6BFD"/>
    <w:rsid w:val="001B7C05"/>
    <w:rsid w:val="001C0262"/>
    <w:rsid w:val="001C03E2"/>
    <w:rsid w:val="001C091D"/>
    <w:rsid w:val="001C1F30"/>
    <w:rsid w:val="001C4CC6"/>
    <w:rsid w:val="001D1CD4"/>
    <w:rsid w:val="001D417B"/>
    <w:rsid w:val="001D42A0"/>
    <w:rsid w:val="001D4A44"/>
    <w:rsid w:val="001D549C"/>
    <w:rsid w:val="001D7170"/>
    <w:rsid w:val="001D7889"/>
    <w:rsid w:val="001D7B8F"/>
    <w:rsid w:val="001E10D9"/>
    <w:rsid w:val="001E131A"/>
    <w:rsid w:val="001E4454"/>
    <w:rsid w:val="001E52DD"/>
    <w:rsid w:val="001E79FC"/>
    <w:rsid w:val="001F0230"/>
    <w:rsid w:val="001F0DA8"/>
    <w:rsid w:val="001F1E81"/>
    <w:rsid w:val="001F2654"/>
    <w:rsid w:val="001F4B68"/>
    <w:rsid w:val="001F55CA"/>
    <w:rsid w:val="001F6BBD"/>
    <w:rsid w:val="001F6CC4"/>
    <w:rsid w:val="002000AE"/>
    <w:rsid w:val="00200AF5"/>
    <w:rsid w:val="00202D92"/>
    <w:rsid w:val="00202FD2"/>
    <w:rsid w:val="00204A16"/>
    <w:rsid w:val="00205522"/>
    <w:rsid w:val="0021313D"/>
    <w:rsid w:val="00213670"/>
    <w:rsid w:val="00215258"/>
    <w:rsid w:val="00215CA4"/>
    <w:rsid w:val="002168D2"/>
    <w:rsid w:val="00216E04"/>
    <w:rsid w:val="00220F61"/>
    <w:rsid w:val="002213DD"/>
    <w:rsid w:val="00221671"/>
    <w:rsid w:val="002219F4"/>
    <w:rsid w:val="002248E3"/>
    <w:rsid w:val="002248FD"/>
    <w:rsid w:val="00224C55"/>
    <w:rsid w:val="00225260"/>
    <w:rsid w:val="00225719"/>
    <w:rsid w:val="00225D5A"/>
    <w:rsid w:val="00225D8E"/>
    <w:rsid w:val="00227BD0"/>
    <w:rsid w:val="00227EB2"/>
    <w:rsid w:val="00231165"/>
    <w:rsid w:val="00234151"/>
    <w:rsid w:val="0023457E"/>
    <w:rsid w:val="00240A5B"/>
    <w:rsid w:val="00241D10"/>
    <w:rsid w:val="00242243"/>
    <w:rsid w:val="0024282C"/>
    <w:rsid w:val="00242834"/>
    <w:rsid w:val="00242D54"/>
    <w:rsid w:val="00243DD8"/>
    <w:rsid w:val="00245206"/>
    <w:rsid w:val="00246917"/>
    <w:rsid w:val="00246D9D"/>
    <w:rsid w:val="00251D44"/>
    <w:rsid w:val="00252043"/>
    <w:rsid w:val="002534D1"/>
    <w:rsid w:val="002543EB"/>
    <w:rsid w:val="00256525"/>
    <w:rsid w:val="00257034"/>
    <w:rsid w:val="00260802"/>
    <w:rsid w:val="002610C5"/>
    <w:rsid w:val="00265C66"/>
    <w:rsid w:val="00266425"/>
    <w:rsid w:val="00270225"/>
    <w:rsid w:val="00271C05"/>
    <w:rsid w:val="0027585D"/>
    <w:rsid w:val="00276250"/>
    <w:rsid w:val="0028039A"/>
    <w:rsid w:val="002836E0"/>
    <w:rsid w:val="00283BE2"/>
    <w:rsid w:val="002844CF"/>
    <w:rsid w:val="0028738D"/>
    <w:rsid w:val="002921BD"/>
    <w:rsid w:val="002A0045"/>
    <w:rsid w:val="002A0F8B"/>
    <w:rsid w:val="002A7780"/>
    <w:rsid w:val="002A78B4"/>
    <w:rsid w:val="002B3312"/>
    <w:rsid w:val="002B71EE"/>
    <w:rsid w:val="002B7FC0"/>
    <w:rsid w:val="002C1C3B"/>
    <w:rsid w:val="002C2E31"/>
    <w:rsid w:val="002C3288"/>
    <w:rsid w:val="002C4A30"/>
    <w:rsid w:val="002C7959"/>
    <w:rsid w:val="002D47FD"/>
    <w:rsid w:val="002D4CB5"/>
    <w:rsid w:val="002D6F15"/>
    <w:rsid w:val="002E0369"/>
    <w:rsid w:val="002E1319"/>
    <w:rsid w:val="002E1609"/>
    <w:rsid w:val="002E36EA"/>
    <w:rsid w:val="002E378F"/>
    <w:rsid w:val="002E4B80"/>
    <w:rsid w:val="002F36E8"/>
    <w:rsid w:val="0030009B"/>
    <w:rsid w:val="003006DB"/>
    <w:rsid w:val="00303D20"/>
    <w:rsid w:val="00305EBC"/>
    <w:rsid w:val="0030790B"/>
    <w:rsid w:val="00307F48"/>
    <w:rsid w:val="00310FCD"/>
    <w:rsid w:val="0031602A"/>
    <w:rsid w:val="0032046C"/>
    <w:rsid w:val="003216B0"/>
    <w:rsid w:val="00323ED5"/>
    <w:rsid w:val="00325DCA"/>
    <w:rsid w:val="00326EBA"/>
    <w:rsid w:val="00327F2B"/>
    <w:rsid w:val="00330903"/>
    <w:rsid w:val="003333BF"/>
    <w:rsid w:val="00333A43"/>
    <w:rsid w:val="003405FD"/>
    <w:rsid w:val="003413B6"/>
    <w:rsid w:val="00342A86"/>
    <w:rsid w:val="0035045D"/>
    <w:rsid w:val="00351637"/>
    <w:rsid w:val="003525ED"/>
    <w:rsid w:val="00354FF2"/>
    <w:rsid w:val="00361BE6"/>
    <w:rsid w:val="00363AC9"/>
    <w:rsid w:val="003644D5"/>
    <w:rsid w:val="00364DBB"/>
    <w:rsid w:val="0037211F"/>
    <w:rsid w:val="00372879"/>
    <w:rsid w:val="00374603"/>
    <w:rsid w:val="00375903"/>
    <w:rsid w:val="00377365"/>
    <w:rsid w:val="00381868"/>
    <w:rsid w:val="00383646"/>
    <w:rsid w:val="00386AD5"/>
    <w:rsid w:val="003967CF"/>
    <w:rsid w:val="00397BD3"/>
    <w:rsid w:val="003A0A11"/>
    <w:rsid w:val="003A1A78"/>
    <w:rsid w:val="003A231B"/>
    <w:rsid w:val="003A2824"/>
    <w:rsid w:val="003A3334"/>
    <w:rsid w:val="003A36EF"/>
    <w:rsid w:val="003A63D0"/>
    <w:rsid w:val="003B092E"/>
    <w:rsid w:val="003B153F"/>
    <w:rsid w:val="003B7813"/>
    <w:rsid w:val="003C2921"/>
    <w:rsid w:val="003C5F93"/>
    <w:rsid w:val="003C715C"/>
    <w:rsid w:val="003D0048"/>
    <w:rsid w:val="003D0654"/>
    <w:rsid w:val="003D1825"/>
    <w:rsid w:val="003D1CBA"/>
    <w:rsid w:val="003D4F5C"/>
    <w:rsid w:val="003D51AC"/>
    <w:rsid w:val="003D61DC"/>
    <w:rsid w:val="003D7908"/>
    <w:rsid w:val="003E3F35"/>
    <w:rsid w:val="003E4437"/>
    <w:rsid w:val="003E482C"/>
    <w:rsid w:val="003E4889"/>
    <w:rsid w:val="003E57A4"/>
    <w:rsid w:val="003E6ECA"/>
    <w:rsid w:val="003F25D1"/>
    <w:rsid w:val="003F4349"/>
    <w:rsid w:val="003F4F8B"/>
    <w:rsid w:val="003F50B6"/>
    <w:rsid w:val="003F6FEE"/>
    <w:rsid w:val="0040198D"/>
    <w:rsid w:val="00402165"/>
    <w:rsid w:val="004024F5"/>
    <w:rsid w:val="00402668"/>
    <w:rsid w:val="00403FB0"/>
    <w:rsid w:val="00405808"/>
    <w:rsid w:val="00405EF7"/>
    <w:rsid w:val="00406087"/>
    <w:rsid w:val="004066F4"/>
    <w:rsid w:val="004143B6"/>
    <w:rsid w:val="00415BB6"/>
    <w:rsid w:val="00415F12"/>
    <w:rsid w:val="0041699E"/>
    <w:rsid w:val="00420E60"/>
    <w:rsid w:val="004272FC"/>
    <w:rsid w:val="004334C7"/>
    <w:rsid w:val="004335F4"/>
    <w:rsid w:val="004336A0"/>
    <w:rsid w:val="004371E5"/>
    <w:rsid w:val="00440DEF"/>
    <w:rsid w:val="00443449"/>
    <w:rsid w:val="00445084"/>
    <w:rsid w:val="00446D28"/>
    <w:rsid w:val="00447FFE"/>
    <w:rsid w:val="00450672"/>
    <w:rsid w:val="00450DAA"/>
    <w:rsid w:val="0045322F"/>
    <w:rsid w:val="004535C7"/>
    <w:rsid w:val="00454B8D"/>
    <w:rsid w:val="00454F1D"/>
    <w:rsid w:val="00455366"/>
    <w:rsid w:val="00457C80"/>
    <w:rsid w:val="00462592"/>
    <w:rsid w:val="004670FC"/>
    <w:rsid w:val="00470917"/>
    <w:rsid w:val="004717D8"/>
    <w:rsid w:val="0047223B"/>
    <w:rsid w:val="004729AF"/>
    <w:rsid w:val="004732BE"/>
    <w:rsid w:val="00473833"/>
    <w:rsid w:val="0047623E"/>
    <w:rsid w:val="00480934"/>
    <w:rsid w:val="00482F4A"/>
    <w:rsid w:val="0048354A"/>
    <w:rsid w:val="00484319"/>
    <w:rsid w:val="004846AF"/>
    <w:rsid w:val="00485632"/>
    <w:rsid w:val="00485C71"/>
    <w:rsid w:val="004869A4"/>
    <w:rsid w:val="0049121F"/>
    <w:rsid w:val="0049140B"/>
    <w:rsid w:val="00491628"/>
    <w:rsid w:val="00492171"/>
    <w:rsid w:val="00492F20"/>
    <w:rsid w:val="004937F3"/>
    <w:rsid w:val="00493CF5"/>
    <w:rsid w:val="004A10D8"/>
    <w:rsid w:val="004A27FE"/>
    <w:rsid w:val="004A4618"/>
    <w:rsid w:val="004A6444"/>
    <w:rsid w:val="004A76F5"/>
    <w:rsid w:val="004B05AD"/>
    <w:rsid w:val="004B4B45"/>
    <w:rsid w:val="004B545D"/>
    <w:rsid w:val="004C0550"/>
    <w:rsid w:val="004C1BB2"/>
    <w:rsid w:val="004C27C3"/>
    <w:rsid w:val="004C393B"/>
    <w:rsid w:val="004C39F2"/>
    <w:rsid w:val="004C42E6"/>
    <w:rsid w:val="004C47D1"/>
    <w:rsid w:val="004C6723"/>
    <w:rsid w:val="004C69F6"/>
    <w:rsid w:val="004C722A"/>
    <w:rsid w:val="004D036D"/>
    <w:rsid w:val="004D05F1"/>
    <w:rsid w:val="004D0E69"/>
    <w:rsid w:val="004D1471"/>
    <w:rsid w:val="004D724F"/>
    <w:rsid w:val="004E1FFA"/>
    <w:rsid w:val="004E39DA"/>
    <w:rsid w:val="004F0003"/>
    <w:rsid w:val="004F1726"/>
    <w:rsid w:val="004F2033"/>
    <w:rsid w:val="004F48E3"/>
    <w:rsid w:val="004F4B3E"/>
    <w:rsid w:val="004F5B31"/>
    <w:rsid w:val="004F733D"/>
    <w:rsid w:val="00501E4C"/>
    <w:rsid w:val="00502108"/>
    <w:rsid w:val="00502E18"/>
    <w:rsid w:val="005047E4"/>
    <w:rsid w:val="0050553D"/>
    <w:rsid w:val="005064DC"/>
    <w:rsid w:val="00510354"/>
    <w:rsid w:val="00511D11"/>
    <w:rsid w:val="005132F1"/>
    <w:rsid w:val="005146DE"/>
    <w:rsid w:val="0052266B"/>
    <w:rsid w:val="00522F73"/>
    <w:rsid w:val="00524981"/>
    <w:rsid w:val="00525BFC"/>
    <w:rsid w:val="005342F9"/>
    <w:rsid w:val="00535C7D"/>
    <w:rsid w:val="00536668"/>
    <w:rsid w:val="005373AF"/>
    <w:rsid w:val="00540682"/>
    <w:rsid w:val="0054135D"/>
    <w:rsid w:val="005448D4"/>
    <w:rsid w:val="005454A7"/>
    <w:rsid w:val="005461E3"/>
    <w:rsid w:val="005472CA"/>
    <w:rsid w:val="005525B7"/>
    <w:rsid w:val="005527AF"/>
    <w:rsid w:val="0055429A"/>
    <w:rsid w:val="00555090"/>
    <w:rsid w:val="00560DD8"/>
    <w:rsid w:val="00562845"/>
    <w:rsid w:val="00564528"/>
    <w:rsid w:val="005653F9"/>
    <w:rsid w:val="00565618"/>
    <w:rsid w:val="00565D62"/>
    <w:rsid w:val="00566538"/>
    <w:rsid w:val="00566D68"/>
    <w:rsid w:val="005727F9"/>
    <w:rsid w:val="00572A47"/>
    <w:rsid w:val="00572DF7"/>
    <w:rsid w:val="005735A7"/>
    <w:rsid w:val="00573C3A"/>
    <w:rsid w:val="005748CE"/>
    <w:rsid w:val="00574D03"/>
    <w:rsid w:val="00575210"/>
    <w:rsid w:val="0057581E"/>
    <w:rsid w:val="00577755"/>
    <w:rsid w:val="00581A69"/>
    <w:rsid w:val="00581CB7"/>
    <w:rsid w:val="005824B6"/>
    <w:rsid w:val="00586B15"/>
    <w:rsid w:val="00591FA8"/>
    <w:rsid w:val="005935FA"/>
    <w:rsid w:val="005970F3"/>
    <w:rsid w:val="0059763A"/>
    <w:rsid w:val="005A0BB3"/>
    <w:rsid w:val="005A395D"/>
    <w:rsid w:val="005A4E13"/>
    <w:rsid w:val="005A5FCA"/>
    <w:rsid w:val="005A67CF"/>
    <w:rsid w:val="005B27F6"/>
    <w:rsid w:val="005B3DD2"/>
    <w:rsid w:val="005B7E66"/>
    <w:rsid w:val="005C0012"/>
    <w:rsid w:val="005C0824"/>
    <w:rsid w:val="005D0474"/>
    <w:rsid w:val="005D0EFF"/>
    <w:rsid w:val="005D1A7B"/>
    <w:rsid w:val="005D4E30"/>
    <w:rsid w:val="005D6F7E"/>
    <w:rsid w:val="005E08DD"/>
    <w:rsid w:val="005E08DF"/>
    <w:rsid w:val="005E179E"/>
    <w:rsid w:val="005E4935"/>
    <w:rsid w:val="005F37C7"/>
    <w:rsid w:val="00601D43"/>
    <w:rsid w:val="00605163"/>
    <w:rsid w:val="00607149"/>
    <w:rsid w:val="006112FB"/>
    <w:rsid w:val="0061572E"/>
    <w:rsid w:val="00615903"/>
    <w:rsid w:val="0061686A"/>
    <w:rsid w:val="00620166"/>
    <w:rsid w:val="0062316D"/>
    <w:rsid w:val="00624191"/>
    <w:rsid w:val="00624887"/>
    <w:rsid w:val="00625C9F"/>
    <w:rsid w:val="00626766"/>
    <w:rsid w:val="00633AAE"/>
    <w:rsid w:val="00634AC5"/>
    <w:rsid w:val="0063633F"/>
    <w:rsid w:val="0063761E"/>
    <w:rsid w:val="00640246"/>
    <w:rsid w:val="0064132B"/>
    <w:rsid w:val="006461BC"/>
    <w:rsid w:val="00646598"/>
    <w:rsid w:val="0064687C"/>
    <w:rsid w:val="00646E72"/>
    <w:rsid w:val="006471BC"/>
    <w:rsid w:val="006524C9"/>
    <w:rsid w:val="00654445"/>
    <w:rsid w:val="00654F73"/>
    <w:rsid w:val="00656088"/>
    <w:rsid w:val="00657BDA"/>
    <w:rsid w:val="00660271"/>
    <w:rsid w:val="00663945"/>
    <w:rsid w:val="0066742A"/>
    <w:rsid w:val="00673184"/>
    <w:rsid w:val="00673C07"/>
    <w:rsid w:val="00673E45"/>
    <w:rsid w:val="00675DB3"/>
    <w:rsid w:val="00675EF6"/>
    <w:rsid w:val="0067745C"/>
    <w:rsid w:val="006804C5"/>
    <w:rsid w:val="00680980"/>
    <w:rsid w:val="00680A8B"/>
    <w:rsid w:val="00683A70"/>
    <w:rsid w:val="006844B7"/>
    <w:rsid w:val="00687679"/>
    <w:rsid w:val="00691730"/>
    <w:rsid w:val="0069329C"/>
    <w:rsid w:val="00694048"/>
    <w:rsid w:val="00694CDB"/>
    <w:rsid w:val="00697F22"/>
    <w:rsid w:val="006A2F08"/>
    <w:rsid w:val="006A4CFF"/>
    <w:rsid w:val="006A529E"/>
    <w:rsid w:val="006A725F"/>
    <w:rsid w:val="006B483B"/>
    <w:rsid w:val="006B588D"/>
    <w:rsid w:val="006C3E1B"/>
    <w:rsid w:val="006C59D7"/>
    <w:rsid w:val="006D1ABC"/>
    <w:rsid w:val="006D1D27"/>
    <w:rsid w:val="006D44E2"/>
    <w:rsid w:val="006D4DDA"/>
    <w:rsid w:val="006D5745"/>
    <w:rsid w:val="006E1380"/>
    <w:rsid w:val="006E242D"/>
    <w:rsid w:val="006E3283"/>
    <w:rsid w:val="006E4258"/>
    <w:rsid w:val="006E5C4E"/>
    <w:rsid w:val="006E5C5A"/>
    <w:rsid w:val="006E783C"/>
    <w:rsid w:val="006F0210"/>
    <w:rsid w:val="006F0300"/>
    <w:rsid w:val="006F0CC7"/>
    <w:rsid w:val="006F1016"/>
    <w:rsid w:val="006F1A7C"/>
    <w:rsid w:val="006F3EE4"/>
    <w:rsid w:val="006F527A"/>
    <w:rsid w:val="006F575E"/>
    <w:rsid w:val="006F6094"/>
    <w:rsid w:val="00701A6A"/>
    <w:rsid w:val="00703D3C"/>
    <w:rsid w:val="00703FF0"/>
    <w:rsid w:val="007041C1"/>
    <w:rsid w:val="00710858"/>
    <w:rsid w:val="00712FDB"/>
    <w:rsid w:val="007137DF"/>
    <w:rsid w:val="00715504"/>
    <w:rsid w:val="00715C58"/>
    <w:rsid w:val="0071635C"/>
    <w:rsid w:val="0072058C"/>
    <w:rsid w:val="007207EA"/>
    <w:rsid w:val="007243BA"/>
    <w:rsid w:val="00727D6C"/>
    <w:rsid w:val="007301CD"/>
    <w:rsid w:val="00731268"/>
    <w:rsid w:val="00731728"/>
    <w:rsid w:val="0073361A"/>
    <w:rsid w:val="007339F1"/>
    <w:rsid w:val="007376C0"/>
    <w:rsid w:val="00737CF3"/>
    <w:rsid w:val="00740897"/>
    <w:rsid w:val="0074151E"/>
    <w:rsid w:val="00750095"/>
    <w:rsid w:val="00750320"/>
    <w:rsid w:val="00750548"/>
    <w:rsid w:val="007542CC"/>
    <w:rsid w:val="00755D5B"/>
    <w:rsid w:val="00760036"/>
    <w:rsid w:val="00760BB1"/>
    <w:rsid w:val="007624F2"/>
    <w:rsid w:val="00764F99"/>
    <w:rsid w:val="007669C3"/>
    <w:rsid w:val="00766D3F"/>
    <w:rsid w:val="0077016B"/>
    <w:rsid w:val="00770391"/>
    <w:rsid w:val="007727D6"/>
    <w:rsid w:val="00772CEF"/>
    <w:rsid w:val="00773F99"/>
    <w:rsid w:val="00774990"/>
    <w:rsid w:val="00774AF4"/>
    <w:rsid w:val="00774E9B"/>
    <w:rsid w:val="00777C6F"/>
    <w:rsid w:val="00780D7A"/>
    <w:rsid w:val="00781BB0"/>
    <w:rsid w:val="00786C97"/>
    <w:rsid w:val="00787170"/>
    <w:rsid w:val="00793F1E"/>
    <w:rsid w:val="00793FE3"/>
    <w:rsid w:val="00797704"/>
    <w:rsid w:val="007A054E"/>
    <w:rsid w:val="007A0773"/>
    <w:rsid w:val="007A2623"/>
    <w:rsid w:val="007A2DCB"/>
    <w:rsid w:val="007B03EB"/>
    <w:rsid w:val="007B289C"/>
    <w:rsid w:val="007B3F37"/>
    <w:rsid w:val="007B4260"/>
    <w:rsid w:val="007B70C8"/>
    <w:rsid w:val="007B771D"/>
    <w:rsid w:val="007C2D29"/>
    <w:rsid w:val="007C49CB"/>
    <w:rsid w:val="007C5AB1"/>
    <w:rsid w:val="007C5E37"/>
    <w:rsid w:val="007C600A"/>
    <w:rsid w:val="007C6916"/>
    <w:rsid w:val="007C6FEA"/>
    <w:rsid w:val="007D143E"/>
    <w:rsid w:val="007D1A6B"/>
    <w:rsid w:val="007D1F6A"/>
    <w:rsid w:val="007D5502"/>
    <w:rsid w:val="007D6F78"/>
    <w:rsid w:val="007D751E"/>
    <w:rsid w:val="007E3DE3"/>
    <w:rsid w:val="007E418F"/>
    <w:rsid w:val="007E72B1"/>
    <w:rsid w:val="007F4861"/>
    <w:rsid w:val="007F5CBE"/>
    <w:rsid w:val="007F666E"/>
    <w:rsid w:val="007F69D7"/>
    <w:rsid w:val="00800D62"/>
    <w:rsid w:val="008019DF"/>
    <w:rsid w:val="0080492D"/>
    <w:rsid w:val="008067AD"/>
    <w:rsid w:val="0080766D"/>
    <w:rsid w:val="0081007A"/>
    <w:rsid w:val="0081069E"/>
    <w:rsid w:val="008120F7"/>
    <w:rsid w:val="00813B22"/>
    <w:rsid w:val="00815C42"/>
    <w:rsid w:val="00816B18"/>
    <w:rsid w:val="00820510"/>
    <w:rsid w:val="008208F7"/>
    <w:rsid w:val="00822C71"/>
    <w:rsid w:val="00832A70"/>
    <w:rsid w:val="00835739"/>
    <w:rsid w:val="00836872"/>
    <w:rsid w:val="00837738"/>
    <w:rsid w:val="008405B6"/>
    <w:rsid w:val="00842485"/>
    <w:rsid w:val="008452E3"/>
    <w:rsid w:val="00845822"/>
    <w:rsid w:val="00847FBE"/>
    <w:rsid w:val="00852310"/>
    <w:rsid w:val="00853D7B"/>
    <w:rsid w:val="008544B6"/>
    <w:rsid w:val="008553E9"/>
    <w:rsid w:val="00856851"/>
    <w:rsid w:val="00860C33"/>
    <w:rsid w:val="008625A9"/>
    <w:rsid w:val="008626CD"/>
    <w:rsid w:val="008627CD"/>
    <w:rsid w:val="00863264"/>
    <w:rsid w:val="00863427"/>
    <w:rsid w:val="00866046"/>
    <w:rsid w:val="00866105"/>
    <w:rsid w:val="008704EA"/>
    <w:rsid w:val="00873164"/>
    <w:rsid w:val="008742A5"/>
    <w:rsid w:val="00874E6F"/>
    <w:rsid w:val="008758A7"/>
    <w:rsid w:val="0087679E"/>
    <w:rsid w:val="00880264"/>
    <w:rsid w:val="008804B1"/>
    <w:rsid w:val="00881B61"/>
    <w:rsid w:val="0088352F"/>
    <w:rsid w:val="00885BAE"/>
    <w:rsid w:val="00885ED5"/>
    <w:rsid w:val="00886BA4"/>
    <w:rsid w:val="00887A0B"/>
    <w:rsid w:val="00887F1C"/>
    <w:rsid w:val="00890927"/>
    <w:rsid w:val="00890F33"/>
    <w:rsid w:val="008926F5"/>
    <w:rsid w:val="0089464F"/>
    <w:rsid w:val="008949A7"/>
    <w:rsid w:val="008A0F03"/>
    <w:rsid w:val="008A3F4B"/>
    <w:rsid w:val="008A58A2"/>
    <w:rsid w:val="008A6B1D"/>
    <w:rsid w:val="008A6EBA"/>
    <w:rsid w:val="008B1619"/>
    <w:rsid w:val="008B3918"/>
    <w:rsid w:val="008B7F52"/>
    <w:rsid w:val="008C0D0E"/>
    <w:rsid w:val="008C3411"/>
    <w:rsid w:val="008C3F22"/>
    <w:rsid w:val="008C4246"/>
    <w:rsid w:val="008C4A0F"/>
    <w:rsid w:val="008C6CEB"/>
    <w:rsid w:val="008C7015"/>
    <w:rsid w:val="008D47D7"/>
    <w:rsid w:val="008D5B13"/>
    <w:rsid w:val="008D5D71"/>
    <w:rsid w:val="008D689A"/>
    <w:rsid w:val="008D7EB5"/>
    <w:rsid w:val="008E051A"/>
    <w:rsid w:val="008E3777"/>
    <w:rsid w:val="008E3A83"/>
    <w:rsid w:val="008E4FAE"/>
    <w:rsid w:val="008E521A"/>
    <w:rsid w:val="008E60DD"/>
    <w:rsid w:val="008F1A6D"/>
    <w:rsid w:val="008F278A"/>
    <w:rsid w:val="008F2E88"/>
    <w:rsid w:val="008F37B6"/>
    <w:rsid w:val="008F4BE0"/>
    <w:rsid w:val="008F6D35"/>
    <w:rsid w:val="008F6F12"/>
    <w:rsid w:val="008F7844"/>
    <w:rsid w:val="008F7A97"/>
    <w:rsid w:val="008F7CE1"/>
    <w:rsid w:val="00903220"/>
    <w:rsid w:val="0090617B"/>
    <w:rsid w:val="00906767"/>
    <w:rsid w:val="00910409"/>
    <w:rsid w:val="0091279E"/>
    <w:rsid w:val="00914E9F"/>
    <w:rsid w:val="00916FC0"/>
    <w:rsid w:val="00923468"/>
    <w:rsid w:val="009249D2"/>
    <w:rsid w:val="009266D4"/>
    <w:rsid w:val="00926C08"/>
    <w:rsid w:val="00926DF0"/>
    <w:rsid w:val="00926FAD"/>
    <w:rsid w:val="009271CE"/>
    <w:rsid w:val="0093134A"/>
    <w:rsid w:val="00931B0E"/>
    <w:rsid w:val="0093285B"/>
    <w:rsid w:val="00933CBE"/>
    <w:rsid w:val="00937414"/>
    <w:rsid w:val="009377CA"/>
    <w:rsid w:val="00942BC5"/>
    <w:rsid w:val="00944619"/>
    <w:rsid w:val="00946981"/>
    <w:rsid w:val="00946AD5"/>
    <w:rsid w:val="009505B7"/>
    <w:rsid w:val="00951040"/>
    <w:rsid w:val="00952BE3"/>
    <w:rsid w:val="00953407"/>
    <w:rsid w:val="009539B7"/>
    <w:rsid w:val="00955320"/>
    <w:rsid w:val="00955B55"/>
    <w:rsid w:val="009634F6"/>
    <w:rsid w:val="00966071"/>
    <w:rsid w:val="00970F53"/>
    <w:rsid w:val="009716CA"/>
    <w:rsid w:val="00975520"/>
    <w:rsid w:val="00975A99"/>
    <w:rsid w:val="0097604B"/>
    <w:rsid w:val="00976AC3"/>
    <w:rsid w:val="00977F72"/>
    <w:rsid w:val="00982428"/>
    <w:rsid w:val="00984AB5"/>
    <w:rsid w:val="00984B7C"/>
    <w:rsid w:val="009856AE"/>
    <w:rsid w:val="00987106"/>
    <w:rsid w:val="0099436D"/>
    <w:rsid w:val="0099586B"/>
    <w:rsid w:val="00995DCD"/>
    <w:rsid w:val="00996799"/>
    <w:rsid w:val="009A1BFF"/>
    <w:rsid w:val="009A4625"/>
    <w:rsid w:val="009A7B31"/>
    <w:rsid w:val="009B0987"/>
    <w:rsid w:val="009B1721"/>
    <w:rsid w:val="009B213A"/>
    <w:rsid w:val="009B547B"/>
    <w:rsid w:val="009B6B36"/>
    <w:rsid w:val="009B6F81"/>
    <w:rsid w:val="009B7472"/>
    <w:rsid w:val="009C4FA6"/>
    <w:rsid w:val="009D1272"/>
    <w:rsid w:val="009D1537"/>
    <w:rsid w:val="009D54BE"/>
    <w:rsid w:val="009D5A55"/>
    <w:rsid w:val="009D6390"/>
    <w:rsid w:val="009D6AF4"/>
    <w:rsid w:val="009E349B"/>
    <w:rsid w:val="009E3D92"/>
    <w:rsid w:val="009E558E"/>
    <w:rsid w:val="009E58DC"/>
    <w:rsid w:val="009E6D08"/>
    <w:rsid w:val="009E6F1F"/>
    <w:rsid w:val="009E7816"/>
    <w:rsid w:val="009F0880"/>
    <w:rsid w:val="009F6C43"/>
    <w:rsid w:val="009F720C"/>
    <w:rsid w:val="00A01737"/>
    <w:rsid w:val="00A01D1E"/>
    <w:rsid w:val="00A04337"/>
    <w:rsid w:val="00A052D6"/>
    <w:rsid w:val="00A063DA"/>
    <w:rsid w:val="00A06DD0"/>
    <w:rsid w:val="00A077B5"/>
    <w:rsid w:val="00A13B3A"/>
    <w:rsid w:val="00A14E36"/>
    <w:rsid w:val="00A17977"/>
    <w:rsid w:val="00A17D63"/>
    <w:rsid w:val="00A20E75"/>
    <w:rsid w:val="00A21F7F"/>
    <w:rsid w:val="00A22908"/>
    <w:rsid w:val="00A22E99"/>
    <w:rsid w:val="00A23B31"/>
    <w:rsid w:val="00A26167"/>
    <w:rsid w:val="00A3251B"/>
    <w:rsid w:val="00A335DF"/>
    <w:rsid w:val="00A34CB1"/>
    <w:rsid w:val="00A35DDC"/>
    <w:rsid w:val="00A4015F"/>
    <w:rsid w:val="00A40889"/>
    <w:rsid w:val="00A40F54"/>
    <w:rsid w:val="00A44B04"/>
    <w:rsid w:val="00A44EAC"/>
    <w:rsid w:val="00A47291"/>
    <w:rsid w:val="00A52B22"/>
    <w:rsid w:val="00A52E7E"/>
    <w:rsid w:val="00A567C7"/>
    <w:rsid w:val="00A606AE"/>
    <w:rsid w:val="00A609D0"/>
    <w:rsid w:val="00A63E54"/>
    <w:rsid w:val="00A653F8"/>
    <w:rsid w:val="00A65499"/>
    <w:rsid w:val="00A6622D"/>
    <w:rsid w:val="00A66D42"/>
    <w:rsid w:val="00A7096E"/>
    <w:rsid w:val="00A721FC"/>
    <w:rsid w:val="00A72D27"/>
    <w:rsid w:val="00A7646E"/>
    <w:rsid w:val="00A80F97"/>
    <w:rsid w:val="00A818BA"/>
    <w:rsid w:val="00A8241F"/>
    <w:rsid w:val="00A83254"/>
    <w:rsid w:val="00A86593"/>
    <w:rsid w:val="00A86A91"/>
    <w:rsid w:val="00A87B4A"/>
    <w:rsid w:val="00A87C3C"/>
    <w:rsid w:val="00A9083C"/>
    <w:rsid w:val="00A92EFE"/>
    <w:rsid w:val="00A958FC"/>
    <w:rsid w:val="00A974BB"/>
    <w:rsid w:val="00AA038C"/>
    <w:rsid w:val="00AA0AFD"/>
    <w:rsid w:val="00AA0D79"/>
    <w:rsid w:val="00AA2017"/>
    <w:rsid w:val="00AA314D"/>
    <w:rsid w:val="00AA440C"/>
    <w:rsid w:val="00AA5076"/>
    <w:rsid w:val="00AA78FC"/>
    <w:rsid w:val="00AA7AFF"/>
    <w:rsid w:val="00AB0232"/>
    <w:rsid w:val="00AB078C"/>
    <w:rsid w:val="00AB3B04"/>
    <w:rsid w:val="00AB40BC"/>
    <w:rsid w:val="00AB5824"/>
    <w:rsid w:val="00AB5A0E"/>
    <w:rsid w:val="00AB7A5A"/>
    <w:rsid w:val="00AB7AAA"/>
    <w:rsid w:val="00AB7FAA"/>
    <w:rsid w:val="00AC201E"/>
    <w:rsid w:val="00AC3940"/>
    <w:rsid w:val="00AC4415"/>
    <w:rsid w:val="00AC532A"/>
    <w:rsid w:val="00AD08D5"/>
    <w:rsid w:val="00AD1268"/>
    <w:rsid w:val="00AD12E0"/>
    <w:rsid w:val="00AD15A7"/>
    <w:rsid w:val="00AD398B"/>
    <w:rsid w:val="00AD5E4C"/>
    <w:rsid w:val="00AE0438"/>
    <w:rsid w:val="00AE212D"/>
    <w:rsid w:val="00AE3556"/>
    <w:rsid w:val="00AE3C40"/>
    <w:rsid w:val="00AE3EE7"/>
    <w:rsid w:val="00AE5C1C"/>
    <w:rsid w:val="00AE7AC9"/>
    <w:rsid w:val="00AF0AE3"/>
    <w:rsid w:val="00AF4BFE"/>
    <w:rsid w:val="00AF564F"/>
    <w:rsid w:val="00AF5892"/>
    <w:rsid w:val="00AF6E1B"/>
    <w:rsid w:val="00AF7CB6"/>
    <w:rsid w:val="00B00AD1"/>
    <w:rsid w:val="00B01D13"/>
    <w:rsid w:val="00B11733"/>
    <w:rsid w:val="00B11D4D"/>
    <w:rsid w:val="00B13113"/>
    <w:rsid w:val="00B14773"/>
    <w:rsid w:val="00B1485C"/>
    <w:rsid w:val="00B14967"/>
    <w:rsid w:val="00B1547C"/>
    <w:rsid w:val="00B1785D"/>
    <w:rsid w:val="00B20AA3"/>
    <w:rsid w:val="00B2187C"/>
    <w:rsid w:val="00B22678"/>
    <w:rsid w:val="00B23095"/>
    <w:rsid w:val="00B25391"/>
    <w:rsid w:val="00B26D4E"/>
    <w:rsid w:val="00B27142"/>
    <w:rsid w:val="00B27A42"/>
    <w:rsid w:val="00B27F5E"/>
    <w:rsid w:val="00B30CD8"/>
    <w:rsid w:val="00B32A76"/>
    <w:rsid w:val="00B330CA"/>
    <w:rsid w:val="00B33A2F"/>
    <w:rsid w:val="00B36C75"/>
    <w:rsid w:val="00B4137D"/>
    <w:rsid w:val="00B41395"/>
    <w:rsid w:val="00B432DC"/>
    <w:rsid w:val="00B47F57"/>
    <w:rsid w:val="00B51E33"/>
    <w:rsid w:val="00B5608C"/>
    <w:rsid w:val="00B56CD5"/>
    <w:rsid w:val="00B6115D"/>
    <w:rsid w:val="00B6144F"/>
    <w:rsid w:val="00B722F5"/>
    <w:rsid w:val="00B736DD"/>
    <w:rsid w:val="00B739DF"/>
    <w:rsid w:val="00B73E8A"/>
    <w:rsid w:val="00B75815"/>
    <w:rsid w:val="00B76DAB"/>
    <w:rsid w:val="00B81F9B"/>
    <w:rsid w:val="00B82670"/>
    <w:rsid w:val="00B8348B"/>
    <w:rsid w:val="00B910CD"/>
    <w:rsid w:val="00B93AB4"/>
    <w:rsid w:val="00B944F1"/>
    <w:rsid w:val="00B96FF6"/>
    <w:rsid w:val="00BA0B53"/>
    <w:rsid w:val="00BA3E68"/>
    <w:rsid w:val="00BA4B60"/>
    <w:rsid w:val="00BA4FEA"/>
    <w:rsid w:val="00BA58E7"/>
    <w:rsid w:val="00BA7AC8"/>
    <w:rsid w:val="00BB263D"/>
    <w:rsid w:val="00BB3450"/>
    <w:rsid w:val="00BB4F36"/>
    <w:rsid w:val="00BB7AE3"/>
    <w:rsid w:val="00BC3E12"/>
    <w:rsid w:val="00BC458F"/>
    <w:rsid w:val="00BC7F4F"/>
    <w:rsid w:val="00BD0A7C"/>
    <w:rsid w:val="00BD1263"/>
    <w:rsid w:val="00BD5A17"/>
    <w:rsid w:val="00BD7A19"/>
    <w:rsid w:val="00BD7CC3"/>
    <w:rsid w:val="00BD7ECC"/>
    <w:rsid w:val="00BE0A4D"/>
    <w:rsid w:val="00BE14C3"/>
    <w:rsid w:val="00BE208F"/>
    <w:rsid w:val="00BE2AE6"/>
    <w:rsid w:val="00BF1229"/>
    <w:rsid w:val="00BF4A9F"/>
    <w:rsid w:val="00C0007E"/>
    <w:rsid w:val="00C00378"/>
    <w:rsid w:val="00C03C39"/>
    <w:rsid w:val="00C05DA9"/>
    <w:rsid w:val="00C06189"/>
    <w:rsid w:val="00C07B94"/>
    <w:rsid w:val="00C10244"/>
    <w:rsid w:val="00C1267B"/>
    <w:rsid w:val="00C13089"/>
    <w:rsid w:val="00C1348A"/>
    <w:rsid w:val="00C13A37"/>
    <w:rsid w:val="00C156D6"/>
    <w:rsid w:val="00C15C9C"/>
    <w:rsid w:val="00C239E3"/>
    <w:rsid w:val="00C2528A"/>
    <w:rsid w:val="00C32685"/>
    <w:rsid w:val="00C33677"/>
    <w:rsid w:val="00C339E8"/>
    <w:rsid w:val="00C37BCB"/>
    <w:rsid w:val="00C37E1B"/>
    <w:rsid w:val="00C40B1F"/>
    <w:rsid w:val="00C45259"/>
    <w:rsid w:val="00C45CCC"/>
    <w:rsid w:val="00C504D4"/>
    <w:rsid w:val="00C54350"/>
    <w:rsid w:val="00C552AC"/>
    <w:rsid w:val="00C563E1"/>
    <w:rsid w:val="00C57459"/>
    <w:rsid w:val="00C577BA"/>
    <w:rsid w:val="00C6043E"/>
    <w:rsid w:val="00C61840"/>
    <w:rsid w:val="00C62201"/>
    <w:rsid w:val="00C64677"/>
    <w:rsid w:val="00C64DB2"/>
    <w:rsid w:val="00C651A0"/>
    <w:rsid w:val="00C669B7"/>
    <w:rsid w:val="00C70BF2"/>
    <w:rsid w:val="00C70D20"/>
    <w:rsid w:val="00C71BF5"/>
    <w:rsid w:val="00C749A2"/>
    <w:rsid w:val="00C757CC"/>
    <w:rsid w:val="00C802A6"/>
    <w:rsid w:val="00C81047"/>
    <w:rsid w:val="00C826EB"/>
    <w:rsid w:val="00C831BF"/>
    <w:rsid w:val="00C84596"/>
    <w:rsid w:val="00C850EB"/>
    <w:rsid w:val="00C90AD2"/>
    <w:rsid w:val="00C91074"/>
    <w:rsid w:val="00C923E1"/>
    <w:rsid w:val="00C95A0F"/>
    <w:rsid w:val="00C97C1B"/>
    <w:rsid w:val="00CA01BA"/>
    <w:rsid w:val="00CA1B65"/>
    <w:rsid w:val="00CA2017"/>
    <w:rsid w:val="00CA4487"/>
    <w:rsid w:val="00CA78D3"/>
    <w:rsid w:val="00CA7A01"/>
    <w:rsid w:val="00CB0F09"/>
    <w:rsid w:val="00CB1DC4"/>
    <w:rsid w:val="00CB24E4"/>
    <w:rsid w:val="00CB2E33"/>
    <w:rsid w:val="00CB49CF"/>
    <w:rsid w:val="00CC113F"/>
    <w:rsid w:val="00CC15EE"/>
    <w:rsid w:val="00CC1AD7"/>
    <w:rsid w:val="00CC2671"/>
    <w:rsid w:val="00CC2912"/>
    <w:rsid w:val="00CC3795"/>
    <w:rsid w:val="00CC3F0A"/>
    <w:rsid w:val="00CC53B6"/>
    <w:rsid w:val="00CC5DCF"/>
    <w:rsid w:val="00CC68A1"/>
    <w:rsid w:val="00CC723D"/>
    <w:rsid w:val="00CD4812"/>
    <w:rsid w:val="00CD7499"/>
    <w:rsid w:val="00CD74AD"/>
    <w:rsid w:val="00CD76D6"/>
    <w:rsid w:val="00CE0D4E"/>
    <w:rsid w:val="00CE23A8"/>
    <w:rsid w:val="00CE3AFA"/>
    <w:rsid w:val="00CE5BD9"/>
    <w:rsid w:val="00CF07D3"/>
    <w:rsid w:val="00CF0BCD"/>
    <w:rsid w:val="00CF142D"/>
    <w:rsid w:val="00CF3E06"/>
    <w:rsid w:val="00CF5F27"/>
    <w:rsid w:val="00CF6639"/>
    <w:rsid w:val="00CF79A8"/>
    <w:rsid w:val="00D020C1"/>
    <w:rsid w:val="00D03616"/>
    <w:rsid w:val="00D04141"/>
    <w:rsid w:val="00D10DC3"/>
    <w:rsid w:val="00D11D6B"/>
    <w:rsid w:val="00D17724"/>
    <w:rsid w:val="00D25A6F"/>
    <w:rsid w:val="00D261D2"/>
    <w:rsid w:val="00D30E4F"/>
    <w:rsid w:val="00D33FF7"/>
    <w:rsid w:val="00D358CE"/>
    <w:rsid w:val="00D35A0E"/>
    <w:rsid w:val="00D4112C"/>
    <w:rsid w:val="00D41ABF"/>
    <w:rsid w:val="00D41B0E"/>
    <w:rsid w:val="00D439E5"/>
    <w:rsid w:val="00D50180"/>
    <w:rsid w:val="00D52DBD"/>
    <w:rsid w:val="00D531AF"/>
    <w:rsid w:val="00D55044"/>
    <w:rsid w:val="00D56509"/>
    <w:rsid w:val="00D62F99"/>
    <w:rsid w:val="00D733ED"/>
    <w:rsid w:val="00D754FD"/>
    <w:rsid w:val="00D757DA"/>
    <w:rsid w:val="00D83039"/>
    <w:rsid w:val="00D83751"/>
    <w:rsid w:val="00D83A60"/>
    <w:rsid w:val="00D83FE2"/>
    <w:rsid w:val="00D84CEF"/>
    <w:rsid w:val="00D86562"/>
    <w:rsid w:val="00D86DAB"/>
    <w:rsid w:val="00D86DF4"/>
    <w:rsid w:val="00D906D3"/>
    <w:rsid w:val="00D91635"/>
    <w:rsid w:val="00D91D25"/>
    <w:rsid w:val="00D96CC4"/>
    <w:rsid w:val="00DA1C1C"/>
    <w:rsid w:val="00DA247A"/>
    <w:rsid w:val="00DA5088"/>
    <w:rsid w:val="00DA51CB"/>
    <w:rsid w:val="00DA59A2"/>
    <w:rsid w:val="00DA64C1"/>
    <w:rsid w:val="00DA6CFD"/>
    <w:rsid w:val="00DA7CC8"/>
    <w:rsid w:val="00DB2E15"/>
    <w:rsid w:val="00DB5E7B"/>
    <w:rsid w:val="00DC00AA"/>
    <w:rsid w:val="00DC3274"/>
    <w:rsid w:val="00DC59A8"/>
    <w:rsid w:val="00DC6412"/>
    <w:rsid w:val="00DD0AFC"/>
    <w:rsid w:val="00DD2384"/>
    <w:rsid w:val="00DD2E92"/>
    <w:rsid w:val="00DD43F3"/>
    <w:rsid w:val="00DD487A"/>
    <w:rsid w:val="00DD74A9"/>
    <w:rsid w:val="00DE3909"/>
    <w:rsid w:val="00DE6187"/>
    <w:rsid w:val="00DE643C"/>
    <w:rsid w:val="00DE75F8"/>
    <w:rsid w:val="00DF056B"/>
    <w:rsid w:val="00DF0E3B"/>
    <w:rsid w:val="00DF2D67"/>
    <w:rsid w:val="00DF37DE"/>
    <w:rsid w:val="00DF79AF"/>
    <w:rsid w:val="00E00D61"/>
    <w:rsid w:val="00E03403"/>
    <w:rsid w:val="00E03641"/>
    <w:rsid w:val="00E04D88"/>
    <w:rsid w:val="00E12A31"/>
    <w:rsid w:val="00E12ED6"/>
    <w:rsid w:val="00E13ECB"/>
    <w:rsid w:val="00E14E94"/>
    <w:rsid w:val="00E161ED"/>
    <w:rsid w:val="00E1641E"/>
    <w:rsid w:val="00E22C7D"/>
    <w:rsid w:val="00E23495"/>
    <w:rsid w:val="00E2407D"/>
    <w:rsid w:val="00E26053"/>
    <w:rsid w:val="00E2639A"/>
    <w:rsid w:val="00E26D12"/>
    <w:rsid w:val="00E275A0"/>
    <w:rsid w:val="00E30A95"/>
    <w:rsid w:val="00E32993"/>
    <w:rsid w:val="00E3358D"/>
    <w:rsid w:val="00E336AB"/>
    <w:rsid w:val="00E36ED9"/>
    <w:rsid w:val="00E373BB"/>
    <w:rsid w:val="00E423E8"/>
    <w:rsid w:val="00E458D7"/>
    <w:rsid w:val="00E45C40"/>
    <w:rsid w:val="00E45F4B"/>
    <w:rsid w:val="00E5366B"/>
    <w:rsid w:val="00E54A52"/>
    <w:rsid w:val="00E56457"/>
    <w:rsid w:val="00E56474"/>
    <w:rsid w:val="00E62166"/>
    <w:rsid w:val="00E65DDA"/>
    <w:rsid w:val="00E66323"/>
    <w:rsid w:val="00E66AA2"/>
    <w:rsid w:val="00E7249C"/>
    <w:rsid w:val="00E73602"/>
    <w:rsid w:val="00E769E1"/>
    <w:rsid w:val="00E77493"/>
    <w:rsid w:val="00E8029A"/>
    <w:rsid w:val="00E827D1"/>
    <w:rsid w:val="00E8289D"/>
    <w:rsid w:val="00E83862"/>
    <w:rsid w:val="00E83CE7"/>
    <w:rsid w:val="00E903FD"/>
    <w:rsid w:val="00E90A28"/>
    <w:rsid w:val="00E90C83"/>
    <w:rsid w:val="00E939FB"/>
    <w:rsid w:val="00E968B6"/>
    <w:rsid w:val="00EA117E"/>
    <w:rsid w:val="00EA11A3"/>
    <w:rsid w:val="00EB0633"/>
    <w:rsid w:val="00EB0FA9"/>
    <w:rsid w:val="00EB1DB5"/>
    <w:rsid w:val="00EB2D08"/>
    <w:rsid w:val="00EB5B86"/>
    <w:rsid w:val="00EB5D9C"/>
    <w:rsid w:val="00EC0212"/>
    <w:rsid w:val="00EC18DD"/>
    <w:rsid w:val="00EC2EDF"/>
    <w:rsid w:val="00EC2F64"/>
    <w:rsid w:val="00EC37E1"/>
    <w:rsid w:val="00EC3981"/>
    <w:rsid w:val="00EC5176"/>
    <w:rsid w:val="00EC6F0C"/>
    <w:rsid w:val="00ED0592"/>
    <w:rsid w:val="00ED2523"/>
    <w:rsid w:val="00ED52C3"/>
    <w:rsid w:val="00ED6373"/>
    <w:rsid w:val="00EE0F16"/>
    <w:rsid w:val="00EE27D3"/>
    <w:rsid w:val="00EE2FE2"/>
    <w:rsid w:val="00EE380B"/>
    <w:rsid w:val="00EE50F3"/>
    <w:rsid w:val="00EE60DE"/>
    <w:rsid w:val="00EE7ED6"/>
    <w:rsid w:val="00EF079E"/>
    <w:rsid w:val="00EF0EE2"/>
    <w:rsid w:val="00EF7648"/>
    <w:rsid w:val="00F0056F"/>
    <w:rsid w:val="00F02C1F"/>
    <w:rsid w:val="00F100C0"/>
    <w:rsid w:val="00F1123A"/>
    <w:rsid w:val="00F11499"/>
    <w:rsid w:val="00F1248E"/>
    <w:rsid w:val="00F15568"/>
    <w:rsid w:val="00F17F60"/>
    <w:rsid w:val="00F2283F"/>
    <w:rsid w:val="00F2315E"/>
    <w:rsid w:val="00F231AF"/>
    <w:rsid w:val="00F24429"/>
    <w:rsid w:val="00F26256"/>
    <w:rsid w:val="00F27B13"/>
    <w:rsid w:val="00F308BC"/>
    <w:rsid w:val="00F33210"/>
    <w:rsid w:val="00F333D7"/>
    <w:rsid w:val="00F346F2"/>
    <w:rsid w:val="00F34701"/>
    <w:rsid w:val="00F35020"/>
    <w:rsid w:val="00F352BF"/>
    <w:rsid w:val="00F428DC"/>
    <w:rsid w:val="00F43BEB"/>
    <w:rsid w:val="00F4401D"/>
    <w:rsid w:val="00F44433"/>
    <w:rsid w:val="00F45083"/>
    <w:rsid w:val="00F46DD4"/>
    <w:rsid w:val="00F47C6E"/>
    <w:rsid w:val="00F52F2C"/>
    <w:rsid w:val="00F563C0"/>
    <w:rsid w:val="00F579FF"/>
    <w:rsid w:val="00F62916"/>
    <w:rsid w:val="00F64D3C"/>
    <w:rsid w:val="00F65640"/>
    <w:rsid w:val="00F66EE6"/>
    <w:rsid w:val="00F67F81"/>
    <w:rsid w:val="00F70F9E"/>
    <w:rsid w:val="00F7100A"/>
    <w:rsid w:val="00F71820"/>
    <w:rsid w:val="00F74D87"/>
    <w:rsid w:val="00F74F9E"/>
    <w:rsid w:val="00F76128"/>
    <w:rsid w:val="00F76ADB"/>
    <w:rsid w:val="00F77B71"/>
    <w:rsid w:val="00F835F0"/>
    <w:rsid w:val="00F84827"/>
    <w:rsid w:val="00F861F5"/>
    <w:rsid w:val="00F92F58"/>
    <w:rsid w:val="00F932EE"/>
    <w:rsid w:val="00F946A8"/>
    <w:rsid w:val="00F94875"/>
    <w:rsid w:val="00F94DBC"/>
    <w:rsid w:val="00FA1485"/>
    <w:rsid w:val="00FA2308"/>
    <w:rsid w:val="00FA2CBD"/>
    <w:rsid w:val="00FA6F38"/>
    <w:rsid w:val="00FB02A5"/>
    <w:rsid w:val="00FB0B16"/>
    <w:rsid w:val="00FB11A5"/>
    <w:rsid w:val="00FB1598"/>
    <w:rsid w:val="00FB1C19"/>
    <w:rsid w:val="00FB5520"/>
    <w:rsid w:val="00FB6577"/>
    <w:rsid w:val="00FC3F63"/>
    <w:rsid w:val="00FC5636"/>
    <w:rsid w:val="00FC6B56"/>
    <w:rsid w:val="00FC7A81"/>
    <w:rsid w:val="00FC7B91"/>
    <w:rsid w:val="00FD32BD"/>
    <w:rsid w:val="00FD432F"/>
    <w:rsid w:val="00FD5759"/>
    <w:rsid w:val="00FD5A92"/>
    <w:rsid w:val="00FD642F"/>
    <w:rsid w:val="00FE0C4B"/>
    <w:rsid w:val="00FE2733"/>
    <w:rsid w:val="00FE47B1"/>
    <w:rsid w:val="00FE5EF5"/>
    <w:rsid w:val="00FE778D"/>
    <w:rsid w:val="00FE788E"/>
    <w:rsid w:val="00FF110A"/>
    <w:rsid w:val="00FF3203"/>
    <w:rsid w:val="00FF587C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55B55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ind w:left="720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  <w:style w:type="table" w:styleId="af6">
    <w:name w:val="Table Theme"/>
    <w:basedOn w:val="a1"/>
    <w:uiPriority w:val="99"/>
    <w:rsid w:val="00FA2CBD"/>
    <w:pPr>
      <w:widowControl w:val="0"/>
      <w:wordWrap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d-end-block">
    <w:name w:val="md-end-block"/>
    <w:basedOn w:val="a"/>
    <w:rsid w:val="0072058C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md-plain">
    <w:name w:val="md-plain"/>
    <w:basedOn w:val="a0"/>
    <w:rsid w:val="0072058C"/>
  </w:style>
  <w:style w:type="paragraph" w:styleId="HTML">
    <w:name w:val="HTML Preformatted"/>
    <w:basedOn w:val="a"/>
    <w:link w:val="HTML0"/>
    <w:uiPriority w:val="99"/>
    <w:unhideWhenUsed/>
    <w:rsid w:val="00B7581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75815"/>
    <w:rPr>
      <w:rFonts w:ascii="宋体" w:eastAsia="宋体" w:hAnsi="宋体" w:cs="宋体"/>
      <w:kern w:val="0"/>
      <w:sz w:val="24"/>
      <w:szCs w:val="24"/>
    </w:rPr>
  </w:style>
  <w:style w:type="character" w:customStyle="1" w:styleId="cm-string">
    <w:name w:val="cm-string"/>
    <w:basedOn w:val="a0"/>
    <w:rsid w:val="00B75815"/>
  </w:style>
  <w:style w:type="character" w:customStyle="1" w:styleId="md-softbreak">
    <w:name w:val="md-softbreak"/>
    <w:basedOn w:val="a0"/>
    <w:rsid w:val="00B75815"/>
  </w:style>
  <w:style w:type="character" w:customStyle="1" w:styleId="md-tab">
    <w:name w:val="md-tab"/>
    <w:basedOn w:val="a0"/>
    <w:rsid w:val="00564528"/>
  </w:style>
  <w:style w:type="table" w:styleId="af7">
    <w:name w:val="Grid Table Light"/>
    <w:basedOn w:val="a1"/>
    <w:uiPriority w:val="40"/>
    <w:rsid w:val="00C07B94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md-list-item">
    <w:name w:val="md-list-item"/>
    <w:basedOn w:val="a"/>
    <w:rsid w:val="008F1A6D"/>
    <w:pPr>
      <w:widowControl/>
      <w:wordWrap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4">
    <w:name w:val="toc 4"/>
    <w:basedOn w:val="a"/>
    <w:next w:val="a"/>
    <w:autoRedefine/>
    <w:uiPriority w:val="39"/>
    <w:unhideWhenUsed/>
    <w:rsid w:val="004937F3"/>
    <w:pPr>
      <w:wordWrap/>
      <w:ind w:leftChars="600" w:left="1260"/>
    </w:pPr>
  </w:style>
  <w:style w:type="paragraph" w:styleId="TOC5">
    <w:name w:val="toc 5"/>
    <w:basedOn w:val="a"/>
    <w:next w:val="a"/>
    <w:autoRedefine/>
    <w:uiPriority w:val="39"/>
    <w:unhideWhenUsed/>
    <w:rsid w:val="004937F3"/>
    <w:pPr>
      <w:wordWrap/>
      <w:ind w:leftChars="800" w:left="1680"/>
    </w:pPr>
  </w:style>
  <w:style w:type="paragraph" w:styleId="TOC6">
    <w:name w:val="toc 6"/>
    <w:basedOn w:val="a"/>
    <w:next w:val="a"/>
    <w:autoRedefine/>
    <w:uiPriority w:val="39"/>
    <w:unhideWhenUsed/>
    <w:rsid w:val="004937F3"/>
    <w:pPr>
      <w:wordWrap/>
      <w:ind w:leftChars="1000" w:left="2100"/>
    </w:pPr>
  </w:style>
  <w:style w:type="paragraph" w:styleId="TOC7">
    <w:name w:val="toc 7"/>
    <w:basedOn w:val="a"/>
    <w:next w:val="a"/>
    <w:autoRedefine/>
    <w:uiPriority w:val="39"/>
    <w:unhideWhenUsed/>
    <w:rsid w:val="004937F3"/>
    <w:pPr>
      <w:wordWrap/>
      <w:ind w:leftChars="1200" w:left="2520"/>
    </w:pPr>
  </w:style>
  <w:style w:type="paragraph" w:styleId="TOC8">
    <w:name w:val="toc 8"/>
    <w:basedOn w:val="a"/>
    <w:next w:val="a"/>
    <w:autoRedefine/>
    <w:uiPriority w:val="39"/>
    <w:unhideWhenUsed/>
    <w:rsid w:val="004937F3"/>
    <w:pPr>
      <w:wordWrap/>
      <w:ind w:leftChars="1400" w:left="2940"/>
    </w:pPr>
  </w:style>
  <w:style w:type="paragraph" w:styleId="TOC9">
    <w:name w:val="toc 9"/>
    <w:basedOn w:val="a"/>
    <w:next w:val="a"/>
    <w:autoRedefine/>
    <w:uiPriority w:val="39"/>
    <w:unhideWhenUsed/>
    <w:rsid w:val="004937F3"/>
    <w:pPr>
      <w:wordWrap/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1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2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99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90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4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48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12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23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1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52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56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7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3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24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9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154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91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9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9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6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26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23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1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11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608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47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1636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4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992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61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2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69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81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29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471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201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28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94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08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73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1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003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66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8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46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16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242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311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05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589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527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63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56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53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30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24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8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713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53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0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05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21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0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41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681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6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30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1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4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2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850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8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36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233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91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20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108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434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7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4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0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22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454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16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003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400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43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9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297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98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49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2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55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43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951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130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70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88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6429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5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94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3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7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26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03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79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98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32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7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44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7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83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63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2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62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3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727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27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090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17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69D006-7543-46F3-B925-083A268D93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20</TotalTime>
  <Pages>67</Pages>
  <Words>6261</Words>
  <Characters>35692</Characters>
  <Application>Microsoft Office Word</Application>
  <DocSecurity>0</DocSecurity>
  <Lines>297</Lines>
  <Paragraphs>83</Paragraphs>
  <ScaleCrop>false</ScaleCrop>
  <Company/>
  <LinksUpToDate>false</LinksUpToDate>
  <CharactersWithSpaces>418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hejisheng</cp:lastModifiedBy>
  <cp:revision>1351</cp:revision>
  <cp:lastPrinted>2019-12-02T14:04:00Z</cp:lastPrinted>
  <dcterms:created xsi:type="dcterms:W3CDTF">2019-06-29T00:54:00Z</dcterms:created>
  <dcterms:modified xsi:type="dcterms:W3CDTF">2020-02-05T13:56:00Z</dcterms:modified>
</cp:coreProperties>
</file>